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ECA5662" w14:textId="65D24453" w:rsidR="00F0269B" w:rsidRPr="00361550" w:rsidRDefault="00F0269B" w:rsidP="00070F16">
      <w:pPr>
        <w:spacing w:after="0"/>
        <w:jc w:val="center"/>
      </w:pPr>
      <w:r w:rsidRPr="00361550">
        <w:rPr>
          <w:cs/>
        </w:rPr>
        <w:t>ระบบบริหารจัดการรายได้วัด</w:t>
      </w:r>
    </w:p>
    <w:p w14:paraId="5360B6BB" w14:textId="77777777" w:rsidR="00F0269B" w:rsidRPr="00361550" w:rsidRDefault="00F0269B" w:rsidP="00070F16">
      <w:pPr>
        <w:spacing w:after="0"/>
        <w:jc w:val="center"/>
      </w:pPr>
      <w:r w:rsidRPr="00361550">
        <w:t>Temple Revenue Management System</w:t>
      </w:r>
    </w:p>
    <w:p w14:paraId="7A5A9EDD" w14:textId="77777777" w:rsidR="00070F16" w:rsidRPr="00C104FF" w:rsidRDefault="00070F16" w:rsidP="00070F16">
      <w:pPr>
        <w:spacing w:after="0"/>
        <w:jc w:val="center"/>
        <w:rPr>
          <w:b/>
          <w:bCs/>
          <w:cs/>
        </w:rPr>
      </w:pPr>
    </w:p>
    <w:p w14:paraId="018D75A8" w14:textId="77777777" w:rsidR="00070F16" w:rsidRPr="00AA3409" w:rsidRDefault="00070F16" w:rsidP="00070F16">
      <w:pPr>
        <w:spacing w:after="0"/>
        <w:jc w:val="center"/>
        <w:rPr>
          <w:b/>
          <w:bCs/>
        </w:rPr>
      </w:pPr>
    </w:p>
    <w:p w14:paraId="2AE75AC4" w14:textId="77777777" w:rsidR="00070F16" w:rsidRPr="00C104FF" w:rsidRDefault="00070F16" w:rsidP="00070F16">
      <w:pPr>
        <w:spacing w:after="0"/>
        <w:jc w:val="center"/>
        <w:rPr>
          <w:b/>
          <w:bCs/>
        </w:rPr>
      </w:pPr>
    </w:p>
    <w:p w14:paraId="0891D58B" w14:textId="77777777" w:rsidR="00070F16" w:rsidRPr="00C104FF" w:rsidRDefault="00070F16" w:rsidP="00070F16">
      <w:pPr>
        <w:spacing w:after="0"/>
        <w:jc w:val="center"/>
        <w:rPr>
          <w:b/>
          <w:bCs/>
        </w:rPr>
      </w:pPr>
    </w:p>
    <w:p w14:paraId="5DB9E749" w14:textId="77777777" w:rsidR="00070F16" w:rsidRDefault="00070F16" w:rsidP="00070F16">
      <w:pPr>
        <w:spacing w:after="0"/>
        <w:jc w:val="center"/>
        <w:rPr>
          <w:b/>
          <w:bCs/>
        </w:rPr>
      </w:pPr>
    </w:p>
    <w:p w14:paraId="3FEABD0A" w14:textId="77777777" w:rsidR="00070F16" w:rsidRDefault="00070F16" w:rsidP="00070F16">
      <w:pPr>
        <w:spacing w:after="0"/>
        <w:jc w:val="center"/>
        <w:rPr>
          <w:b/>
          <w:bCs/>
        </w:rPr>
      </w:pPr>
    </w:p>
    <w:p w14:paraId="2B62FECD" w14:textId="77777777" w:rsidR="00070F16" w:rsidRDefault="00070F16" w:rsidP="00070F16">
      <w:pPr>
        <w:spacing w:after="0"/>
        <w:jc w:val="center"/>
        <w:rPr>
          <w:b/>
          <w:bCs/>
        </w:rPr>
      </w:pPr>
    </w:p>
    <w:p w14:paraId="0FD5D3F8" w14:textId="77777777" w:rsidR="00070F16" w:rsidRDefault="00070F16" w:rsidP="00070F16">
      <w:pPr>
        <w:spacing w:after="0"/>
        <w:jc w:val="center"/>
        <w:rPr>
          <w:b/>
          <w:bCs/>
        </w:rPr>
      </w:pPr>
    </w:p>
    <w:p w14:paraId="19318E3D" w14:textId="77777777" w:rsidR="00070F16" w:rsidRDefault="00070F16" w:rsidP="00070F16">
      <w:pPr>
        <w:spacing w:after="0"/>
        <w:jc w:val="center"/>
        <w:rPr>
          <w:b/>
          <w:bCs/>
        </w:rPr>
      </w:pPr>
    </w:p>
    <w:p w14:paraId="00FEC968" w14:textId="77777777" w:rsidR="00070F16" w:rsidRPr="00C104FF" w:rsidRDefault="00070F16" w:rsidP="005308DD">
      <w:pPr>
        <w:spacing w:after="0"/>
        <w:jc w:val="center"/>
        <w:rPr>
          <w:b/>
          <w:bCs/>
        </w:rPr>
      </w:pPr>
    </w:p>
    <w:p w14:paraId="64F3EFD6" w14:textId="77777777" w:rsidR="00F0269B" w:rsidRPr="00361550" w:rsidRDefault="00F0269B" w:rsidP="00070F16">
      <w:pPr>
        <w:spacing w:after="0"/>
        <w:jc w:val="center"/>
      </w:pPr>
      <w:r w:rsidRPr="00361550">
        <w:rPr>
          <w:cs/>
        </w:rPr>
        <w:t>รณกร  วัฒนมงคลโชค</w:t>
      </w:r>
    </w:p>
    <w:p w14:paraId="7D44C6D2" w14:textId="77777777" w:rsidR="00F0269B" w:rsidRPr="00361550" w:rsidRDefault="00F0269B" w:rsidP="00070F16">
      <w:pPr>
        <w:spacing w:after="0"/>
        <w:jc w:val="center"/>
      </w:pPr>
      <w:r w:rsidRPr="00361550">
        <w:t>Ruonnakron  Wattanamongkoncho</w:t>
      </w:r>
    </w:p>
    <w:p w14:paraId="180E51E3" w14:textId="24A9B9AB" w:rsidR="00070F16" w:rsidRDefault="00070F16" w:rsidP="00070F16">
      <w:pPr>
        <w:spacing w:after="0"/>
        <w:jc w:val="center"/>
      </w:pPr>
    </w:p>
    <w:p w14:paraId="1E449BB5" w14:textId="77777777" w:rsidR="00367A25" w:rsidRPr="00C104FF" w:rsidRDefault="00367A25" w:rsidP="00070F16">
      <w:pPr>
        <w:spacing w:after="0"/>
        <w:jc w:val="center"/>
        <w:rPr>
          <w:cs/>
        </w:rPr>
      </w:pPr>
    </w:p>
    <w:p w14:paraId="78682B75" w14:textId="77777777" w:rsidR="00070F16" w:rsidRPr="00C104FF" w:rsidRDefault="00070F16" w:rsidP="00070F16">
      <w:pPr>
        <w:spacing w:after="0"/>
        <w:jc w:val="center"/>
      </w:pPr>
    </w:p>
    <w:p w14:paraId="4F5817F8" w14:textId="77777777" w:rsidR="00070F16" w:rsidRPr="00C104FF" w:rsidRDefault="00070F16" w:rsidP="00070F16">
      <w:pPr>
        <w:spacing w:after="0"/>
        <w:jc w:val="center"/>
      </w:pPr>
    </w:p>
    <w:p w14:paraId="019C77AA" w14:textId="77777777" w:rsidR="00070F16" w:rsidRPr="00C104FF" w:rsidRDefault="00070F16" w:rsidP="00070F16">
      <w:pPr>
        <w:spacing w:after="0"/>
        <w:jc w:val="center"/>
      </w:pPr>
    </w:p>
    <w:p w14:paraId="6AA75DD1" w14:textId="77777777" w:rsidR="00070F16" w:rsidRDefault="00070F16" w:rsidP="00070F16">
      <w:pPr>
        <w:spacing w:after="0"/>
        <w:jc w:val="center"/>
      </w:pPr>
    </w:p>
    <w:p w14:paraId="31C70973" w14:textId="77777777" w:rsidR="00070F16" w:rsidRPr="00C104FF" w:rsidRDefault="00070F16" w:rsidP="00070F16">
      <w:pPr>
        <w:spacing w:after="0"/>
        <w:jc w:val="center"/>
      </w:pPr>
    </w:p>
    <w:p w14:paraId="3BC23CA5" w14:textId="77777777" w:rsidR="00070F16" w:rsidRPr="003933B4" w:rsidRDefault="00070F16" w:rsidP="00070F16">
      <w:pPr>
        <w:spacing w:after="0"/>
        <w:jc w:val="center"/>
      </w:pPr>
    </w:p>
    <w:p w14:paraId="259D64CD" w14:textId="77777777" w:rsidR="00070F16" w:rsidRPr="00C104FF" w:rsidRDefault="00070F16" w:rsidP="00070F16">
      <w:pPr>
        <w:spacing w:after="0"/>
        <w:jc w:val="center"/>
      </w:pPr>
    </w:p>
    <w:p w14:paraId="2230E4AA" w14:textId="77777777" w:rsidR="00070F16" w:rsidRDefault="00070F16" w:rsidP="00070F16">
      <w:pPr>
        <w:spacing w:after="0"/>
        <w:jc w:val="center"/>
      </w:pPr>
    </w:p>
    <w:p w14:paraId="48C11F94" w14:textId="77777777" w:rsidR="00070F16" w:rsidRDefault="00070F16" w:rsidP="00070F16">
      <w:pPr>
        <w:spacing w:after="0"/>
        <w:jc w:val="center"/>
      </w:pPr>
    </w:p>
    <w:p w14:paraId="33E55818" w14:textId="77777777" w:rsidR="00070F16" w:rsidRDefault="00070F16" w:rsidP="00070F16">
      <w:pPr>
        <w:spacing w:after="0"/>
        <w:jc w:val="center"/>
      </w:pPr>
    </w:p>
    <w:p w14:paraId="7A2A651B" w14:textId="0966437A" w:rsidR="00F0269B" w:rsidRPr="00361550" w:rsidRDefault="00F0269B" w:rsidP="00070F16">
      <w:pPr>
        <w:spacing w:after="0"/>
        <w:jc w:val="center"/>
      </w:pPr>
      <w:r w:rsidRPr="00361550">
        <w:rPr>
          <w:rFonts w:cs="Cordia New"/>
          <w:cs/>
        </w:rPr>
        <w:t>โคร</w:t>
      </w:r>
      <w:r w:rsidR="00BD1F32" w:rsidRPr="00361550">
        <w:rPr>
          <w:rFonts w:cs="Cordia New" w:hint="cs"/>
          <w:cs/>
        </w:rPr>
        <w:t>ง</w:t>
      </w:r>
      <w:r w:rsidR="00ED0D0D" w:rsidRPr="00361550">
        <w:rPr>
          <w:rFonts w:cs="Cordia New" w:hint="cs"/>
          <w:cs/>
        </w:rPr>
        <w:t>งาน</w:t>
      </w:r>
      <w:r w:rsidRPr="00361550">
        <w:rPr>
          <w:rFonts w:cs="Cordia New"/>
          <w:cs/>
        </w:rPr>
        <w:t>พิเศษนี้เป็นส่วนหนึ่งของการศึกษาหลักสูตรปริญญาบริหารธุรกิจบัณฑิต</w:t>
      </w:r>
    </w:p>
    <w:p w14:paraId="4775BE36" w14:textId="77777777" w:rsidR="00F0269B" w:rsidRPr="00361550" w:rsidRDefault="00F0269B" w:rsidP="00070F16">
      <w:pPr>
        <w:spacing w:after="0"/>
        <w:jc w:val="center"/>
        <w:rPr>
          <w:cs/>
        </w:rPr>
      </w:pPr>
      <w:r w:rsidRPr="00361550">
        <w:rPr>
          <w:rFonts w:cs="Cordia New"/>
          <w:cs/>
        </w:rPr>
        <w:t>สาขาคอมพิวเตอร์ธุรกิจ คณะบริหาร</w:t>
      </w:r>
      <w:r w:rsidRPr="00361550">
        <w:rPr>
          <w:rFonts w:hint="cs"/>
          <w:cs/>
        </w:rPr>
        <w:t>ธุรกิจ</w:t>
      </w:r>
    </w:p>
    <w:p w14:paraId="0B0EEBC5" w14:textId="77777777" w:rsidR="00F0269B" w:rsidRPr="00361550" w:rsidRDefault="00F0269B" w:rsidP="00070F16">
      <w:pPr>
        <w:spacing w:after="0"/>
        <w:jc w:val="center"/>
      </w:pPr>
      <w:r w:rsidRPr="00361550">
        <w:rPr>
          <w:rFonts w:cs="Cordia New"/>
          <w:cs/>
        </w:rPr>
        <w:t>มหาวิทยาลัยหัวเฉียวเฉลิมพระเกียรติ</w:t>
      </w:r>
    </w:p>
    <w:p w14:paraId="61EBF9C2" w14:textId="0EC26EA4" w:rsidR="005D049E" w:rsidRDefault="00C25783" w:rsidP="001254E9">
      <w:pPr>
        <w:spacing w:after="0"/>
        <w:jc w:val="center"/>
      </w:pPr>
      <w:r w:rsidRPr="00361550">
        <w:rPr>
          <w:cs/>
        </w:rPr>
        <w:t xml:space="preserve">ปีการศึกษา </w:t>
      </w:r>
      <w:r w:rsidRPr="00361550">
        <w:t>2560</w:t>
      </w:r>
      <w:r w:rsidR="008232B9">
        <w:br w:type="page"/>
      </w:r>
      <w:bookmarkStart w:id="0" w:name="_Hlk514428224"/>
    </w:p>
    <w:p w14:paraId="2DB99941" w14:textId="3E3066FE" w:rsidR="00F0269B" w:rsidRPr="00893FDB" w:rsidRDefault="00F0269B" w:rsidP="00070F16">
      <w:pPr>
        <w:spacing w:after="0"/>
        <w:jc w:val="center"/>
      </w:pPr>
      <w:r w:rsidRPr="00893FDB">
        <w:rPr>
          <w:cs/>
        </w:rPr>
        <w:lastRenderedPageBreak/>
        <w:t>ระบบบริหารจัดการรายได้วัด</w:t>
      </w:r>
    </w:p>
    <w:p w14:paraId="44392AA7" w14:textId="77777777" w:rsidR="00F0269B" w:rsidRPr="00893FDB" w:rsidRDefault="00F0269B" w:rsidP="00070F16">
      <w:pPr>
        <w:spacing w:after="0"/>
        <w:jc w:val="center"/>
      </w:pPr>
      <w:r w:rsidRPr="00893FDB">
        <w:t>Temple Revenue Management System</w:t>
      </w:r>
    </w:p>
    <w:bookmarkEnd w:id="0"/>
    <w:p w14:paraId="602632EA" w14:textId="77777777" w:rsidR="00F0269B" w:rsidRDefault="00F0269B" w:rsidP="00070F16">
      <w:pPr>
        <w:spacing w:after="0" w:line="240" w:lineRule="auto"/>
        <w:jc w:val="center"/>
        <w:rPr>
          <w:cs/>
        </w:rPr>
      </w:pPr>
    </w:p>
    <w:p w14:paraId="347C2A94" w14:textId="77777777" w:rsidR="00F0269B" w:rsidRPr="00893FDB" w:rsidRDefault="00F0269B" w:rsidP="00070F16">
      <w:pPr>
        <w:spacing w:after="0"/>
        <w:jc w:val="center"/>
      </w:pPr>
      <w:r w:rsidRPr="00893FDB">
        <w:rPr>
          <w:cs/>
        </w:rPr>
        <w:t>รณกร  วัฒนมงคลโชค</w:t>
      </w:r>
    </w:p>
    <w:p w14:paraId="1A7A3501" w14:textId="77777777" w:rsidR="00F0269B" w:rsidRPr="00893FDB" w:rsidRDefault="00F0269B" w:rsidP="00070F16">
      <w:pPr>
        <w:spacing w:after="0"/>
        <w:jc w:val="center"/>
      </w:pPr>
      <w:r>
        <w:t>Ruonnakron  Wattanamongkoncho</w:t>
      </w:r>
    </w:p>
    <w:p w14:paraId="5D50148B" w14:textId="77777777" w:rsidR="00F0269B" w:rsidRDefault="00F0269B" w:rsidP="00070F16">
      <w:pPr>
        <w:spacing w:after="0" w:line="240" w:lineRule="auto"/>
        <w:jc w:val="center"/>
      </w:pPr>
    </w:p>
    <w:p w14:paraId="508B9F22" w14:textId="77777777" w:rsidR="00070F16" w:rsidRPr="009D6C2E" w:rsidRDefault="00070F16" w:rsidP="00070F16">
      <w:pPr>
        <w:spacing w:after="0"/>
        <w:jc w:val="center"/>
      </w:pPr>
      <w:r w:rsidRPr="009D6C2E">
        <w:rPr>
          <w:cs/>
        </w:rPr>
        <w:t>สาขาคอมพิวเตอร์ธุรกิจ</w:t>
      </w:r>
      <w:r w:rsidRPr="009D6C2E">
        <w:t xml:space="preserve"> </w:t>
      </w:r>
      <w:r w:rsidRPr="009D6C2E">
        <w:rPr>
          <w:cs/>
        </w:rPr>
        <w:t>คณะบริหารธุรกิจ</w:t>
      </w:r>
      <w:r w:rsidRPr="009D6C2E">
        <w:t xml:space="preserve"> </w:t>
      </w:r>
      <w:r w:rsidRPr="009D6C2E">
        <w:rPr>
          <w:cs/>
        </w:rPr>
        <w:t>มหาวิทยาลัยหัวเฉียวเฉลิมพระเกียรติ</w:t>
      </w:r>
    </w:p>
    <w:p w14:paraId="1764B592" w14:textId="77777777" w:rsidR="00070F16" w:rsidRDefault="00070F16" w:rsidP="00070F16">
      <w:pPr>
        <w:spacing w:after="0"/>
        <w:jc w:val="center"/>
      </w:pPr>
      <w:r w:rsidRPr="009D6C2E">
        <w:rPr>
          <w:rFonts w:hint="cs"/>
          <w:cs/>
        </w:rPr>
        <w:t>ได้ทำการสอบโครงร่าง</w:t>
      </w:r>
      <w:r>
        <w:rPr>
          <w:rFonts w:hint="cs"/>
          <w:cs/>
        </w:rPr>
        <w:t>ผ่าน</w:t>
      </w:r>
      <w:r w:rsidRPr="009D6C2E">
        <w:rPr>
          <w:rFonts w:hint="cs"/>
          <w:cs/>
        </w:rPr>
        <w:t xml:space="preserve">เป็นที่เรียบร้อยแล้ว เมื่อวันที่ </w:t>
      </w:r>
      <w:r w:rsidRPr="009D6C2E">
        <w:t xml:space="preserve">22 </w:t>
      </w:r>
      <w:r w:rsidRPr="009D6C2E">
        <w:rPr>
          <w:rFonts w:hint="cs"/>
          <w:cs/>
        </w:rPr>
        <w:t xml:space="preserve">พฤษภาคม </w:t>
      </w:r>
      <w:r>
        <w:t>2561</w:t>
      </w:r>
    </w:p>
    <w:p w14:paraId="5BE068C4" w14:textId="77777777" w:rsidR="00F0269B" w:rsidRPr="00070F16" w:rsidRDefault="00F0269B" w:rsidP="00070F16">
      <w:pPr>
        <w:spacing w:after="0" w:line="240" w:lineRule="auto"/>
        <w:jc w:val="thaiDistribute"/>
      </w:pPr>
    </w:p>
    <w:p w14:paraId="4B200E3B" w14:textId="77777777" w:rsidR="00F0269B" w:rsidRDefault="00F0269B" w:rsidP="00070F16">
      <w:pPr>
        <w:spacing w:after="0" w:line="240" w:lineRule="auto"/>
        <w:jc w:val="thaiDistribute"/>
      </w:pPr>
    </w:p>
    <w:p w14:paraId="27CEBDE9" w14:textId="77777777" w:rsidR="00F0269B" w:rsidRDefault="00F0269B" w:rsidP="00070F16">
      <w:pPr>
        <w:spacing w:after="0" w:line="240" w:lineRule="auto"/>
        <w:jc w:val="thaiDistribute"/>
      </w:pPr>
    </w:p>
    <w:p w14:paraId="41584A44" w14:textId="13EE9C93" w:rsidR="00F0269B" w:rsidRDefault="00F0269B" w:rsidP="00070F16">
      <w:pPr>
        <w:spacing w:after="0" w:line="240" w:lineRule="auto"/>
        <w:jc w:val="thaiDistribute"/>
      </w:pPr>
      <w:r>
        <w:rPr>
          <w:rFonts w:hint="cs"/>
          <w:cs/>
        </w:rPr>
        <w:t>(อาจารย์ ณธภร  ธรรมบุญวริศ)</w:t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rFonts w:hint="cs"/>
          <w:cs/>
        </w:rPr>
        <w:t>หัวหน้าสาขาคอมพิวเตอร์ธุรกิจ</w:t>
      </w:r>
    </w:p>
    <w:p w14:paraId="7325FC80" w14:textId="007156B5" w:rsidR="00F0269B" w:rsidRDefault="00F0269B" w:rsidP="00070F16">
      <w:pPr>
        <w:spacing w:after="0" w:line="240" w:lineRule="auto"/>
        <w:jc w:val="thaiDistribute"/>
      </w:pPr>
    </w:p>
    <w:p w14:paraId="171803E5" w14:textId="77777777" w:rsidR="00070F16" w:rsidRDefault="00070F16" w:rsidP="00070F16">
      <w:pPr>
        <w:spacing w:after="0" w:line="240" w:lineRule="auto"/>
        <w:jc w:val="thaiDistribute"/>
      </w:pPr>
    </w:p>
    <w:p w14:paraId="1354A6A0" w14:textId="188A7D1E" w:rsidR="00F0269B" w:rsidRDefault="00F0269B" w:rsidP="00070F16">
      <w:pPr>
        <w:spacing w:after="0" w:line="240" w:lineRule="auto"/>
        <w:jc w:val="thaiDistribute"/>
      </w:pPr>
      <w:r>
        <w:rPr>
          <w:rFonts w:hint="cs"/>
          <w:cs/>
        </w:rPr>
        <w:t>(อาจารย์ ณธภร  ธรรมบุญวริศ)</w:t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rFonts w:hint="cs"/>
          <w:cs/>
        </w:rPr>
        <w:t>อาจารย์ที่ปรึกษา</w:t>
      </w:r>
    </w:p>
    <w:p w14:paraId="3188FFCC" w14:textId="0F5A2D21" w:rsidR="00F0269B" w:rsidRDefault="00F0269B" w:rsidP="00070F16">
      <w:pPr>
        <w:spacing w:after="0" w:line="240" w:lineRule="auto"/>
        <w:jc w:val="thaiDistribute"/>
      </w:pPr>
    </w:p>
    <w:p w14:paraId="11820E2A" w14:textId="77777777" w:rsidR="00070F16" w:rsidRDefault="00070F16" w:rsidP="00070F16">
      <w:pPr>
        <w:spacing w:after="0" w:line="240" w:lineRule="auto"/>
        <w:jc w:val="thaiDistribute"/>
      </w:pPr>
    </w:p>
    <w:p w14:paraId="6122028C" w14:textId="77777777" w:rsidR="00070F16" w:rsidRDefault="00070F16" w:rsidP="00070F16">
      <w:pPr>
        <w:spacing w:after="0"/>
      </w:pPr>
      <w:r w:rsidRPr="00157555">
        <w:t>(</w:t>
      </w:r>
      <w:r w:rsidRPr="00157555">
        <w:rPr>
          <w:rFonts w:hint="cs"/>
          <w:cs/>
        </w:rPr>
        <w:t>อาจารย์ ดร.ลั่นทม จอนจวบทรง</w:t>
      </w:r>
      <w:r w:rsidRPr="00157555">
        <w:t>)</w:t>
      </w:r>
      <w:r w:rsidRPr="00157555">
        <w:tab/>
      </w:r>
      <w:r w:rsidRPr="00157555">
        <w:tab/>
      </w:r>
      <w:r w:rsidRPr="00157555">
        <w:tab/>
      </w:r>
      <w:r>
        <w:tab/>
      </w:r>
      <w:r w:rsidRPr="00157555">
        <w:rPr>
          <w:rFonts w:hint="cs"/>
          <w:cs/>
        </w:rPr>
        <w:t>อาจารย์ผู้ร่วมสอบโครงงานพิเศษ</w:t>
      </w:r>
    </w:p>
    <w:p w14:paraId="70C89464" w14:textId="77777777" w:rsidR="00070F16" w:rsidRDefault="00070F16" w:rsidP="00070F16">
      <w:pPr>
        <w:spacing w:after="0"/>
      </w:pPr>
    </w:p>
    <w:p w14:paraId="59F1B0DF" w14:textId="77777777" w:rsidR="00070F16" w:rsidRPr="00137B1D" w:rsidRDefault="00070F16" w:rsidP="00070F16">
      <w:pPr>
        <w:spacing w:after="0"/>
        <w:rPr>
          <w:lang w:val="en-GB"/>
        </w:rPr>
      </w:pPr>
    </w:p>
    <w:p w14:paraId="281B2E42" w14:textId="77777777" w:rsidR="00070F16" w:rsidRPr="00137B1D" w:rsidRDefault="00070F16" w:rsidP="00070F16">
      <w:pPr>
        <w:spacing w:after="0"/>
        <w:rPr>
          <w:lang w:val="en-GB"/>
        </w:rPr>
      </w:pPr>
      <w:r>
        <w:rPr>
          <w:lang w:val="en-GB"/>
        </w:rPr>
        <w:t>(</w:t>
      </w:r>
      <w:r>
        <w:rPr>
          <w:rFonts w:hint="cs"/>
          <w:cs/>
          <w:lang w:val="en-GB"/>
        </w:rPr>
        <w:t>อาจารย์ สาริยา นุชอนงค์</w:t>
      </w:r>
      <w:r>
        <w:rPr>
          <w:lang w:val="en-GB"/>
        </w:rPr>
        <w:t>)</w:t>
      </w:r>
      <w:r>
        <w:rPr>
          <w:cs/>
          <w:lang w:val="en-GB"/>
        </w:rPr>
        <w:tab/>
      </w:r>
      <w:r>
        <w:rPr>
          <w:cs/>
          <w:lang w:val="en-GB"/>
        </w:rPr>
        <w:tab/>
      </w:r>
      <w:r>
        <w:rPr>
          <w:cs/>
          <w:lang w:val="en-GB"/>
        </w:rPr>
        <w:tab/>
      </w:r>
      <w:r>
        <w:rPr>
          <w:cs/>
          <w:lang w:val="en-GB"/>
        </w:rPr>
        <w:tab/>
      </w:r>
      <w:r w:rsidRPr="00157555">
        <w:rPr>
          <w:rFonts w:hint="cs"/>
          <w:cs/>
        </w:rPr>
        <w:t>อาจารย์ผู้ร่วมสอบโครงงานพิเศษ</w:t>
      </w:r>
    </w:p>
    <w:p w14:paraId="35CA6C40" w14:textId="77777777" w:rsidR="00070F16" w:rsidRPr="00137B1D" w:rsidRDefault="00070F16" w:rsidP="00070F16">
      <w:pPr>
        <w:spacing w:after="0"/>
        <w:rPr>
          <w:lang w:val="en-GB"/>
        </w:rPr>
      </w:pPr>
    </w:p>
    <w:p w14:paraId="31A797A9" w14:textId="77777777" w:rsidR="00070F16" w:rsidRPr="00137B1D" w:rsidRDefault="00070F16" w:rsidP="00070F16">
      <w:pPr>
        <w:spacing w:after="0"/>
        <w:rPr>
          <w:lang w:val="en-GB"/>
        </w:rPr>
      </w:pPr>
    </w:p>
    <w:p w14:paraId="6F00606A" w14:textId="36D60298" w:rsidR="00E00B57" w:rsidRPr="00D75B8E" w:rsidRDefault="00070F16" w:rsidP="00070F16">
      <w:pPr>
        <w:spacing w:after="0"/>
        <w:sectPr w:rsidR="00E00B57" w:rsidRPr="00D75B8E" w:rsidSect="00961450">
          <w:headerReference w:type="default" r:id="rId8"/>
          <w:headerReference w:type="first" r:id="rId9"/>
          <w:pgSz w:w="11906" w:h="16838" w:code="9"/>
          <w:pgMar w:top="1134" w:right="1134" w:bottom="1134" w:left="2268" w:header="708" w:footer="708" w:gutter="0"/>
          <w:cols w:space="708"/>
          <w:docGrid w:linePitch="435"/>
        </w:sectPr>
      </w:pPr>
      <w:r>
        <w:rPr>
          <w:lang w:val="en-GB"/>
        </w:rPr>
        <w:t>(</w:t>
      </w:r>
      <w:r>
        <w:rPr>
          <w:rFonts w:hint="cs"/>
          <w:cs/>
          <w:lang w:val="en-GB"/>
        </w:rPr>
        <w:t>อาจารย์ เจริญศักดิ์ แซ่จึง</w:t>
      </w:r>
      <w:r>
        <w:rPr>
          <w:lang w:val="en-GB"/>
        </w:rPr>
        <w:t>)</w:t>
      </w:r>
      <w:r>
        <w:rPr>
          <w:cs/>
          <w:lang w:val="en-GB"/>
        </w:rPr>
        <w:tab/>
      </w:r>
      <w:r>
        <w:rPr>
          <w:cs/>
          <w:lang w:val="en-GB"/>
        </w:rPr>
        <w:tab/>
      </w:r>
      <w:r>
        <w:rPr>
          <w:cs/>
          <w:lang w:val="en-GB"/>
        </w:rPr>
        <w:tab/>
      </w:r>
      <w:r>
        <w:rPr>
          <w:cs/>
          <w:lang w:val="en-GB"/>
        </w:rPr>
        <w:tab/>
      </w:r>
      <w:r w:rsidRPr="00157555">
        <w:rPr>
          <w:rFonts w:hint="cs"/>
          <w:cs/>
        </w:rPr>
        <w:t>อาจารย์ผู้ร่วมสอบโครงงานพิเศษ</w:t>
      </w:r>
    </w:p>
    <w:p w14:paraId="7C7FB43F" w14:textId="77777777" w:rsidR="00CE3C9F" w:rsidRDefault="00CE3C9F" w:rsidP="00CE3C9F">
      <w:pPr>
        <w:spacing w:line="240" w:lineRule="auto"/>
        <w:jc w:val="thaiDistribute"/>
      </w:pPr>
      <w:r>
        <w:rPr>
          <w:rFonts w:hint="cs"/>
          <w:cs/>
        </w:rPr>
        <w:lastRenderedPageBreak/>
        <w:t>หัวข้อโครงงานพิเศษ</w:t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 w:rsidRPr="00360D51">
        <w:rPr>
          <w:rFonts w:cs="Cordia New"/>
          <w:cs/>
        </w:rPr>
        <w:t>ระบบบริหารจัดการรายได้วัด</w:t>
      </w:r>
    </w:p>
    <w:p w14:paraId="4A32CAE6" w14:textId="65340B55" w:rsidR="00CE3C9F" w:rsidRDefault="00CE3C9F" w:rsidP="00CE3C9F">
      <w:pPr>
        <w:spacing w:line="240" w:lineRule="auto"/>
        <w:jc w:val="thaiDistribute"/>
      </w:pPr>
      <w:r>
        <w:rPr>
          <w:rFonts w:hint="cs"/>
          <w:cs/>
        </w:rPr>
        <w:t>ผู้จัดทำ</w:t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rFonts w:hint="cs"/>
          <w:cs/>
        </w:rPr>
        <w:t>นาย</w:t>
      </w:r>
      <w:r w:rsidR="003F3C83">
        <w:rPr>
          <w:rFonts w:hint="cs"/>
          <w:cs/>
        </w:rPr>
        <w:t xml:space="preserve"> </w:t>
      </w:r>
      <w:r w:rsidRPr="00360D51">
        <w:rPr>
          <w:rFonts w:cs="Cordia New"/>
          <w:cs/>
        </w:rPr>
        <w:t>รณกร  วัฒนมงคลโชค</w:t>
      </w:r>
    </w:p>
    <w:p w14:paraId="199EB6B1" w14:textId="77777777" w:rsidR="00CE3C9F" w:rsidRPr="000F07D7" w:rsidRDefault="00CE3C9F" w:rsidP="00CE3C9F">
      <w:pPr>
        <w:spacing w:line="240" w:lineRule="auto"/>
        <w:jc w:val="thaiDistribute"/>
      </w:pPr>
      <w:r>
        <w:rPr>
          <w:rFonts w:hint="cs"/>
          <w:cs/>
        </w:rPr>
        <w:t>รหัสประจำตัว</w:t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bookmarkStart w:id="1" w:name="_Hlk514099151"/>
      <w:r w:rsidRPr="00360D51">
        <w:t>570815-046</w:t>
      </w:r>
      <w:bookmarkEnd w:id="1"/>
    </w:p>
    <w:p w14:paraId="78D375AB" w14:textId="1B27D684" w:rsidR="00CE3C9F" w:rsidRDefault="00CE3C9F" w:rsidP="00CE3C9F">
      <w:pPr>
        <w:spacing w:line="240" w:lineRule="auto"/>
        <w:jc w:val="thaiDistribute"/>
      </w:pPr>
      <w:r>
        <w:rPr>
          <w:rFonts w:hint="cs"/>
          <w:cs/>
        </w:rPr>
        <w:t>ปริญญา</w:t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 w:rsidR="00242CA8">
        <w:rPr>
          <w:cs/>
        </w:rPr>
        <w:t>บริหารธุรกิจบัณฑิต</w:t>
      </w:r>
    </w:p>
    <w:p w14:paraId="63562B5D" w14:textId="77777777" w:rsidR="00CE3C9F" w:rsidRDefault="00CE3C9F" w:rsidP="00CE3C9F">
      <w:pPr>
        <w:spacing w:line="240" w:lineRule="auto"/>
        <w:jc w:val="thaiDistribute"/>
      </w:pPr>
      <w:r>
        <w:rPr>
          <w:rFonts w:hint="cs"/>
          <w:cs/>
        </w:rPr>
        <w:t>สาขาวิชา</w:t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rFonts w:hint="cs"/>
          <w:cs/>
        </w:rPr>
        <w:t>คอมพิวเตอร์ธุรกิจ</w:t>
      </w:r>
    </w:p>
    <w:p w14:paraId="7BCA6D91" w14:textId="77777777" w:rsidR="00CE3C9F" w:rsidRDefault="00CE3C9F" w:rsidP="00CE3C9F">
      <w:pPr>
        <w:spacing w:line="240" w:lineRule="auto"/>
        <w:jc w:val="thaiDistribute"/>
      </w:pPr>
      <w:r>
        <w:rPr>
          <w:rFonts w:hint="cs"/>
          <w:cs/>
        </w:rPr>
        <w:t>ปีการศึกษา</w:t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 w:rsidR="00AC7FB9">
        <w:t>2560</w:t>
      </w:r>
    </w:p>
    <w:p w14:paraId="1FDA4B43" w14:textId="289D0012" w:rsidR="00CE3C9F" w:rsidRDefault="00CE3C9F" w:rsidP="00CE3C9F">
      <w:pPr>
        <w:spacing w:line="240" w:lineRule="auto"/>
        <w:jc w:val="thaiDistribute"/>
        <w:rPr>
          <w:cs/>
        </w:rPr>
      </w:pPr>
      <w:r>
        <w:rPr>
          <w:rFonts w:hint="cs"/>
          <w:cs/>
        </w:rPr>
        <w:t>อาจารย์</w:t>
      </w:r>
      <w:r w:rsidR="00915DCC">
        <w:rPr>
          <w:rFonts w:hint="cs"/>
          <w:cs/>
        </w:rPr>
        <w:t>ที่ปรึกษา</w:t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rFonts w:hint="cs"/>
          <w:cs/>
        </w:rPr>
        <w:t>อาจารย์ ณธภร  ธรรมบุญวริศ</w:t>
      </w:r>
    </w:p>
    <w:p w14:paraId="14861F49" w14:textId="77777777" w:rsidR="00CE3C9F" w:rsidRDefault="00CE3C9F" w:rsidP="00CE3C9F">
      <w:pPr>
        <w:spacing w:line="240" w:lineRule="auto"/>
        <w:jc w:val="thaiDistribute"/>
      </w:pPr>
    </w:p>
    <w:p w14:paraId="786AF41B" w14:textId="0E1F5B80" w:rsidR="00CE3C9F" w:rsidRDefault="00CE3C9F" w:rsidP="00497812">
      <w:pPr>
        <w:pStyle w:val="1"/>
        <w:spacing w:after="0"/>
        <w:rPr>
          <w:sz w:val="40"/>
          <w:szCs w:val="40"/>
        </w:rPr>
      </w:pPr>
      <w:bookmarkStart w:id="2" w:name="_Toc514108601"/>
      <w:bookmarkStart w:id="3" w:name="_Toc515357155"/>
      <w:r w:rsidRPr="005A2587">
        <w:rPr>
          <w:rFonts w:hint="cs"/>
          <w:sz w:val="40"/>
          <w:szCs w:val="40"/>
          <w:cs/>
        </w:rPr>
        <w:t>บทคัดย่อ</w:t>
      </w:r>
      <w:bookmarkEnd w:id="2"/>
      <w:bookmarkEnd w:id="3"/>
    </w:p>
    <w:p w14:paraId="6405F060" w14:textId="77777777" w:rsidR="002666D7" w:rsidRPr="002666D7" w:rsidRDefault="002666D7" w:rsidP="00497812">
      <w:pPr>
        <w:spacing w:after="0" w:line="240" w:lineRule="auto"/>
        <w:jc w:val="center"/>
      </w:pPr>
    </w:p>
    <w:p w14:paraId="3A239FAD" w14:textId="77777777" w:rsidR="00CE3C9F" w:rsidRDefault="00CE3C9F" w:rsidP="00497812">
      <w:pPr>
        <w:spacing w:after="0" w:line="240" w:lineRule="auto"/>
        <w:ind w:firstLine="720"/>
        <w:jc w:val="thaiDistribute"/>
        <w:rPr>
          <w:b/>
          <w:bCs/>
        </w:rPr>
      </w:pPr>
      <w:r>
        <w:rPr>
          <w:rFonts w:hint="cs"/>
          <w:cs/>
        </w:rPr>
        <w:t>ระบบบริหารจัดการรายได้วัดนี้</w:t>
      </w:r>
      <w:r>
        <w:rPr>
          <w:b/>
          <w:bCs/>
        </w:rPr>
        <w:t xml:space="preserve"> </w:t>
      </w:r>
      <w:r>
        <w:rPr>
          <w:rFonts w:hint="cs"/>
          <w:cs/>
        </w:rPr>
        <w:t>เป็นระบบที่ช่วยให้พนักงานวัดสามารถบริการผู้บริจาคได้อย่างสะดวกและรวดเร็ว เพรา</w:t>
      </w:r>
      <w:r w:rsidR="00A30CFB">
        <w:rPr>
          <w:rFonts w:hint="cs"/>
          <w:cs/>
        </w:rPr>
        <w:t>ะ</w:t>
      </w:r>
      <w:r>
        <w:rPr>
          <w:rFonts w:hint="cs"/>
          <w:cs/>
        </w:rPr>
        <w:t xml:space="preserve">ระบบมีการ เพิ่มข้อมูล แก้ไขข้อมูล ลบข้อมูลและค้นหาข้อมูลได้ </w:t>
      </w:r>
      <w:bookmarkStart w:id="4" w:name="_Hlk514123580"/>
      <w:r>
        <w:rPr>
          <w:rFonts w:hint="cs"/>
          <w:cs/>
        </w:rPr>
        <w:t xml:space="preserve">ระบบนี้มี </w:t>
      </w:r>
      <w:r w:rsidRPr="00F66B01">
        <w:t>Transaction</w:t>
      </w:r>
      <w:r>
        <w:t xml:space="preserve"> </w:t>
      </w:r>
      <w:r>
        <w:rPr>
          <w:rFonts w:hint="cs"/>
          <w:cs/>
        </w:rPr>
        <w:t xml:space="preserve">หลัก ประกอบด้วย </w:t>
      </w:r>
      <w:r w:rsidRPr="00C97910">
        <w:t xml:space="preserve">3 </w:t>
      </w:r>
      <w:r>
        <w:rPr>
          <w:rFonts w:hint="cs"/>
          <w:cs/>
        </w:rPr>
        <w:t>ส่วน คือ ส่วนรับบริจาค ส่วนขายสินค้าวัตถุมงคลและส่วนรายจ่าย</w:t>
      </w:r>
      <w:bookmarkEnd w:id="4"/>
      <w:r>
        <w:rPr>
          <w:b/>
          <w:bCs/>
        </w:rPr>
        <w:t xml:space="preserve"> </w:t>
      </w:r>
    </w:p>
    <w:p w14:paraId="30252159" w14:textId="2EBDCB73" w:rsidR="00CE3C9F" w:rsidRDefault="00CE3C9F" w:rsidP="00F30852">
      <w:pPr>
        <w:ind w:firstLine="720"/>
        <w:jc w:val="thaiDistribute"/>
      </w:pPr>
      <w:r>
        <w:rPr>
          <w:rFonts w:hint="cs"/>
          <w:cs/>
        </w:rPr>
        <w:t>ส่วนรับบริจาค สามารถเลือกรายการบริจาคและสามารถกรอกจำนวนเงินที่จะบริจาคได้ เมื่อทำรายการเสร็จสินระบบสามารถพิมพ์ใบอนุโมทนาบัตร</w:t>
      </w:r>
      <w:r w:rsidR="00205A53">
        <w:t xml:space="preserve"> </w:t>
      </w:r>
      <w:r>
        <w:rPr>
          <w:rFonts w:hint="cs"/>
          <w:cs/>
        </w:rPr>
        <w:t>ส่วนขายสินค้า สามารถเลือกรายการสินค้าวัตถุมงคลและสามารถระบุจำนวนได้ เมื่อทำรายการเสร็จสิ้นระบบจะพิมพ์ใบเสร็จรับเงิน พร้อมกับตัดสต็อก</w:t>
      </w:r>
      <w:r w:rsidR="00205A53">
        <w:t xml:space="preserve"> </w:t>
      </w:r>
      <w:r>
        <w:rPr>
          <w:rFonts w:hint="cs"/>
          <w:cs/>
        </w:rPr>
        <w:t>ส่วนรายจ่าย สามารถเลือกรายการรายจ่ายแล้วทำการบันทึกข้อมูลการจ่ายเงิน</w:t>
      </w:r>
    </w:p>
    <w:p w14:paraId="1B7D1FE9" w14:textId="77777777" w:rsidR="002C44E9" w:rsidRDefault="00CE3C9F" w:rsidP="003830F0">
      <w:pPr>
        <w:spacing w:line="240" w:lineRule="auto"/>
        <w:ind w:firstLine="720"/>
        <w:jc w:val="thaiDistribute"/>
        <w:rPr>
          <w:cs/>
        </w:rPr>
      </w:pPr>
      <w:r>
        <w:rPr>
          <w:rFonts w:hint="cs"/>
          <w:cs/>
        </w:rPr>
        <w:t>ซึ่งระบบบริหารจัดการรายได้วัดนี้ สามารถพิมพ์รายงาน ได้แก่ ใบอนุโมทนาบัตร</w:t>
      </w:r>
      <w:r w:rsidR="003830F0">
        <w:rPr>
          <w:rFonts w:hint="cs"/>
          <w:cs/>
        </w:rPr>
        <w:t xml:space="preserve"> </w:t>
      </w:r>
      <w:r>
        <w:t xml:space="preserve"> </w:t>
      </w:r>
      <w:r>
        <w:rPr>
          <w:rFonts w:hint="cs"/>
          <w:cs/>
        </w:rPr>
        <w:t>ใบเสร็จรับเงิน</w:t>
      </w:r>
      <w:r>
        <w:t xml:space="preserve"> </w:t>
      </w:r>
      <w:r>
        <w:rPr>
          <w:rFonts w:hint="cs"/>
          <w:cs/>
        </w:rPr>
        <w:t xml:space="preserve">รายงานสินค้าคงเหลือ รายงานแสดงรายได้ รายงานแสดงรายจ่าย และรายงานแสดงรายได้ </w:t>
      </w:r>
      <w:r w:rsidR="002C44E9">
        <w:t>–</w:t>
      </w:r>
      <w:r>
        <w:t xml:space="preserve"> </w:t>
      </w:r>
      <w:r>
        <w:rPr>
          <w:rFonts w:hint="cs"/>
          <w:cs/>
        </w:rPr>
        <w:t>รายจ่าย</w:t>
      </w:r>
    </w:p>
    <w:p w14:paraId="2A3DF98C" w14:textId="77777777" w:rsidR="002C44E9" w:rsidRDefault="002C44E9">
      <w:pPr>
        <w:rPr>
          <w:cs/>
        </w:rPr>
      </w:pPr>
      <w:r>
        <w:rPr>
          <w:cs/>
        </w:rPr>
        <w:br w:type="page"/>
      </w:r>
    </w:p>
    <w:p w14:paraId="269B49C6" w14:textId="77777777" w:rsidR="002C44E9" w:rsidRDefault="002C44E9" w:rsidP="002C44E9">
      <w:pPr>
        <w:spacing w:line="240" w:lineRule="auto"/>
      </w:pPr>
      <w:r>
        <w:lastRenderedPageBreak/>
        <w:t>Project</w:t>
      </w:r>
      <w:r>
        <w:tab/>
      </w:r>
      <w:r>
        <w:tab/>
      </w:r>
      <w:r>
        <w:tab/>
      </w:r>
      <w:r>
        <w:tab/>
      </w:r>
      <w:r>
        <w:tab/>
      </w:r>
      <w:r w:rsidRPr="00193611">
        <w:t>Temple Revenue Management System</w:t>
      </w:r>
    </w:p>
    <w:p w14:paraId="2E6A0992" w14:textId="77777777" w:rsidR="002C44E9" w:rsidRDefault="002C44E9" w:rsidP="002C44E9">
      <w:pPr>
        <w:spacing w:line="240" w:lineRule="auto"/>
      </w:pPr>
      <w:r>
        <w:t>Author</w:t>
      </w:r>
      <w:r>
        <w:tab/>
      </w:r>
      <w:r>
        <w:tab/>
      </w:r>
      <w:r>
        <w:tab/>
      </w:r>
      <w:r>
        <w:tab/>
      </w:r>
      <w:r>
        <w:tab/>
        <w:t>Mr.</w:t>
      </w:r>
      <w:r w:rsidRPr="00193611">
        <w:t>Ruonnakron  Wattanamongkoncho</w:t>
      </w:r>
    </w:p>
    <w:p w14:paraId="34FDFB4F" w14:textId="77777777" w:rsidR="002C44E9" w:rsidRDefault="002C44E9" w:rsidP="002C44E9">
      <w:pPr>
        <w:spacing w:line="240" w:lineRule="auto"/>
      </w:pPr>
      <w:r>
        <w:t>Student ID</w:t>
      </w:r>
      <w:r>
        <w:tab/>
      </w:r>
      <w:r>
        <w:tab/>
      </w:r>
      <w:r>
        <w:tab/>
      </w:r>
      <w:r>
        <w:tab/>
      </w:r>
      <w:r w:rsidRPr="00193611">
        <w:t>570815-046</w:t>
      </w:r>
    </w:p>
    <w:p w14:paraId="0E9ED44D" w14:textId="77777777" w:rsidR="002C44E9" w:rsidRDefault="002C44E9" w:rsidP="002C44E9">
      <w:pPr>
        <w:spacing w:line="240" w:lineRule="auto"/>
      </w:pPr>
      <w:r>
        <w:t>Degree</w:t>
      </w:r>
      <w:r>
        <w:tab/>
      </w:r>
      <w:r>
        <w:tab/>
      </w:r>
      <w:r>
        <w:tab/>
      </w:r>
      <w:r>
        <w:tab/>
      </w:r>
      <w:r>
        <w:tab/>
        <w:t>Bachelor of Business Administration</w:t>
      </w:r>
    </w:p>
    <w:p w14:paraId="7E435633" w14:textId="77777777" w:rsidR="002C44E9" w:rsidRDefault="002C44E9" w:rsidP="002C44E9">
      <w:pPr>
        <w:spacing w:line="240" w:lineRule="auto"/>
      </w:pPr>
      <w:r>
        <w:t>Program</w:t>
      </w:r>
      <w:r>
        <w:tab/>
      </w:r>
      <w:r>
        <w:tab/>
      </w:r>
      <w:r>
        <w:tab/>
      </w:r>
      <w:r>
        <w:tab/>
        <w:t>Business Computer</w:t>
      </w:r>
    </w:p>
    <w:p w14:paraId="784EE69F" w14:textId="28B60D28" w:rsidR="002C44E9" w:rsidRDefault="002C44E9" w:rsidP="002C44E9">
      <w:pPr>
        <w:spacing w:line="240" w:lineRule="auto"/>
      </w:pPr>
      <w:r>
        <w:t>Year</w:t>
      </w:r>
      <w:r>
        <w:tab/>
      </w:r>
      <w:r>
        <w:tab/>
      </w:r>
      <w:r>
        <w:tab/>
      </w:r>
      <w:r>
        <w:tab/>
      </w:r>
      <w:r>
        <w:tab/>
        <w:t>201</w:t>
      </w:r>
      <w:r w:rsidR="00D9010B">
        <w:t>7</w:t>
      </w:r>
    </w:p>
    <w:p w14:paraId="05F26AF6" w14:textId="77777777" w:rsidR="002C44E9" w:rsidRDefault="002C44E9" w:rsidP="002C44E9">
      <w:pPr>
        <w:spacing w:line="240" w:lineRule="auto"/>
      </w:pPr>
      <w:r>
        <w:t>Project Advisor</w:t>
      </w:r>
      <w:r>
        <w:tab/>
      </w:r>
      <w:r>
        <w:tab/>
      </w:r>
      <w:r>
        <w:tab/>
      </w:r>
      <w:r>
        <w:tab/>
        <w:t>Nataporn  Thammabunwarit</w:t>
      </w:r>
    </w:p>
    <w:p w14:paraId="3FFE02F5" w14:textId="77777777" w:rsidR="002C44E9" w:rsidRDefault="002C44E9" w:rsidP="002C44E9">
      <w:pPr>
        <w:spacing w:line="240" w:lineRule="auto"/>
      </w:pPr>
    </w:p>
    <w:p w14:paraId="0EC45590" w14:textId="2B87D025" w:rsidR="002C44E9" w:rsidRPr="004D41AC" w:rsidRDefault="002C44E9" w:rsidP="005A4948">
      <w:pPr>
        <w:pStyle w:val="1"/>
        <w:spacing w:after="0"/>
        <w:rPr>
          <w:sz w:val="40"/>
          <w:szCs w:val="40"/>
        </w:rPr>
      </w:pPr>
      <w:bookmarkStart w:id="5" w:name="_Toc514108602"/>
      <w:bookmarkStart w:id="6" w:name="_Toc515357156"/>
      <w:bookmarkStart w:id="7" w:name="_Hlk514125085"/>
      <w:r w:rsidRPr="004D41AC">
        <w:rPr>
          <w:sz w:val="40"/>
          <w:szCs w:val="40"/>
        </w:rPr>
        <w:t>Abstract</w:t>
      </w:r>
      <w:bookmarkEnd w:id="5"/>
      <w:bookmarkEnd w:id="6"/>
    </w:p>
    <w:p w14:paraId="1448F210" w14:textId="77777777" w:rsidR="004D41AC" w:rsidRPr="004D41AC" w:rsidRDefault="004D41AC" w:rsidP="005A4948">
      <w:pPr>
        <w:spacing w:after="0" w:line="240" w:lineRule="auto"/>
        <w:jc w:val="center"/>
      </w:pPr>
    </w:p>
    <w:p w14:paraId="1D131FA6" w14:textId="77777777" w:rsidR="002C44E9" w:rsidRDefault="002C44E9" w:rsidP="009538EF">
      <w:pPr>
        <w:spacing w:line="240" w:lineRule="auto"/>
        <w:jc w:val="thaiDistribute"/>
      </w:pPr>
      <w:r w:rsidRPr="00193611">
        <w:t>Temple Revenue Management System</w:t>
      </w:r>
      <w:r>
        <w:rPr>
          <w:b/>
          <w:bCs/>
        </w:rPr>
        <w:t>.</w:t>
      </w:r>
      <w:r w:rsidRPr="00A62E68">
        <w:t xml:space="preserve"> </w:t>
      </w:r>
      <w:r>
        <w:t>The</w:t>
      </w:r>
      <w:r w:rsidRPr="00A62E68">
        <w:t xml:space="preserve"> </w:t>
      </w:r>
      <w:r>
        <w:t>S</w:t>
      </w:r>
      <w:r w:rsidRPr="00A62E68">
        <w:t xml:space="preserve">ystem that allows employees to serve customers quickly and easily. </w:t>
      </w:r>
      <w:r w:rsidRPr="00673B36">
        <w:t xml:space="preserve">The </w:t>
      </w:r>
      <w:r>
        <w:t>S</w:t>
      </w:r>
      <w:r w:rsidRPr="00673B36">
        <w:t xml:space="preserve">ystem can add data, edit data, delete data and find information. The system </w:t>
      </w:r>
      <w:r>
        <w:t>have 3 m</w:t>
      </w:r>
      <w:r w:rsidRPr="00673B36">
        <w:t>ain transaction</w:t>
      </w:r>
      <w:r>
        <w:t xml:space="preserve"> include:</w:t>
      </w:r>
      <w:r w:rsidRPr="00673B36">
        <w:t xml:space="preserve"> </w:t>
      </w:r>
      <w:r>
        <w:t>D</w:t>
      </w:r>
      <w:r w:rsidRPr="00673B36">
        <w:t>onation, Point of sales</w:t>
      </w:r>
      <w:r>
        <w:t xml:space="preserve"> </w:t>
      </w:r>
      <w:r w:rsidRPr="00673B36">
        <w:t xml:space="preserve">and </w:t>
      </w:r>
      <w:r>
        <w:t>E</w:t>
      </w:r>
      <w:r w:rsidRPr="00673B36">
        <w:t xml:space="preserve">xpenses. </w:t>
      </w:r>
    </w:p>
    <w:p w14:paraId="01B1EED6" w14:textId="21537937" w:rsidR="002C44E9" w:rsidRDefault="002C44E9" w:rsidP="0061303B">
      <w:pPr>
        <w:jc w:val="thaiDistribute"/>
      </w:pPr>
      <w:r>
        <w:t>Donation</w:t>
      </w:r>
      <w:r>
        <w:rPr>
          <w:rFonts w:hint="cs"/>
          <w:cs/>
        </w:rPr>
        <w:t xml:space="preserve"> </w:t>
      </w:r>
      <w:r w:rsidRPr="00673B36">
        <w:t>can choose a donation item and you can fill out the donation amount</w:t>
      </w:r>
      <w:r w:rsidR="00D427CF">
        <w:t xml:space="preserve"> w</w:t>
      </w:r>
      <w:r w:rsidRPr="00BB4859">
        <w:t>hen the transaction is completed</w:t>
      </w:r>
      <w:r w:rsidR="00D427CF">
        <w:t>.</w:t>
      </w:r>
      <w:r w:rsidRPr="00BB4859">
        <w:t xml:space="preserve"> </w:t>
      </w:r>
      <w:r w:rsidR="00453F89">
        <w:t>T</w:t>
      </w:r>
      <w:r w:rsidRPr="00BB4859">
        <w:t>he system can print the C</w:t>
      </w:r>
      <w:r w:rsidR="007862FB">
        <w:t>ertificate of Donation</w:t>
      </w:r>
      <w:r w:rsidRPr="00BB4859">
        <w:t>.</w:t>
      </w:r>
    </w:p>
    <w:p w14:paraId="22243ED1" w14:textId="2852448C" w:rsidR="002C44E9" w:rsidRPr="00AA75BA" w:rsidRDefault="002C44E9" w:rsidP="0061303B">
      <w:pPr>
        <w:shd w:val="clear" w:color="auto" w:fill="FFFFFF"/>
        <w:jc w:val="thaiDistribute"/>
        <w:rPr>
          <w:rFonts w:eastAsiaTheme="minorHAnsi"/>
        </w:rPr>
      </w:pPr>
      <w:r w:rsidRPr="00673B36">
        <w:t>Point of sales</w:t>
      </w:r>
      <w:r>
        <w:t xml:space="preserve"> </w:t>
      </w:r>
      <w:r w:rsidRPr="00BB4859">
        <w:t xml:space="preserve">can select items and specify the number </w:t>
      </w:r>
      <w:r w:rsidR="00D427CF">
        <w:t>w</w:t>
      </w:r>
      <w:r>
        <w:t>hen the transaction is completed</w:t>
      </w:r>
      <w:r w:rsidR="00125D67">
        <w:t>.</w:t>
      </w:r>
      <w:r>
        <w:t xml:space="preserve"> </w:t>
      </w:r>
      <w:r w:rsidR="00912DE1">
        <w:t>T</w:t>
      </w:r>
      <w:r w:rsidR="00912DE1" w:rsidRPr="00BB4859">
        <w:t xml:space="preserve">he system can </w:t>
      </w:r>
      <w:r w:rsidR="00912DE1">
        <w:t>p</w:t>
      </w:r>
      <w:r w:rsidRPr="00BB4859">
        <w:t>rint receipt and adjust inventory</w:t>
      </w:r>
      <w:r>
        <w:t xml:space="preserve"> </w:t>
      </w:r>
      <w:r w:rsidRPr="00AA75BA">
        <w:rPr>
          <w:rFonts w:eastAsiaTheme="minorHAnsi"/>
        </w:rPr>
        <w:t>Quantity.</w:t>
      </w:r>
    </w:p>
    <w:p w14:paraId="638A9ECF" w14:textId="77777777" w:rsidR="002C44E9" w:rsidRPr="00E8674B" w:rsidRDefault="002C44E9" w:rsidP="0061303B">
      <w:pPr>
        <w:jc w:val="thaiDistribute"/>
      </w:pPr>
      <w:r>
        <w:t>E</w:t>
      </w:r>
      <w:r w:rsidRPr="00673B36">
        <w:t>xpenses</w:t>
      </w:r>
      <w:r>
        <w:rPr>
          <w:cs/>
        </w:rPr>
        <w:t xml:space="preserve"> </w:t>
      </w:r>
      <w:r>
        <w:rPr>
          <w:rFonts w:hint="cs"/>
          <w:cs/>
        </w:rPr>
        <w:t xml:space="preserve"> </w:t>
      </w:r>
      <w:r w:rsidR="000469CD">
        <w:t>c</w:t>
      </w:r>
      <w:r w:rsidRPr="00E8674B">
        <w:t>an select item expenditure. Then make a record of the payment.</w:t>
      </w:r>
    </w:p>
    <w:p w14:paraId="57FB5599" w14:textId="02978396" w:rsidR="00AF0A91" w:rsidRDefault="002C44E9" w:rsidP="0061303B">
      <w:pPr>
        <w:spacing w:line="240" w:lineRule="auto"/>
        <w:jc w:val="thaiDistribute"/>
      </w:pPr>
      <w:r w:rsidRPr="00193611">
        <w:t>Temple Revenue Management System</w:t>
      </w:r>
      <w:r w:rsidRPr="00E8674B">
        <w:t xml:space="preserve"> </w:t>
      </w:r>
      <w:r>
        <w:t>c</w:t>
      </w:r>
      <w:r w:rsidRPr="00E8674B">
        <w:t>an print report</w:t>
      </w:r>
      <w:r w:rsidRPr="00E8674B">
        <w:rPr>
          <w:rFonts w:hint="cs"/>
          <w:cs/>
        </w:rPr>
        <w:t xml:space="preserve"> </w:t>
      </w:r>
      <w:r w:rsidRPr="00E8674B">
        <w:rPr>
          <w:cs/>
        </w:rPr>
        <w:t xml:space="preserve"> </w:t>
      </w:r>
      <w:r w:rsidRPr="00E8674B">
        <w:t>include</w:t>
      </w:r>
      <w:r>
        <w:rPr>
          <w:cs/>
        </w:rPr>
        <w:t xml:space="preserve"> </w:t>
      </w:r>
      <w:r w:rsidR="004E7C82" w:rsidRPr="00BB4859">
        <w:t>C</w:t>
      </w:r>
      <w:r w:rsidR="004E7C82">
        <w:t>ertificate of Donation</w:t>
      </w:r>
      <w:r w:rsidR="001772D5">
        <w:t>,</w:t>
      </w:r>
      <w:r>
        <w:t xml:space="preserve"> R</w:t>
      </w:r>
      <w:r w:rsidRPr="00BB4859">
        <w:t>eceipt</w:t>
      </w:r>
      <w:r w:rsidR="001772D5">
        <w:t>,</w:t>
      </w:r>
      <w:r>
        <w:t xml:space="preserve"> </w:t>
      </w:r>
      <w:r w:rsidRPr="00E8674B">
        <w:t>Inventory Report,</w:t>
      </w:r>
      <w:r w:rsidRPr="00E8674B">
        <w:rPr>
          <w:cs/>
        </w:rPr>
        <w:t xml:space="preserve"> </w:t>
      </w:r>
      <w:r w:rsidRPr="00E8674B">
        <w:t>Income Statement,</w:t>
      </w:r>
      <w:r w:rsidRPr="00E8674B">
        <w:rPr>
          <w:cs/>
        </w:rPr>
        <w:t xml:space="preserve"> </w:t>
      </w:r>
      <w:r w:rsidRPr="00E8674B">
        <w:t>Expense Report</w:t>
      </w:r>
      <w:r w:rsidRPr="00E8674B">
        <w:rPr>
          <w:cs/>
        </w:rPr>
        <w:t xml:space="preserve"> </w:t>
      </w:r>
      <w:r w:rsidRPr="00E8674B">
        <w:t xml:space="preserve">and </w:t>
      </w:r>
      <w:r w:rsidRPr="00305676">
        <w:t>income and expenses</w:t>
      </w:r>
      <w:r>
        <w:t xml:space="preserve"> </w:t>
      </w:r>
      <w:r w:rsidRPr="00305676">
        <w:t>Report</w:t>
      </w:r>
      <w:r w:rsidR="00D16CF6">
        <w:t>.</w:t>
      </w:r>
    </w:p>
    <w:p w14:paraId="600FA5B9" w14:textId="77777777" w:rsidR="00AF0A91" w:rsidRDefault="00AF0A91">
      <w:r>
        <w:br w:type="page"/>
      </w:r>
    </w:p>
    <w:p w14:paraId="53558D90" w14:textId="0F5AF23D" w:rsidR="002F569F" w:rsidRDefault="002F569F" w:rsidP="00333D0E">
      <w:pPr>
        <w:pStyle w:val="1"/>
        <w:spacing w:after="0"/>
        <w:rPr>
          <w:sz w:val="40"/>
          <w:szCs w:val="40"/>
        </w:rPr>
      </w:pPr>
      <w:bookmarkStart w:id="8" w:name="_Toc514108603"/>
      <w:bookmarkStart w:id="9" w:name="_Toc515357157"/>
      <w:r w:rsidRPr="00B6711B">
        <w:rPr>
          <w:rFonts w:hint="cs"/>
          <w:sz w:val="40"/>
          <w:szCs w:val="40"/>
          <w:cs/>
        </w:rPr>
        <w:lastRenderedPageBreak/>
        <w:t>กิตติกรรมประกาศ</w:t>
      </w:r>
      <w:bookmarkEnd w:id="8"/>
      <w:bookmarkEnd w:id="9"/>
    </w:p>
    <w:p w14:paraId="2F0BB4F9" w14:textId="77777777" w:rsidR="00B22BBC" w:rsidRPr="00B22BBC" w:rsidRDefault="00B22BBC" w:rsidP="00333D0E">
      <w:pPr>
        <w:spacing w:after="0" w:line="240" w:lineRule="auto"/>
        <w:jc w:val="center"/>
      </w:pPr>
    </w:p>
    <w:p w14:paraId="1424A19C" w14:textId="57C84128" w:rsidR="002F569F" w:rsidRDefault="002F569F" w:rsidP="00333D0E">
      <w:pPr>
        <w:spacing w:after="0" w:line="240" w:lineRule="auto"/>
        <w:jc w:val="thaiDistribute"/>
        <w:rPr>
          <w:sz w:val="24"/>
        </w:rPr>
      </w:pPr>
      <w:r>
        <w:rPr>
          <w:cs/>
        </w:rPr>
        <w:tab/>
      </w:r>
      <w:r w:rsidRPr="0065069F">
        <w:rPr>
          <w:rFonts w:hint="cs"/>
          <w:sz w:val="24"/>
          <w:cs/>
        </w:rPr>
        <w:t>ขอขอบคุณอาจารย์ ณธภร  ธรรมบุญวริศ</w:t>
      </w:r>
      <w:r w:rsidR="00754CDA">
        <w:rPr>
          <w:rFonts w:hint="cs"/>
          <w:sz w:val="24"/>
          <w:cs/>
        </w:rPr>
        <w:t xml:space="preserve"> </w:t>
      </w:r>
      <w:r w:rsidR="00EC7103">
        <w:rPr>
          <w:rFonts w:hint="cs"/>
          <w:sz w:val="24"/>
          <w:cs/>
        </w:rPr>
        <w:t xml:space="preserve">และคณะกรรมการที่สอบโครงงานพิเศษทุกท่าน </w:t>
      </w:r>
      <w:r w:rsidRPr="0065069F">
        <w:rPr>
          <w:rFonts w:hint="cs"/>
          <w:sz w:val="24"/>
          <w:cs/>
        </w:rPr>
        <w:t xml:space="preserve">ที่คอยช่วยเหลือให้คำปรึกษา คำแนะนำ </w:t>
      </w:r>
      <w:r w:rsidR="006F3E47">
        <w:rPr>
          <w:rFonts w:hint="cs"/>
          <w:sz w:val="24"/>
          <w:cs/>
        </w:rPr>
        <w:t xml:space="preserve"> </w:t>
      </w:r>
      <w:r w:rsidRPr="0065069F">
        <w:rPr>
          <w:rFonts w:hint="cs"/>
          <w:sz w:val="24"/>
          <w:cs/>
        </w:rPr>
        <w:t>เพื่อให้ลูกศิษย์คนนี้ทำระบบจนสำเร็จไปได้ด้วยดี  พร้อมทั้งตรวจสอบข้อผิดพลาด</w:t>
      </w:r>
      <w:r>
        <w:rPr>
          <w:rFonts w:hint="cs"/>
          <w:sz w:val="24"/>
          <w:cs/>
        </w:rPr>
        <w:t>ต่าง ๆ และให้คำชี้นำในการแก้ไขปัญหาอย่างเป็นระบบ เหมือนเป็นคุณแม่ที่คอยช่วยเหลือลูก ๆ เพื่อให้ถึงฝั่งจนระบบนี้สมบูรณ์</w:t>
      </w:r>
    </w:p>
    <w:p w14:paraId="5C589E69" w14:textId="4EFF66EC" w:rsidR="002F569F" w:rsidRDefault="002F569F" w:rsidP="002F569F">
      <w:pPr>
        <w:jc w:val="thaiDistribute"/>
        <w:rPr>
          <w:sz w:val="24"/>
        </w:rPr>
      </w:pPr>
      <w:r>
        <w:rPr>
          <w:sz w:val="24"/>
          <w:cs/>
        </w:rPr>
        <w:tab/>
      </w:r>
      <w:r>
        <w:rPr>
          <w:rFonts w:hint="cs"/>
          <w:sz w:val="24"/>
          <w:cs/>
        </w:rPr>
        <w:t>ขอขอบคุณทุกคนในครอบครัวของผม ขอบคุณคุณแม่ ภิรยา วัฒนมงคลโชค ที่คอยอยู่เป็นดูแลผมจนดึกดื่น และให้กำลังใจ อีกทั้งยังพาผมไปหาคุณตาเพื่อรับข้อมูลมาทำระบบนี้ และอีกคนหนึ่งคือ คุณยาย ที่คอยแนะนำ สั่งสอน เวลาผมดื้อ ซน อีกทั้งเมื่อผมนั่งทำงานจนดึกดื่น ท่านก็มักจะนำอาหารว่างมาให้ตอนดึก เพื่อไม่ให้ผมหิว เพื่อเป็นกำลังในการทำงาน</w:t>
      </w:r>
    </w:p>
    <w:p w14:paraId="4EC1F996" w14:textId="1E47384D" w:rsidR="002F569F" w:rsidRDefault="002F569F" w:rsidP="002F569F">
      <w:pPr>
        <w:jc w:val="thaiDistribute"/>
        <w:rPr>
          <w:sz w:val="24"/>
        </w:rPr>
      </w:pPr>
      <w:r>
        <w:rPr>
          <w:sz w:val="24"/>
          <w:cs/>
        </w:rPr>
        <w:tab/>
      </w:r>
      <w:r>
        <w:rPr>
          <w:rFonts w:hint="cs"/>
          <w:sz w:val="24"/>
          <w:cs/>
        </w:rPr>
        <w:t xml:space="preserve">ขอขอบคุณเพื่อน ๆ ทุกคนที่คอยช่วยเหลือซึ่งกันและกัน มีหลายคนมาก ผมขอกล่าวรวมเลยนะ ขอบคุณ ที่คอยช่วยเหลือกันทำระบบให้สำเร็จขอบคุณที่คอยแนะนำ แบ่งปันข้อมูลที่มีเพื่อเป็นแนวทางในการทำระบบ </w:t>
      </w:r>
    </w:p>
    <w:p w14:paraId="0290C85C" w14:textId="77777777" w:rsidR="002F569F" w:rsidRDefault="002F569F" w:rsidP="002F569F">
      <w:pPr>
        <w:ind w:firstLine="720"/>
        <w:jc w:val="thaiDistribute"/>
        <w:rPr>
          <w:sz w:val="24"/>
          <w:cs/>
        </w:rPr>
      </w:pPr>
      <w:r>
        <w:rPr>
          <w:rFonts w:hint="cs"/>
          <w:sz w:val="24"/>
          <w:cs/>
        </w:rPr>
        <w:t>สุดท้ายนี้ขอขอบคุณ ทุกคน ทุกท่าน ทุกสิ่ง ที่ทำให้ผมมีความรู้สึกว่าผมไม่ได้ทำระบบนี้เพียง</w:t>
      </w:r>
      <w:r w:rsidR="00654BAC">
        <w:rPr>
          <w:rFonts w:hint="cs"/>
          <w:sz w:val="24"/>
          <w:cs/>
        </w:rPr>
        <w:t>คนเดียว</w:t>
      </w:r>
      <w:r>
        <w:rPr>
          <w:rFonts w:hint="cs"/>
          <w:sz w:val="24"/>
          <w:cs/>
        </w:rPr>
        <w:t xml:space="preserve"> เหมือนกับมีผู้ช่วยหลาย ๆ คน คอยสนับสนุนและดูแลอยู่ข้าง ๆ จนทำระบบนี้สำเร็จตรงตามเป้าหมาย</w:t>
      </w:r>
    </w:p>
    <w:p w14:paraId="0763353C" w14:textId="77777777" w:rsidR="002F569F" w:rsidRDefault="002F569F" w:rsidP="002F569F">
      <w:pPr>
        <w:ind w:firstLine="720"/>
        <w:jc w:val="right"/>
        <w:rPr>
          <w:sz w:val="24"/>
        </w:rPr>
      </w:pPr>
      <w:r>
        <w:rPr>
          <w:rFonts w:hint="cs"/>
          <w:sz w:val="24"/>
          <w:cs/>
        </w:rPr>
        <w:t>ผู้จัดทำ</w:t>
      </w:r>
    </w:p>
    <w:p w14:paraId="03FE010A" w14:textId="77777777" w:rsidR="002F569F" w:rsidRPr="0065069F" w:rsidRDefault="002F569F" w:rsidP="002F569F">
      <w:pPr>
        <w:ind w:firstLine="720"/>
        <w:jc w:val="right"/>
        <w:rPr>
          <w:sz w:val="24"/>
          <w:cs/>
        </w:rPr>
      </w:pPr>
      <w:r>
        <w:rPr>
          <w:rFonts w:hint="cs"/>
          <w:sz w:val="24"/>
          <w:cs/>
        </w:rPr>
        <w:t>รณกร  วัฒนมงคลโชค</w:t>
      </w:r>
    </w:p>
    <w:p w14:paraId="427A969E" w14:textId="77777777" w:rsidR="00185DC8" w:rsidRDefault="00185DC8">
      <w:pPr>
        <w:rPr>
          <w:cs/>
        </w:rPr>
      </w:pPr>
      <w:r>
        <w:rPr>
          <w:cs/>
        </w:rPr>
        <w:br w:type="page"/>
      </w:r>
    </w:p>
    <w:p w14:paraId="73F10C9B" w14:textId="73D94DFE" w:rsidR="00A87D66" w:rsidRDefault="00A87D66" w:rsidP="005F7EDB">
      <w:pPr>
        <w:pStyle w:val="1"/>
        <w:spacing w:after="0"/>
        <w:rPr>
          <w:sz w:val="40"/>
          <w:szCs w:val="40"/>
        </w:rPr>
      </w:pPr>
      <w:bookmarkStart w:id="10" w:name="_Toc515357158"/>
      <w:r w:rsidRPr="00C4439A">
        <w:rPr>
          <w:rFonts w:hint="cs"/>
          <w:sz w:val="40"/>
          <w:szCs w:val="40"/>
          <w:cs/>
        </w:rPr>
        <w:lastRenderedPageBreak/>
        <w:t>สารบัญ</w:t>
      </w:r>
      <w:bookmarkEnd w:id="10"/>
    </w:p>
    <w:p w14:paraId="72920E6B" w14:textId="77777777" w:rsidR="005E14C5" w:rsidRPr="005E14C5" w:rsidRDefault="005E14C5" w:rsidP="005F7EDB">
      <w:pPr>
        <w:spacing w:after="0" w:line="240" w:lineRule="auto"/>
      </w:pPr>
    </w:p>
    <w:p w14:paraId="017D8E20" w14:textId="77777777" w:rsidR="007A33CF" w:rsidRPr="007A33CF" w:rsidRDefault="007A33CF" w:rsidP="005F7EDB">
      <w:pPr>
        <w:spacing w:after="0" w:line="240" w:lineRule="auto"/>
        <w:jc w:val="right"/>
        <w:rPr>
          <w:b/>
          <w:bCs/>
          <w:cs/>
        </w:rPr>
      </w:pPr>
      <w:r w:rsidRPr="007A33CF">
        <w:rPr>
          <w:rFonts w:hint="cs"/>
          <w:b/>
          <w:bCs/>
          <w:cs/>
        </w:rPr>
        <w:t>หน้า</w:t>
      </w:r>
    </w:p>
    <w:p w14:paraId="78D932E1" w14:textId="5AC99A69" w:rsidR="00245975" w:rsidRPr="00245975" w:rsidRDefault="00B43D32" w:rsidP="00245975">
      <w:pPr>
        <w:pStyle w:val="11"/>
        <w:rPr>
          <w:rFonts w:asciiTheme="minorBidi" w:eastAsiaTheme="minorEastAsia" w:hAnsiTheme="minorBidi" w:cstheme="minorBidi"/>
        </w:rPr>
      </w:pPr>
      <w:r w:rsidRPr="00245975">
        <w:rPr>
          <w:rFonts w:asciiTheme="minorBidi" w:hAnsiTheme="minorBidi" w:cstheme="minorBidi"/>
          <w:cs/>
        </w:rPr>
        <w:fldChar w:fldCharType="begin"/>
      </w:r>
      <w:r w:rsidRPr="00245975">
        <w:rPr>
          <w:rFonts w:asciiTheme="minorBidi" w:hAnsiTheme="minorBidi" w:cstheme="minorBidi"/>
          <w:cs/>
        </w:rPr>
        <w:instrText xml:space="preserve"> </w:instrText>
      </w:r>
      <w:r w:rsidRPr="00245975">
        <w:rPr>
          <w:rFonts w:asciiTheme="minorBidi" w:hAnsiTheme="minorBidi" w:cstheme="minorBidi"/>
        </w:rPr>
        <w:instrText>TOC \o "</w:instrText>
      </w:r>
      <w:r w:rsidRPr="00245975">
        <w:rPr>
          <w:rFonts w:asciiTheme="minorBidi" w:hAnsiTheme="minorBidi" w:cstheme="minorBidi"/>
          <w:cs/>
        </w:rPr>
        <w:instrText xml:space="preserve">1-3" </w:instrText>
      </w:r>
      <w:r w:rsidRPr="00245975">
        <w:rPr>
          <w:rFonts w:asciiTheme="minorBidi" w:hAnsiTheme="minorBidi" w:cstheme="minorBidi"/>
        </w:rPr>
        <w:instrText>\h \z \u</w:instrText>
      </w:r>
      <w:r w:rsidRPr="00245975">
        <w:rPr>
          <w:rFonts w:asciiTheme="minorBidi" w:hAnsiTheme="minorBidi" w:cstheme="minorBidi"/>
          <w:cs/>
        </w:rPr>
        <w:instrText xml:space="preserve"> </w:instrText>
      </w:r>
      <w:r w:rsidRPr="00245975">
        <w:rPr>
          <w:rFonts w:asciiTheme="minorBidi" w:hAnsiTheme="minorBidi" w:cstheme="minorBidi"/>
          <w:cs/>
        </w:rPr>
        <w:fldChar w:fldCharType="separate"/>
      </w:r>
      <w:hyperlink w:anchor="_Toc515357155" w:history="1">
        <w:r w:rsidR="00245975" w:rsidRPr="00245975">
          <w:rPr>
            <w:rStyle w:val="ac"/>
            <w:rFonts w:asciiTheme="minorBidi" w:hAnsiTheme="minorBidi" w:cstheme="minorBidi"/>
            <w:cs/>
          </w:rPr>
          <w:t>บทคัดย่อ</w:t>
        </w:r>
        <w:r w:rsidR="00245975" w:rsidRPr="00245975">
          <w:rPr>
            <w:rFonts w:asciiTheme="minorBidi" w:hAnsiTheme="minorBidi" w:cstheme="minorBidi"/>
            <w:webHidden/>
          </w:rPr>
          <w:tab/>
        </w:r>
        <w:r w:rsidR="00245975" w:rsidRPr="00245975">
          <w:rPr>
            <w:rFonts w:asciiTheme="minorBidi" w:hAnsiTheme="minorBidi" w:cstheme="minorBidi"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webHidden/>
          </w:rPr>
          <w:instrText xml:space="preserve"> PAGEREF _Toc515357155 \h </w:instrText>
        </w:r>
        <w:r w:rsidR="00245975" w:rsidRPr="00245975">
          <w:rPr>
            <w:rFonts w:asciiTheme="minorBidi" w:hAnsiTheme="minorBidi" w:cstheme="minorBidi"/>
            <w:webHidden/>
          </w:rPr>
        </w:r>
        <w:r w:rsidR="00245975" w:rsidRPr="00245975">
          <w:rPr>
            <w:rFonts w:asciiTheme="minorBidi" w:hAnsiTheme="minorBidi" w:cstheme="minorBidi"/>
            <w:webHidden/>
          </w:rPr>
          <w:fldChar w:fldCharType="separate"/>
        </w:r>
        <w:r w:rsidR="00996404">
          <w:rPr>
            <w:rFonts w:asciiTheme="minorBidi" w:hAnsiTheme="minorBidi" w:cstheme="minorBidi"/>
            <w:webHidden/>
          </w:rPr>
          <w:t>i</w:t>
        </w:r>
        <w:r w:rsidR="00245975" w:rsidRPr="00245975">
          <w:rPr>
            <w:rFonts w:asciiTheme="minorBidi" w:hAnsiTheme="minorBidi" w:cstheme="minorBidi"/>
            <w:webHidden/>
          </w:rPr>
          <w:fldChar w:fldCharType="end"/>
        </w:r>
      </w:hyperlink>
    </w:p>
    <w:p w14:paraId="3F81CEAF" w14:textId="2DD3BF9F" w:rsidR="00245975" w:rsidRPr="00245975" w:rsidRDefault="002C5E86" w:rsidP="00245975">
      <w:pPr>
        <w:pStyle w:val="11"/>
        <w:rPr>
          <w:rFonts w:asciiTheme="minorBidi" w:eastAsiaTheme="minorEastAsia" w:hAnsiTheme="minorBidi" w:cstheme="minorBidi"/>
        </w:rPr>
      </w:pPr>
      <w:hyperlink w:anchor="_Toc515357156" w:history="1">
        <w:r w:rsidR="00245975" w:rsidRPr="00245975">
          <w:rPr>
            <w:rStyle w:val="ac"/>
            <w:rFonts w:asciiTheme="minorBidi" w:hAnsiTheme="minorBidi" w:cstheme="minorBidi"/>
          </w:rPr>
          <w:t>Abstract</w:t>
        </w:r>
        <w:r w:rsidR="00245975" w:rsidRPr="00245975">
          <w:rPr>
            <w:rFonts w:asciiTheme="minorBidi" w:hAnsiTheme="minorBidi" w:cstheme="minorBidi"/>
            <w:webHidden/>
          </w:rPr>
          <w:tab/>
        </w:r>
        <w:r w:rsidR="00245975" w:rsidRPr="00245975">
          <w:rPr>
            <w:rFonts w:asciiTheme="minorBidi" w:hAnsiTheme="minorBidi" w:cstheme="minorBidi"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webHidden/>
          </w:rPr>
          <w:instrText xml:space="preserve"> PAGEREF _Toc515357156 \h </w:instrText>
        </w:r>
        <w:r w:rsidR="00245975" w:rsidRPr="00245975">
          <w:rPr>
            <w:rFonts w:asciiTheme="minorBidi" w:hAnsiTheme="minorBidi" w:cstheme="minorBidi"/>
            <w:webHidden/>
          </w:rPr>
        </w:r>
        <w:r w:rsidR="00245975" w:rsidRPr="00245975">
          <w:rPr>
            <w:rFonts w:asciiTheme="minorBidi" w:hAnsiTheme="minorBidi" w:cstheme="minorBidi"/>
            <w:webHidden/>
          </w:rPr>
          <w:fldChar w:fldCharType="separate"/>
        </w:r>
        <w:r w:rsidR="00996404">
          <w:rPr>
            <w:rFonts w:asciiTheme="minorBidi" w:hAnsiTheme="minorBidi" w:cstheme="minorBidi"/>
            <w:webHidden/>
          </w:rPr>
          <w:t>ii</w:t>
        </w:r>
        <w:r w:rsidR="00245975" w:rsidRPr="00245975">
          <w:rPr>
            <w:rFonts w:asciiTheme="minorBidi" w:hAnsiTheme="minorBidi" w:cstheme="minorBidi"/>
            <w:webHidden/>
          </w:rPr>
          <w:fldChar w:fldCharType="end"/>
        </w:r>
      </w:hyperlink>
    </w:p>
    <w:p w14:paraId="71E2ED9B" w14:textId="35160769" w:rsidR="00245975" w:rsidRPr="00245975" w:rsidRDefault="002C5E86" w:rsidP="00245975">
      <w:pPr>
        <w:pStyle w:val="11"/>
        <w:rPr>
          <w:rFonts w:asciiTheme="minorBidi" w:eastAsiaTheme="minorEastAsia" w:hAnsiTheme="minorBidi" w:cstheme="minorBidi"/>
        </w:rPr>
      </w:pPr>
      <w:hyperlink w:anchor="_Toc515357157" w:history="1">
        <w:r w:rsidR="00245975" w:rsidRPr="00245975">
          <w:rPr>
            <w:rStyle w:val="ac"/>
            <w:rFonts w:asciiTheme="minorBidi" w:hAnsiTheme="minorBidi" w:cstheme="minorBidi"/>
            <w:cs/>
          </w:rPr>
          <w:t>กิตติกรรมประกาศ</w:t>
        </w:r>
        <w:r w:rsidR="00245975" w:rsidRPr="00245975">
          <w:rPr>
            <w:rFonts w:asciiTheme="minorBidi" w:hAnsiTheme="minorBidi" w:cstheme="minorBidi"/>
            <w:webHidden/>
          </w:rPr>
          <w:tab/>
        </w:r>
        <w:r w:rsidR="00245975" w:rsidRPr="00245975">
          <w:rPr>
            <w:rFonts w:asciiTheme="minorBidi" w:hAnsiTheme="minorBidi" w:cstheme="minorBidi"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webHidden/>
          </w:rPr>
          <w:instrText xml:space="preserve"> PAGEREF _Toc515357157 \h </w:instrText>
        </w:r>
        <w:r w:rsidR="00245975" w:rsidRPr="00245975">
          <w:rPr>
            <w:rFonts w:asciiTheme="minorBidi" w:hAnsiTheme="minorBidi" w:cstheme="minorBidi"/>
            <w:webHidden/>
          </w:rPr>
        </w:r>
        <w:r w:rsidR="00245975" w:rsidRPr="00245975">
          <w:rPr>
            <w:rFonts w:asciiTheme="minorBidi" w:hAnsiTheme="minorBidi" w:cstheme="minorBidi"/>
            <w:webHidden/>
          </w:rPr>
          <w:fldChar w:fldCharType="separate"/>
        </w:r>
        <w:r w:rsidR="00996404">
          <w:rPr>
            <w:rFonts w:asciiTheme="minorBidi" w:hAnsiTheme="minorBidi" w:cstheme="minorBidi"/>
            <w:webHidden/>
          </w:rPr>
          <w:t>iii</w:t>
        </w:r>
        <w:r w:rsidR="00245975" w:rsidRPr="00245975">
          <w:rPr>
            <w:rFonts w:asciiTheme="minorBidi" w:hAnsiTheme="minorBidi" w:cstheme="minorBidi"/>
            <w:webHidden/>
          </w:rPr>
          <w:fldChar w:fldCharType="end"/>
        </w:r>
      </w:hyperlink>
    </w:p>
    <w:p w14:paraId="29C251F0" w14:textId="5966408B" w:rsidR="00245975" w:rsidRPr="00245975" w:rsidRDefault="002C5E86" w:rsidP="00245975">
      <w:pPr>
        <w:pStyle w:val="11"/>
        <w:rPr>
          <w:rFonts w:asciiTheme="minorBidi" w:eastAsiaTheme="minorEastAsia" w:hAnsiTheme="minorBidi" w:cstheme="minorBidi"/>
        </w:rPr>
      </w:pPr>
      <w:hyperlink w:anchor="_Toc515357158" w:history="1">
        <w:r w:rsidR="00245975" w:rsidRPr="00245975">
          <w:rPr>
            <w:rStyle w:val="ac"/>
            <w:rFonts w:asciiTheme="minorBidi" w:hAnsiTheme="minorBidi" w:cstheme="minorBidi"/>
            <w:cs/>
          </w:rPr>
          <w:t>สารบัญ</w:t>
        </w:r>
        <w:r w:rsidR="00245975" w:rsidRPr="00245975">
          <w:rPr>
            <w:rFonts w:asciiTheme="minorBidi" w:hAnsiTheme="minorBidi" w:cstheme="minorBidi"/>
            <w:webHidden/>
          </w:rPr>
          <w:tab/>
        </w:r>
        <w:r w:rsidR="00245975" w:rsidRPr="00245975">
          <w:rPr>
            <w:rFonts w:asciiTheme="minorBidi" w:hAnsiTheme="minorBidi" w:cstheme="minorBidi"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webHidden/>
          </w:rPr>
          <w:instrText xml:space="preserve"> PAGEREF _Toc515357158 \h </w:instrText>
        </w:r>
        <w:r w:rsidR="00245975" w:rsidRPr="00245975">
          <w:rPr>
            <w:rFonts w:asciiTheme="minorBidi" w:hAnsiTheme="minorBidi" w:cstheme="minorBidi"/>
            <w:webHidden/>
          </w:rPr>
        </w:r>
        <w:r w:rsidR="00245975" w:rsidRPr="00245975">
          <w:rPr>
            <w:rFonts w:asciiTheme="minorBidi" w:hAnsiTheme="minorBidi" w:cstheme="minorBidi"/>
            <w:webHidden/>
          </w:rPr>
          <w:fldChar w:fldCharType="separate"/>
        </w:r>
        <w:r w:rsidR="00996404">
          <w:rPr>
            <w:rFonts w:asciiTheme="minorBidi" w:hAnsiTheme="minorBidi" w:cstheme="minorBidi"/>
            <w:webHidden/>
          </w:rPr>
          <w:t>iv</w:t>
        </w:r>
        <w:r w:rsidR="00245975" w:rsidRPr="00245975">
          <w:rPr>
            <w:rFonts w:asciiTheme="minorBidi" w:hAnsiTheme="minorBidi" w:cstheme="minorBidi"/>
            <w:webHidden/>
          </w:rPr>
          <w:fldChar w:fldCharType="end"/>
        </w:r>
      </w:hyperlink>
    </w:p>
    <w:p w14:paraId="1ECE3D21" w14:textId="648CCC98" w:rsidR="00245975" w:rsidRPr="00245975" w:rsidRDefault="002C5E86" w:rsidP="00245975">
      <w:pPr>
        <w:pStyle w:val="11"/>
        <w:rPr>
          <w:rFonts w:asciiTheme="minorBidi" w:eastAsiaTheme="minorEastAsia" w:hAnsiTheme="minorBidi" w:cstheme="minorBidi"/>
        </w:rPr>
      </w:pPr>
      <w:hyperlink w:anchor="_Toc515357159" w:history="1">
        <w:r w:rsidR="00245975" w:rsidRPr="00245975">
          <w:rPr>
            <w:rStyle w:val="ac"/>
            <w:rFonts w:asciiTheme="minorBidi" w:hAnsiTheme="minorBidi" w:cstheme="minorBidi"/>
            <w:cs/>
          </w:rPr>
          <w:t>สารบัญตาราง</w:t>
        </w:r>
        <w:r w:rsidR="00245975" w:rsidRPr="00245975">
          <w:rPr>
            <w:rFonts w:asciiTheme="minorBidi" w:hAnsiTheme="minorBidi" w:cstheme="minorBidi"/>
            <w:webHidden/>
          </w:rPr>
          <w:tab/>
        </w:r>
        <w:r w:rsidR="00245975" w:rsidRPr="00245975">
          <w:rPr>
            <w:rFonts w:asciiTheme="minorBidi" w:hAnsiTheme="minorBidi" w:cstheme="minorBidi"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webHidden/>
          </w:rPr>
          <w:instrText xml:space="preserve"> PAGEREF _Toc515357159 \h </w:instrText>
        </w:r>
        <w:r w:rsidR="00245975" w:rsidRPr="00245975">
          <w:rPr>
            <w:rFonts w:asciiTheme="minorBidi" w:hAnsiTheme="minorBidi" w:cstheme="minorBidi"/>
            <w:webHidden/>
          </w:rPr>
        </w:r>
        <w:r w:rsidR="00245975" w:rsidRPr="00245975">
          <w:rPr>
            <w:rFonts w:asciiTheme="minorBidi" w:hAnsiTheme="minorBidi" w:cstheme="minorBidi"/>
            <w:webHidden/>
          </w:rPr>
          <w:fldChar w:fldCharType="separate"/>
        </w:r>
        <w:r w:rsidR="00996404">
          <w:rPr>
            <w:rFonts w:asciiTheme="minorBidi" w:hAnsiTheme="minorBidi" w:cstheme="minorBidi"/>
            <w:webHidden/>
          </w:rPr>
          <w:t>vi</w:t>
        </w:r>
        <w:r w:rsidR="00245975" w:rsidRPr="00245975">
          <w:rPr>
            <w:rFonts w:asciiTheme="minorBidi" w:hAnsiTheme="minorBidi" w:cstheme="minorBidi"/>
            <w:webHidden/>
          </w:rPr>
          <w:fldChar w:fldCharType="end"/>
        </w:r>
      </w:hyperlink>
    </w:p>
    <w:p w14:paraId="690BE5C4" w14:textId="5C4500A4" w:rsidR="00245975" w:rsidRPr="00245975" w:rsidRDefault="002C5E86" w:rsidP="00245975">
      <w:pPr>
        <w:pStyle w:val="11"/>
        <w:rPr>
          <w:rFonts w:asciiTheme="minorBidi" w:eastAsiaTheme="minorEastAsia" w:hAnsiTheme="minorBidi" w:cstheme="minorBidi"/>
        </w:rPr>
      </w:pPr>
      <w:hyperlink w:anchor="_Toc515357160" w:history="1">
        <w:r w:rsidR="00245975" w:rsidRPr="00245975">
          <w:rPr>
            <w:rStyle w:val="ac"/>
            <w:rFonts w:asciiTheme="minorBidi" w:hAnsiTheme="minorBidi" w:cstheme="minorBidi"/>
            <w:cs/>
          </w:rPr>
          <w:t>สารบัญภาพ</w:t>
        </w:r>
        <w:r w:rsidR="00245975" w:rsidRPr="00245975">
          <w:rPr>
            <w:rFonts w:asciiTheme="minorBidi" w:hAnsiTheme="minorBidi" w:cstheme="minorBidi"/>
            <w:webHidden/>
          </w:rPr>
          <w:tab/>
        </w:r>
        <w:r w:rsidR="00245975" w:rsidRPr="00245975">
          <w:rPr>
            <w:rFonts w:asciiTheme="minorBidi" w:hAnsiTheme="minorBidi" w:cstheme="minorBidi"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webHidden/>
          </w:rPr>
          <w:instrText xml:space="preserve"> PAGEREF _Toc515357160 \h </w:instrText>
        </w:r>
        <w:r w:rsidR="00245975" w:rsidRPr="00245975">
          <w:rPr>
            <w:rFonts w:asciiTheme="minorBidi" w:hAnsiTheme="minorBidi" w:cstheme="minorBidi"/>
            <w:webHidden/>
          </w:rPr>
        </w:r>
        <w:r w:rsidR="00245975" w:rsidRPr="00245975">
          <w:rPr>
            <w:rFonts w:asciiTheme="minorBidi" w:hAnsiTheme="minorBidi" w:cstheme="minorBidi"/>
            <w:webHidden/>
          </w:rPr>
          <w:fldChar w:fldCharType="separate"/>
        </w:r>
        <w:r w:rsidR="00996404">
          <w:rPr>
            <w:rFonts w:asciiTheme="minorBidi" w:hAnsiTheme="minorBidi" w:cstheme="minorBidi"/>
            <w:webHidden/>
          </w:rPr>
          <w:t>vii</w:t>
        </w:r>
        <w:r w:rsidR="00245975" w:rsidRPr="00245975">
          <w:rPr>
            <w:rFonts w:asciiTheme="minorBidi" w:hAnsiTheme="minorBidi" w:cstheme="minorBidi"/>
            <w:webHidden/>
          </w:rPr>
          <w:fldChar w:fldCharType="end"/>
        </w:r>
      </w:hyperlink>
    </w:p>
    <w:p w14:paraId="087A74B0" w14:textId="6DD05CD6" w:rsidR="00245975" w:rsidRPr="00245975" w:rsidRDefault="002C5E86" w:rsidP="00245975">
      <w:pPr>
        <w:pStyle w:val="11"/>
        <w:rPr>
          <w:rFonts w:asciiTheme="minorBidi" w:eastAsiaTheme="minorEastAsia" w:hAnsiTheme="minorBidi" w:cstheme="minorBidi"/>
        </w:rPr>
      </w:pPr>
      <w:hyperlink w:anchor="_Toc515357161" w:history="1">
        <w:r w:rsidR="00245975" w:rsidRPr="00245975">
          <w:rPr>
            <w:rStyle w:val="ac"/>
            <w:rFonts w:asciiTheme="minorBidi" w:hAnsiTheme="minorBidi" w:cstheme="minorBidi"/>
            <w:cs/>
          </w:rPr>
          <w:t>สารบัญภาพ(ต่อ)</w:t>
        </w:r>
        <w:r w:rsidR="00245975" w:rsidRPr="00245975">
          <w:rPr>
            <w:rFonts w:asciiTheme="minorBidi" w:hAnsiTheme="minorBidi" w:cstheme="minorBidi"/>
            <w:webHidden/>
          </w:rPr>
          <w:tab/>
        </w:r>
        <w:r w:rsidR="00245975" w:rsidRPr="00245975">
          <w:rPr>
            <w:rFonts w:asciiTheme="minorBidi" w:hAnsiTheme="minorBidi" w:cstheme="minorBidi"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webHidden/>
          </w:rPr>
          <w:instrText xml:space="preserve"> PAGEREF _Toc515357161 \h </w:instrText>
        </w:r>
        <w:r w:rsidR="00245975" w:rsidRPr="00245975">
          <w:rPr>
            <w:rFonts w:asciiTheme="minorBidi" w:hAnsiTheme="minorBidi" w:cstheme="minorBidi"/>
            <w:webHidden/>
          </w:rPr>
        </w:r>
        <w:r w:rsidR="00245975" w:rsidRPr="00245975">
          <w:rPr>
            <w:rFonts w:asciiTheme="minorBidi" w:hAnsiTheme="minorBidi" w:cstheme="minorBidi"/>
            <w:webHidden/>
          </w:rPr>
          <w:fldChar w:fldCharType="separate"/>
        </w:r>
        <w:r w:rsidR="00996404">
          <w:rPr>
            <w:rFonts w:asciiTheme="minorBidi" w:hAnsiTheme="minorBidi" w:cstheme="minorBidi"/>
            <w:webHidden/>
          </w:rPr>
          <w:t>viii</w:t>
        </w:r>
        <w:r w:rsidR="00245975" w:rsidRPr="00245975">
          <w:rPr>
            <w:rFonts w:asciiTheme="minorBidi" w:hAnsiTheme="minorBidi" w:cstheme="minorBidi"/>
            <w:webHidden/>
          </w:rPr>
          <w:fldChar w:fldCharType="end"/>
        </w:r>
      </w:hyperlink>
    </w:p>
    <w:p w14:paraId="5E7FAAFC" w14:textId="59027C75" w:rsidR="00245975" w:rsidRPr="00245975" w:rsidRDefault="002C5E86" w:rsidP="00245975">
      <w:pPr>
        <w:pStyle w:val="11"/>
        <w:rPr>
          <w:rFonts w:asciiTheme="minorBidi" w:eastAsiaTheme="minorEastAsia" w:hAnsiTheme="minorBidi" w:cstheme="minorBidi"/>
        </w:rPr>
      </w:pPr>
      <w:hyperlink w:anchor="_Toc515357163" w:history="1">
        <w:r w:rsidR="00245975" w:rsidRPr="00245975">
          <w:rPr>
            <w:rStyle w:val="ac"/>
            <w:rFonts w:asciiTheme="minorBidi" w:hAnsiTheme="minorBidi"/>
            <w:cs/>
          </w:rPr>
          <w:t xml:space="preserve">บทที่ </w:t>
        </w:r>
        <w:r w:rsidR="00F727B2">
          <w:rPr>
            <w:rStyle w:val="ac"/>
            <w:rFonts w:asciiTheme="minorBidi" w:hAnsiTheme="minorBidi"/>
          </w:rPr>
          <w:t>1</w:t>
        </w:r>
        <w:r w:rsidR="00245975">
          <w:rPr>
            <w:rStyle w:val="ac"/>
            <w:rFonts w:asciiTheme="minorBidi" w:hAnsiTheme="minorBidi" w:hint="cs"/>
            <w:cs/>
          </w:rPr>
          <w:t xml:space="preserve"> </w:t>
        </w:r>
        <w:r w:rsidR="00245975" w:rsidRPr="00245975">
          <w:rPr>
            <w:rStyle w:val="ac"/>
            <w:rFonts w:asciiTheme="minorBidi" w:hAnsiTheme="minorBidi" w:cstheme="minorBidi"/>
            <w:cs/>
          </w:rPr>
          <w:t>บทนำ</w:t>
        </w:r>
        <w:r w:rsidR="00245975" w:rsidRPr="00245975">
          <w:rPr>
            <w:rFonts w:asciiTheme="minorBidi" w:hAnsiTheme="minorBidi" w:cstheme="minorBidi"/>
            <w:webHidden/>
          </w:rPr>
          <w:tab/>
        </w:r>
        <w:r w:rsidR="00245975" w:rsidRPr="00245975">
          <w:rPr>
            <w:rFonts w:asciiTheme="minorBidi" w:hAnsiTheme="minorBidi" w:cstheme="minorBidi"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webHidden/>
          </w:rPr>
          <w:instrText xml:space="preserve"> PAGEREF _Toc515357163 \h </w:instrText>
        </w:r>
        <w:r w:rsidR="00245975" w:rsidRPr="00245975">
          <w:rPr>
            <w:rFonts w:asciiTheme="minorBidi" w:hAnsiTheme="minorBidi" w:cstheme="minorBidi"/>
            <w:webHidden/>
          </w:rPr>
        </w:r>
        <w:r w:rsidR="00245975" w:rsidRPr="00245975">
          <w:rPr>
            <w:rFonts w:asciiTheme="minorBidi" w:hAnsiTheme="minorBidi" w:cstheme="minorBidi"/>
            <w:webHidden/>
          </w:rPr>
          <w:fldChar w:fldCharType="separate"/>
        </w:r>
        <w:r w:rsidR="00996404">
          <w:rPr>
            <w:rFonts w:asciiTheme="minorBidi" w:hAnsiTheme="minorBidi" w:cstheme="minorBidi"/>
            <w:webHidden/>
          </w:rPr>
          <w:t>1</w:t>
        </w:r>
        <w:r w:rsidR="00245975" w:rsidRPr="00245975">
          <w:rPr>
            <w:rFonts w:asciiTheme="minorBidi" w:hAnsiTheme="minorBidi" w:cstheme="minorBidi"/>
            <w:webHidden/>
          </w:rPr>
          <w:fldChar w:fldCharType="end"/>
        </w:r>
      </w:hyperlink>
    </w:p>
    <w:p w14:paraId="4906C513" w14:textId="38CF425C" w:rsidR="00245975" w:rsidRPr="00245975" w:rsidRDefault="002C5E86" w:rsidP="00245975">
      <w:pPr>
        <w:pStyle w:val="21"/>
        <w:spacing w:after="0"/>
        <w:rPr>
          <w:rFonts w:asciiTheme="minorBidi" w:eastAsiaTheme="minorEastAsia" w:hAnsiTheme="minorBidi" w:cstheme="minorBidi"/>
          <w:noProof/>
        </w:rPr>
      </w:pPr>
      <w:hyperlink w:anchor="_Toc515357165" w:history="1">
        <w:r w:rsidR="00245975" w:rsidRPr="00245975">
          <w:rPr>
            <w:rStyle w:val="ac"/>
            <w:rFonts w:asciiTheme="minorBidi" w:hAnsiTheme="minorBidi" w:cstheme="minorBidi"/>
            <w:noProof/>
          </w:rPr>
          <w:t xml:space="preserve">1.1 </w:t>
        </w:r>
        <w:r w:rsidR="00245975" w:rsidRPr="00245975">
          <w:rPr>
            <w:rStyle w:val="ac"/>
            <w:rFonts w:asciiTheme="minorBidi" w:hAnsiTheme="minorBidi" w:cstheme="minorBidi"/>
            <w:noProof/>
            <w:cs/>
          </w:rPr>
          <w:t>ความเป็นมา (</w:t>
        </w:r>
        <w:r w:rsidR="00245975" w:rsidRPr="00245975">
          <w:rPr>
            <w:rStyle w:val="ac"/>
            <w:rFonts w:asciiTheme="minorBidi" w:hAnsiTheme="minorBidi" w:cstheme="minorBidi"/>
            <w:noProof/>
          </w:rPr>
          <w:t>Background)</w:t>
        </w:r>
        <w:r w:rsidR="00245975" w:rsidRPr="00245975">
          <w:rPr>
            <w:rFonts w:asciiTheme="minorBidi" w:hAnsiTheme="minorBidi" w:cstheme="minorBidi"/>
            <w:noProof/>
            <w:webHidden/>
          </w:rPr>
          <w:tab/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noProof/>
            <w:webHidden/>
          </w:rPr>
          <w:instrText xml:space="preserve"> PAGEREF _Toc515357165 \h </w:instrText>
        </w:r>
        <w:r w:rsidR="00245975" w:rsidRPr="00245975">
          <w:rPr>
            <w:rFonts w:asciiTheme="minorBidi" w:hAnsiTheme="minorBidi" w:cstheme="minorBidi"/>
            <w:noProof/>
            <w:webHidden/>
          </w:rPr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separate"/>
        </w:r>
        <w:r w:rsidR="00996404">
          <w:rPr>
            <w:rFonts w:asciiTheme="minorBidi" w:hAnsiTheme="minorBidi" w:cstheme="minorBidi"/>
            <w:noProof/>
            <w:webHidden/>
          </w:rPr>
          <w:t>1</w:t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end"/>
        </w:r>
      </w:hyperlink>
    </w:p>
    <w:p w14:paraId="23C351E8" w14:textId="42DE36DC" w:rsidR="00245975" w:rsidRPr="00245975" w:rsidRDefault="002C5E86" w:rsidP="00245975">
      <w:pPr>
        <w:pStyle w:val="21"/>
        <w:spacing w:after="0"/>
        <w:rPr>
          <w:rFonts w:asciiTheme="minorBidi" w:eastAsiaTheme="minorEastAsia" w:hAnsiTheme="minorBidi" w:cstheme="minorBidi"/>
          <w:noProof/>
        </w:rPr>
      </w:pPr>
      <w:hyperlink w:anchor="_Toc515357166" w:history="1">
        <w:r w:rsidR="00245975" w:rsidRPr="00245975">
          <w:rPr>
            <w:rStyle w:val="ac"/>
            <w:rFonts w:asciiTheme="minorBidi" w:hAnsiTheme="minorBidi" w:cstheme="minorBidi"/>
            <w:noProof/>
          </w:rPr>
          <w:t xml:space="preserve">1.2 </w:t>
        </w:r>
        <w:r w:rsidR="00245975" w:rsidRPr="00245975">
          <w:rPr>
            <w:rStyle w:val="ac"/>
            <w:rFonts w:asciiTheme="minorBidi" w:hAnsiTheme="minorBidi" w:cstheme="minorBidi"/>
            <w:noProof/>
            <w:cs/>
          </w:rPr>
          <w:t>ปัญหา (</w:t>
        </w:r>
        <w:r w:rsidR="00245975" w:rsidRPr="00245975">
          <w:rPr>
            <w:rStyle w:val="ac"/>
            <w:rFonts w:asciiTheme="minorBidi" w:hAnsiTheme="minorBidi" w:cstheme="minorBidi"/>
            <w:noProof/>
          </w:rPr>
          <w:t>Problem statement)</w:t>
        </w:r>
        <w:r w:rsidR="00245975" w:rsidRPr="00245975">
          <w:rPr>
            <w:rFonts w:asciiTheme="minorBidi" w:hAnsiTheme="minorBidi" w:cstheme="minorBidi"/>
            <w:noProof/>
            <w:webHidden/>
          </w:rPr>
          <w:tab/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noProof/>
            <w:webHidden/>
          </w:rPr>
          <w:instrText xml:space="preserve"> PAGEREF _Toc515357166 \h </w:instrText>
        </w:r>
        <w:r w:rsidR="00245975" w:rsidRPr="00245975">
          <w:rPr>
            <w:rFonts w:asciiTheme="minorBidi" w:hAnsiTheme="minorBidi" w:cstheme="minorBidi"/>
            <w:noProof/>
            <w:webHidden/>
          </w:rPr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separate"/>
        </w:r>
        <w:r w:rsidR="00996404">
          <w:rPr>
            <w:rFonts w:asciiTheme="minorBidi" w:hAnsiTheme="minorBidi" w:cstheme="minorBidi"/>
            <w:noProof/>
            <w:webHidden/>
          </w:rPr>
          <w:t>2</w:t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end"/>
        </w:r>
      </w:hyperlink>
    </w:p>
    <w:p w14:paraId="1729E941" w14:textId="1F1780EF" w:rsidR="00245975" w:rsidRPr="00245975" w:rsidRDefault="002C5E86" w:rsidP="00245975">
      <w:pPr>
        <w:pStyle w:val="21"/>
        <w:spacing w:after="0"/>
        <w:rPr>
          <w:rFonts w:asciiTheme="minorBidi" w:eastAsiaTheme="minorEastAsia" w:hAnsiTheme="minorBidi" w:cstheme="minorBidi"/>
          <w:noProof/>
        </w:rPr>
      </w:pPr>
      <w:hyperlink w:anchor="_Toc515357167" w:history="1">
        <w:r w:rsidR="00245975" w:rsidRPr="00245975">
          <w:rPr>
            <w:rStyle w:val="ac"/>
            <w:rFonts w:asciiTheme="minorBidi" w:hAnsiTheme="minorBidi" w:cstheme="minorBidi"/>
            <w:noProof/>
          </w:rPr>
          <w:t xml:space="preserve">1.3 </w:t>
        </w:r>
        <w:r w:rsidR="00245975" w:rsidRPr="00245975">
          <w:rPr>
            <w:rStyle w:val="ac"/>
            <w:rFonts w:asciiTheme="minorBidi" w:hAnsiTheme="minorBidi" w:cstheme="minorBidi"/>
            <w:noProof/>
            <w:cs/>
          </w:rPr>
          <w:t>วัตถุประสงค์ (</w:t>
        </w:r>
        <w:r w:rsidR="00245975" w:rsidRPr="00245975">
          <w:rPr>
            <w:rStyle w:val="ac"/>
            <w:rFonts w:asciiTheme="minorBidi" w:hAnsiTheme="minorBidi" w:cstheme="minorBidi"/>
            <w:noProof/>
          </w:rPr>
          <w:t>Objectives)</w:t>
        </w:r>
        <w:r w:rsidR="00245975" w:rsidRPr="00245975">
          <w:rPr>
            <w:rFonts w:asciiTheme="minorBidi" w:hAnsiTheme="minorBidi" w:cstheme="minorBidi"/>
            <w:noProof/>
            <w:webHidden/>
          </w:rPr>
          <w:tab/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noProof/>
            <w:webHidden/>
          </w:rPr>
          <w:instrText xml:space="preserve"> PAGEREF _Toc515357167 \h </w:instrText>
        </w:r>
        <w:r w:rsidR="00245975" w:rsidRPr="00245975">
          <w:rPr>
            <w:rFonts w:asciiTheme="minorBidi" w:hAnsiTheme="minorBidi" w:cstheme="minorBidi"/>
            <w:noProof/>
            <w:webHidden/>
          </w:rPr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separate"/>
        </w:r>
        <w:r w:rsidR="00996404">
          <w:rPr>
            <w:rFonts w:asciiTheme="minorBidi" w:hAnsiTheme="minorBidi" w:cstheme="minorBidi"/>
            <w:noProof/>
            <w:webHidden/>
          </w:rPr>
          <w:t>2</w:t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end"/>
        </w:r>
      </w:hyperlink>
    </w:p>
    <w:p w14:paraId="3DE63064" w14:textId="72A2AB60" w:rsidR="00245975" w:rsidRPr="00245975" w:rsidRDefault="002C5E86" w:rsidP="00245975">
      <w:pPr>
        <w:pStyle w:val="21"/>
        <w:spacing w:after="0"/>
        <w:rPr>
          <w:rFonts w:asciiTheme="minorBidi" w:eastAsiaTheme="minorEastAsia" w:hAnsiTheme="minorBidi" w:cstheme="minorBidi"/>
          <w:noProof/>
        </w:rPr>
      </w:pPr>
      <w:hyperlink w:anchor="_Toc515357168" w:history="1">
        <w:r w:rsidR="00245975" w:rsidRPr="00245975">
          <w:rPr>
            <w:rStyle w:val="ac"/>
            <w:rFonts w:asciiTheme="minorBidi" w:eastAsia="Calibri" w:hAnsiTheme="minorBidi" w:cstheme="minorBidi"/>
            <w:noProof/>
          </w:rPr>
          <w:t xml:space="preserve">1.4 </w:t>
        </w:r>
        <w:r w:rsidR="00245975" w:rsidRPr="00245975">
          <w:rPr>
            <w:rStyle w:val="ac"/>
            <w:rFonts w:asciiTheme="minorBidi" w:eastAsia="Calibri" w:hAnsiTheme="minorBidi" w:cstheme="minorBidi"/>
            <w:noProof/>
            <w:cs/>
          </w:rPr>
          <w:t>ขอบเขตโครงงาน (</w:t>
        </w:r>
        <w:r w:rsidR="00245975" w:rsidRPr="00245975">
          <w:rPr>
            <w:rStyle w:val="ac"/>
            <w:rFonts w:asciiTheme="minorBidi" w:eastAsia="Calibri" w:hAnsiTheme="minorBidi" w:cstheme="minorBidi"/>
            <w:noProof/>
          </w:rPr>
          <w:t>Scope)</w:t>
        </w:r>
        <w:r w:rsidR="00245975" w:rsidRPr="00245975">
          <w:rPr>
            <w:rFonts w:asciiTheme="minorBidi" w:hAnsiTheme="minorBidi" w:cstheme="minorBidi"/>
            <w:noProof/>
            <w:webHidden/>
          </w:rPr>
          <w:tab/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noProof/>
            <w:webHidden/>
          </w:rPr>
          <w:instrText xml:space="preserve"> PAGEREF _Toc515357168 \h </w:instrText>
        </w:r>
        <w:r w:rsidR="00245975" w:rsidRPr="00245975">
          <w:rPr>
            <w:rFonts w:asciiTheme="minorBidi" w:hAnsiTheme="minorBidi" w:cstheme="minorBidi"/>
            <w:noProof/>
            <w:webHidden/>
          </w:rPr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separate"/>
        </w:r>
        <w:r w:rsidR="00996404">
          <w:rPr>
            <w:rFonts w:asciiTheme="minorBidi" w:hAnsiTheme="minorBidi" w:cstheme="minorBidi"/>
            <w:noProof/>
            <w:webHidden/>
          </w:rPr>
          <w:t>3</w:t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end"/>
        </w:r>
      </w:hyperlink>
    </w:p>
    <w:p w14:paraId="42DB34A2" w14:textId="3078CFF2" w:rsidR="00245975" w:rsidRPr="00245975" w:rsidRDefault="002C5E86" w:rsidP="00245975">
      <w:pPr>
        <w:pStyle w:val="21"/>
        <w:spacing w:after="0"/>
        <w:rPr>
          <w:rFonts w:asciiTheme="minorBidi" w:eastAsiaTheme="minorEastAsia" w:hAnsiTheme="minorBidi" w:cstheme="minorBidi"/>
          <w:noProof/>
        </w:rPr>
      </w:pPr>
      <w:hyperlink w:anchor="_Toc515357169" w:history="1">
        <w:r w:rsidR="00245975" w:rsidRPr="00245975">
          <w:rPr>
            <w:rStyle w:val="ac"/>
            <w:rFonts w:asciiTheme="minorBidi" w:eastAsia="Calibri" w:hAnsiTheme="minorBidi" w:cstheme="minorBidi"/>
            <w:noProof/>
          </w:rPr>
          <w:t>1.5</w:t>
        </w:r>
        <w:r w:rsidR="00245975" w:rsidRPr="00245975">
          <w:rPr>
            <w:rStyle w:val="ac"/>
            <w:rFonts w:asciiTheme="minorBidi" w:eastAsia="Calibri" w:hAnsiTheme="minorBidi" w:cstheme="minorBidi"/>
            <w:noProof/>
            <w:cs/>
          </w:rPr>
          <w:t xml:space="preserve"> ผลที่คาดว่าจะได้รับ (</w:t>
        </w:r>
        <w:r w:rsidR="00245975" w:rsidRPr="00245975">
          <w:rPr>
            <w:rStyle w:val="ac"/>
            <w:rFonts w:asciiTheme="minorBidi" w:eastAsia="Calibri" w:hAnsiTheme="minorBidi" w:cstheme="minorBidi"/>
            <w:noProof/>
          </w:rPr>
          <w:t>Benefits)</w:t>
        </w:r>
        <w:r w:rsidR="00245975" w:rsidRPr="00245975">
          <w:rPr>
            <w:rFonts w:asciiTheme="minorBidi" w:hAnsiTheme="minorBidi" w:cstheme="minorBidi"/>
            <w:noProof/>
            <w:webHidden/>
          </w:rPr>
          <w:tab/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noProof/>
            <w:webHidden/>
          </w:rPr>
          <w:instrText xml:space="preserve"> PAGEREF _Toc515357169 \h </w:instrText>
        </w:r>
        <w:r w:rsidR="00245975" w:rsidRPr="00245975">
          <w:rPr>
            <w:rFonts w:asciiTheme="minorBidi" w:hAnsiTheme="minorBidi" w:cstheme="minorBidi"/>
            <w:noProof/>
            <w:webHidden/>
          </w:rPr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separate"/>
        </w:r>
        <w:r w:rsidR="00996404">
          <w:rPr>
            <w:rFonts w:asciiTheme="minorBidi" w:hAnsiTheme="minorBidi" w:cstheme="minorBidi"/>
            <w:noProof/>
            <w:webHidden/>
          </w:rPr>
          <w:t>4</w:t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end"/>
        </w:r>
      </w:hyperlink>
    </w:p>
    <w:p w14:paraId="1B849939" w14:textId="76CBEFFB" w:rsidR="00245975" w:rsidRPr="00245975" w:rsidRDefault="002C5E86" w:rsidP="00245975">
      <w:pPr>
        <w:pStyle w:val="11"/>
        <w:rPr>
          <w:rFonts w:asciiTheme="minorBidi" w:eastAsiaTheme="minorEastAsia" w:hAnsiTheme="minorBidi" w:cstheme="minorBidi"/>
        </w:rPr>
      </w:pPr>
      <w:hyperlink w:anchor="_Toc515357171" w:history="1">
        <w:r w:rsidR="00245975" w:rsidRPr="00245975">
          <w:rPr>
            <w:rStyle w:val="ac"/>
            <w:rFonts w:asciiTheme="minorBidi" w:hAnsiTheme="minorBidi"/>
            <w:cs/>
          </w:rPr>
          <w:t xml:space="preserve">บทที่ </w:t>
        </w:r>
        <w:r w:rsidR="00F727B2">
          <w:rPr>
            <w:rStyle w:val="ac"/>
            <w:rFonts w:asciiTheme="minorBidi" w:hAnsiTheme="minorBidi"/>
          </w:rPr>
          <w:t>2</w:t>
        </w:r>
        <w:r w:rsidR="00245975">
          <w:rPr>
            <w:rStyle w:val="ac"/>
            <w:rFonts w:asciiTheme="minorBidi" w:hAnsiTheme="minorBidi" w:hint="cs"/>
            <w:cs/>
          </w:rPr>
          <w:t xml:space="preserve"> </w:t>
        </w:r>
        <w:r w:rsidR="00245975" w:rsidRPr="00245975">
          <w:rPr>
            <w:rStyle w:val="ac"/>
            <w:rFonts w:asciiTheme="minorBidi" w:hAnsiTheme="minorBidi" w:cstheme="minorBidi"/>
            <w:cs/>
          </w:rPr>
          <w:t>ตรวจเอกสาร</w:t>
        </w:r>
        <w:r w:rsidR="00245975" w:rsidRPr="00245975">
          <w:rPr>
            <w:rFonts w:asciiTheme="minorBidi" w:hAnsiTheme="minorBidi" w:cstheme="minorBidi"/>
            <w:webHidden/>
          </w:rPr>
          <w:tab/>
        </w:r>
        <w:r w:rsidR="00245975" w:rsidRPr="00245975">
          <w:rPr>
            <w:rFonts w:asciiTheme="minorBidi" w:hAnsiTheme="minorBidi" w:cstheme="minorBidi"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webHidden/>
          </w:rPr>
          <w:instrText xml:space="preserve"> PAGEREF _Toc515357171 \h </w:instrText>
        </w:r>
        <w:r w:rsidR="00245975" w:rsidRPr="00245975">
          <w:rPr>
            <w:rFonts w:asciiTheme="minorBidi" w:hAnsiTheme="minorBidi" w:cstheme="minorBidi"/>
            <w:webHidden/>
          </w:rPr>
        </w:r>
        <w:r w:rsidR="00245975" w:rsidRPr="00245975">
          <w:rPr>
            <w:rFonts w:asciiTheme="minorBidi" w:hAnsiTheme="minorBidi" w:cstheme="minorBidi"/>
            <w:webHidden/>
          </w:rPr>
          <w:fldChar w:fldCharType="separate"/>
        </w:r>
        <w:r w:rsidR="00996404">
          <w:rPr>
            <w:rFonts w:asciiTheme="minorBidi" w:hAnsiTheme="minorBidi" w:cstheme="minorBidi"/>
            <w:webHidden/>
          </w:rPr>
          <w:t>5</w:t>
        </w:r>
        <w:r w:rsidR="00245975" w:rsidRPr="00245975">
          <w:rPr>
            <w:rFonts w:asciiTheme="minorBidi" w:hAnsiTheme="minorBidi" w:cstheme="minorBidi"/>
            <w:webHidden/>
          </w:rPr>
          <w:fldChar w:fldCharType="end"/>
        </w:r>
      </w:hyperlink>
    </w:p>
    <w:p w14:paraId="4271E854" w14:textId="254D43ED" w:rsidR="00245975" w:rsidRPr="00245975" w:rsidRDefault="002C5E86" w:rsidP="00245975">
      <w:pPr>
        <w:pStyle w:val="21"/>
        <w:spacing w:after="0"/>
        <w:rPr>
          <w:rFonts w:asciiTheme="minorBidi" w:eastAsiaTheme="minorEastAsia" w:hAnsiTheme="minorBidi" w:cstheme="minorBidi"/>
          <w:noProof/>
        </w:rPr>
      </w:pPr>
      <w:hyperlink w:anchor="_Toc515357173" w:history="1">
        <w:r w:rsidR="00245975" w:rsidRPr="00245975">
          <w:rPr>
            <w:rStyle w:val="ac"/>
            <w:rFonts w:asciiTheme="minorBidi" w:hAnsiTheme="minorBidi" w:cstheme="minorBidi"/>
            <w:noProof/>
          </w:rPr>
          <w:t xml:space="preserve">2.1 </w:t>
        </w:r>
        <w:r w:rsidR="00245975" w:rsidRPr="00245975">
          <w:rPr>
            <w:rStyle w:val="ac"/>
            <w:rFonts w:asciiTheme="minorBidi" w:hAnsiTheme="minorBidi" w:cstheme="minorBidi"/>
            <w:noProof/>
            <w:cs/>
          </w:rPr>
          <w:t>ฐานข้อมูล (</w:t>
        </w:r>
        <w:r w:rsidR="00245975" w:rsidRPr="00245975">
          <w:rPr>
            <w:rStyle w:val="ac"/>
            <w:rFonts w:asciiTheme="minorBidi" w:hAnsiTheme="minorBidi" w:cstheme="minorBidi"/>
            <w:noProof/>
          </w:rPr>
          <w:t>Database</w:t>
        </w:r>
        <w:r w:rsidR="00245975" w:rsidRPr="00245975">
          <w:rPr>
            <w:rStyle w:val="ac"/>
            <w:rFonts w:asciiTheme="minorBidi" w:hAnsiTheme="minorBidi" w:cstheme="minorBidi"/>
            <w:noProof/>
            <w:cs/>
          </w:rPr>
          <w:t>)</w:t>
        </w:r>
        <w:r w:rsidR="00245975" w:rsidRPr="00245975">
          <w:rPr>
            <w:rFonts w:asciiTheme="minorBidi" w:hAnsiTheme="minorBidi" w:cstheme="minorBidi"/>
            <w:noProof/>
            <w:webHidden/>
          </w:rPr>
          <w:tab/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noProof/>
            <w:webHidden/>
          </w:rPr>
          <w:instrText xml:space="preserve"> PAGEREF _Toc515357173 \h </w:instrText>
        </w:r>
        <w:r w:rsidR="00245975" w:rsidRPr="00245975">
          <w:rPr>
            <w:rFonts w:asciiTheme="minorBidi" w:hAnsiTheme="minorBidi" w:cstheme="minorBidi"/>
            <w:noProof/>
            <w:webHidden/>
          </w:rPr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separate"/>
        </w:r>
        <w:r w:rsidR="00996404">
          <w:rPr>
            <w:rFonts w:asciiTheme="minorBidi" w:hAnsiTheme="minorBidi" w:cstheme="minorBidi"/>
            <w:noProof/>
            <w:webHidden/>
          </w:rPr>
          <w:t>5</w:t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end"/>
        </w:r>
      </w:hyperlink>
    </w:p>
    <w:p w14:paraId="26EAC099" w14:textId="760E0245" w:rsidR="00245975" w:rsidRPr="00245975" w:rsidRDefault="002C5E86" w:rsidP="00245975">
      <w:pPr>
        <w:pStyle w:val="21"/>
        <w:spacing w:after="0"/>
        <w:rPr>
          <w:rFonts w:asciiTheme="minorBidi" w:eastAsiaTheme="minorEastAsia" w:hAnsiTheme="minorBidi" w:cstheme="minorBidi"/>
          <w:noProof/>
        </w:rPr>
      </w:pPr>
      <w:hyperlink w:anchor="_Toc515357174" w:history="1">
        <w:r w:rsidR="00245975" w:rsidRPr="00245975">
          <w:rPr>
            <w:rStyle w:val="ac"/>
            <w:rFonts w:asciiTheme="minorBidi" w:hAnsiTheme="minorBidi" w:cstheme="minorBidi"/>
            <w:noProof/>
          </w:rPr>
          <w:t xml:space="preserve">2.2 Microsoft Visual Basic </w:t>
        </w:r>
        <w:r w:rsidR="00245975" w:rsidRPr="00245975">
          <w:rPr>
            <w:rStyle w:val="ac"/>
            <w:rFonts w:asciiTheme="minorBidi" w:hAnsiTheme="minorBidi" w:cstheme="minorBidi"/>
            <w:noProof/>
            <w:cs/>
          </w:rPr>
          <w:t>2015</w:t>
        </w:r>
        <w:r w:rsidR="00245975" w:rsidRPr="00245975">
          <w:rPr>
            <w:rFonts w:asciiTheme="minorBidi" w:hAnsiTheme="minorBidi" w:cstheme="minorBidi"/>
            <w:noProof/>
            <w:webHidden/>
          </w:rPr>
          <w:tab/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noProof/>
            <w:webHidden/>
          </w:rPr>
          <w:instrText xml:space="preserve"> PAGEREF _Toc515357174 \h </w:instrText>
        </w:r>
        <w:r w:rsidR="00245975" w:rsidRPr="00245975">
          <w:rPr>
            <w:rFonts w:asciiTheme="minorBidi" w:hAnsiTheme="minorBidi" w:cstheme="minorBidi"/>
            <w:noProof/>
            <w:webHidden/>
          </w:rPr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separate"/>
        </w:r>
        <w:r w:rsidR="00996404">
          <w:rPr>
            <w:rFonts w:asciiTheme="minorBidi" w:hAnsiTheme="minorBidi" w:cstheme="minorBidi"/>
            <w:noProof/>
            <w:webHidden/>
          </w:rPr>
          <w:t>7</w:t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end"/>
        </w:r>
      </w:hyperlink>
    </w:p>
    <w:p w14:paraId="16EB7E82" w14:textId="6C3DE08B" w:rsidR="00245975" w:rsidRPr="00245975" w:rsidRDefault="002C5E86" w:rsidP="00245975">
      <w:pPr>
        <w:pStyle w:val="21"/>
        <w:spacing w:after="0"/>
        <w:rPr>
          <w:rFonts w:asciiTheme="minorBidi" w:eastAsiaTheme="minorEastAsia" w:hAnsiTheme="minorBidi" w:cstheme="minorBidi"/>
          <w:noProof/>
        </w:rPr>
      </w:pPr>
      <w:hyperlink w:anchor="_Toc515357175" w:history="1">
        <w:r w:rsidR="00245975" w:rsidRPr="00245975">
          <w:rPr>
            <w:rStyle w:val="ac"/>
            <w:rFonts w:asciiTheme="minorBidi" w:hAnsiTheme="minorBidi" w:cstheme="minorBidi"/>
            <w:noProof/>
          </w:rPr>
          <w:t>2.3 Microsoft SQL Server 2016</w:t>
        </w:r>
        <w:r w:rsidR="00245975" w:rsidRPr="00245975">
          <w:rPr>
            <w:rFonts w:asciiTheme="minorBidi" w:hAnsiTheme="minorBidi" w:cstheme="minorBidi"/>
            <w:noProof/>
            <w:webHidden/>
          </w:rPr>
          <w:tab/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noProof/>
            <w:webHidden/>
          </w:rPr>
          <w:instrText xml:space="preserve"> PAGEREF _Toc515357175 \h </w:instrText>
        </w:r>
        <w:r w:rsidR="00245975" w:rsidRPr="00245975">
          <w:rPr>
            <w:rFonts w:asciiTheme="minorBidi" w:hAnsiTheme="minorBidi" w:cstheme="minorBidi"/>
            <w:noProof/>
            <w:webHidden/>
          </w:rPr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separate"/>
        </w:r>
        <w:r w:rsidR="00996404">
          <w:rPr>
            <w:rFonts w:asciiTheme="minorBidi" w:hAnsiTheme="minorBidi" w:cstheme="minorBidi"/>
            <w:noProof/>
            <w:webHidden/>
          </w:rPr>
          <w:t>9</w:t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end"/>
        </w:r>
      </w:hyperlink>
    </w:p>
    <w:p w14:paraId="6360FB4B" w14:textId="4440C6FB" w:rsidR="00245975" w:rsidRPr="00245975" w:rsidRDefault="002C5E86" w:rsidP="00245975">
      <w:pPr>
        <w:pStyle w:val="21"/>
        <w:spacing w:after="0"/>
        <w:rPr>
          <w:rFonts w:asciiTheme="minorBidi" w:eastAsiaTheme="minorEastAsia" w:hAnsiTheme="minorBidi" w:cstheme="minorBidi"/>
          <w:noProof/>
        </w:rPr>
      </w:pPr>
      <w:hyperlink w:anchor="_Toc515357176" w:history="1">
        <w:r w:rsidR="00245975" w:rsidRPr="00245975">
          <w:rPr>
            <w:rStyle w:val="ac"/>
            <w:rFonts w:asciiTheme="minorBidi" w:hAnsiTheme="minorBidi" w:cstheme="minorBidi"/>
            <w:noProof/>
          </w:rPr>
          <w:t>2.4 SAP Crystal Reports developer version for Microsoft Visual Studio</w:t>
        </w:r>
        <w:r w:rsidR="00245975" w:rsidRPr="00245975">
          <w:rPr>
            <w:rFonts w:asciiTheme="minorBidi" w:hAnsiTheme="minorBidi" w:cstheme="minorBidi"/>
            <w:noProof/>
            <w:webHidden/>
          </w:rPr>
          <w:tab/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noProof/>
            <w:webHidden/>
          </w:rPr>
          <w:instrText xml:space="preserve"> PAGEREF _Toc515357176 \h </w:instrText>
        </w:r>
        <w:r w:rsidR="00245975" w:rsidRPr="00245975">
          <w:rPr>
            <w:rFonts w:asciiTheme="minorBidi" w:hAnsiTheme="minorBidi" w:cstheme="minorBidi"/>
            <w:noProof/>
            <w:webHidden/>
          </w:rPr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separate"/>
        </w:r>
        <w:r w:rsidR="00996404">
          <w:rPr>
            <w:rFonts w:asciiTheme="minorBidi" w:hAnsiTheme="minorBidi" w:cstheme="minorBidi"/>
            <w:noProof/>
            <w:webHidden/>
          </w:rPr>
          <w:t>11</w:t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end"/>
        </w:r>
      </w:hyperlink>
    </w:p>
    <w:p w14:paraId="2A03C4FD" w14:textId="1F46EFA3" w:rsidR="00245975" w:rsidRPr="00F727B2" w:rsidRDefault="002C5E86" w:rsidP="00F727B2">
      <w:pPr>
        <w:pStyle w:val="21"/>
        <w:spacing w:after="0"/>
        <w:rPr>
          <w:rStyle w:val="ac"/>
          <w:rFonts w:asciiTheme="minorBidi" w:eastAsiaTheme="minorEastAsia" w:hAnsiTheme="minorBidi" w:cstheme="minorBidi"/>
          <w:noProof/>
          <w:color w:val="auto"/>
          <w:u w:val="none"/>
          <w:cs/>
        </w:rPr>
      </w:pPr>
      <w:hyperlink w:anchor="_Toc515357177" w:history="1">
        <w:r w:rsidR="00245975" w:rsidRPr="00245975">
          <w:rPr>
            <w:rStyle w:val="ac"/>
            <w:rFonts w:asciiTheme="minorBidi" w:hAnsiTheme="minorBidi" w:cstheme="minorBidi"/>
            <w:noProof/>
          </w:rPr>
          <w:t xml:space="preserve">2.5 </w:t>
        </w:r>
        <w:r w:rsidR="00245975" w:rsidRPr="00245975">
          <w:rPr>
            <w:rStyle w:val="ac"/>
            <w:rFonts w:asciiTheme="minorBidi" w:hAnsiTheme="minorBidi" w:cstheme="minorBidi"/>
            <w:noProof/>
            <w:cs/>
          </w:rPr>
          <w:t>ตัวอย่างระบบที่เกี่ยวข้อง</w:t>
        </w:r>
        <w:r w:rsidR="00245975" w:rsidRPr="00245975">
          <w:rPr>
            <w:rFonts w:asciiTheme="minorBidi" w:hAnsiTheme="minorBidi" w:cstheme="minorBidi"/>
            <w:noProof/>
            <w:webHidden/>
          </w:rPr>
          <w:tab/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noProof/>
            <w:webHidden/>
          </w:rPr>
          <w:instrText xml:space="preserve"> PAGEREF _Toc515357177 \h </w:instrText>
        </w:r>
        <w:r w:rsidR="00245975" w:rsidRPr="00245975">
          <w:rPr>
            <w:rFonts w:asciiTheme="minorBidi" w:hAnsiTheme="minorBidi" w:cstheme="minorBidi"/>
            <w:noProof/>
            <w:webHidden/>
          </w:rPr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separate"/>
        </w:r>
        <w:r w:rsidR="00996404">
          <w:rPr>
            <w:rFonts w:asciiTheme="minorBidi" w:hAnsiTheme="minorBidi" w:cstheme="minorBidi"/>
            <w:noProof/>
            <w:webHidden/>
          </w:rPr>
          <w:t>13</w:t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end"/>
        </w:r>
      </w:hyperlink>
    </w:p>
    <w:p w14:paraId="48D634F6" w14:textId="38C4FC42" w:rsidR="00245975" w:rsidRPr="00245975" w:rsidRDefault="002C5E86" w:rsidP="00245975">
      <w:pPr>
        <w:pStyle w:val="11"/>
        <w:rPr>
          <w:rFonts w:asciiTheme="minorBidi" w:eastAsiaTheme="minorEastAsia" w:hAnsiTheme="minorBidi" w:cstheme="minorBidi"/>
        </w:rPr>
      </w:pPr>
      <w:hyperlink w:anchor="_Toc515357179" w:history="1">
        <w:r w:rsidR="00F727B2" w:rsidRPr="00F727B2">
          <w:rPr>
            <w:rStyle w:val="ac"/>
            <w:rFonts w:asciiTheme="minorBidi" w:hAnsiTheme="minorBidi"/>
            <w:cs/>
          </w:rPr>
          <w:t xml:space="preserve">บทที่ </w:t>
        </w:r>
        <w:r w:rsidR="00F727B2">
          <w:rPr>
            <w:rStyle w:val="ac"/>
            <w:rFonts w:asciiTheme="minorBidi" w:hAnsiTheme="minorBidi"/>
          </w:rPr>
          <w:t>3</w:t>
        </w:r>
        <w:r w:rsidR="00F727B2">
          <w:rPr>
            <w:rStyle w:val="ac"/>
            <w:rFonts w:asciiTheme="minorBidi" w:hAnsiTheme="minorBidi" w:cstheme="minorBidi" w:hint="cs"/>
            <w:cs/>
          </w:rPr>
          <w:t xml:space="preserve"> </w:t>
        </w:r>
        <w:r w:rsidR="00245975" w:rsidRPr="00245975">
          <w:rPr>
            <w:rStyle w:val="ac"/>
            <w:rFonts w:asciiTheme="minorBidi" w:hAnsiTheme="minorBidi" w:cstheme="minorBidi"/>
            <w:cs/>
          </w:rPr>
          <w:t>วิธีการดำเนินงาน</w:t>
        </w:r>
        <w:r w:rsidR="00245975" w:rsidRPr="00245975">
          <w:rPr>
            <w:rFonts w:asciiTheme="minorBidi" w:hAnsiTheme="minorBidi" w:cstheme="minorBidi"/>
            <w:webHidden/>
          </w:rPr>
          <w:tab/>
        </w:r>
        <w:r w:rsidR="00245975" w:rsidRPr="00245975">
          <w:rPr>
            <w:rFonts w:asciiTheme="minorBidi" w:hAnsiTheme="minorBidi" w:cstheme="minorBidi"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webHidden/>
          </w:rPr>
          <w:instrText xml:space="preserve"> PAGEREF _Toc515357179 \h </w:instrText>
        </w:r>
        <w:r w:rsidR="00245975" w:rsidRPr="00245975">
          <w:rPr>
            <w:rFonts w:asciiTheme="minorBidi" w:hAnsiTheme="minorBidi" w:cstheme="minorBidi"/>
            <w:webHidden/>
          </w:rPr>
        </w:r>
        <w:r w:rsidR="00245975" w:rsidRPr="00245975">
          <w:rPr>
            <w:rFonts w:asciiTheme="minorBidi" w:hAnsiTheme="minorBidi" w:cstheme="minorBidi"/>
            <w:webHidden/>
          </w:rPr>
          <w:fldChar w:fldCharType="separate"/>
        </w:r>
        <w:r w:rsidR="00996404">
          <w:rPr>
            <w:rFonts w:asciiTheme="minorBidi" w:hAnsiTheme="minorBidi" w:cstheme="minorBidi"/>
            <w:webHidden/>
          </w:rPr>
          <w:t>16</w:t>
        </w:r>
        <w:r w:rsidR="00245975" w:rsidRPr="00245975">
          <w:rPr>
            <w:rFonts w:asciiTheme="minorBidi" w:hAnsiTheme="minorBidi" w:cstheme="minorBidi"/>
            <w:webHidden/>
          </w:rPr>
          <w:fldChar w:fldCharType="end"/>
        </w:r>
      </w:hyperlink>
    </w:p>
    <w:p w14:paraId="7B51AF69" w14:textId="55ABBA2F" w:rsidR="00245975" w:rsidRPr="00245975" w:rsidRDefault="002C5E86" w:rsidP="00245975">
      <w:pPr>
        <w:pStyle w:val="21"/>
        <w:spacing w:after="0"/>
        <w:rPr>
          <w:rFonts w:asciiTheme="minorBidi" w:eastAsiaTheme="minorEastAsia" w:hAnsiTheme="minorBidi" w:cstheme="minorBidi"/>
          <w:noProof/>
        </w:rPr>
      </w:pPr>
      <w:hyperlink w:anchor="_Toc515357181" w:history="1">
        <w:r w:rsidR="00245975" w:rsidRPr="00245975">
          <w:rPr>
            <w:rStyle w:val="ac"/>
            <w:rFonts w:asciiTheme="minorBidi" w:hAnsiTheme="minorBidi" w:cstheme="minorBidi"/>
            <w:noProof/>
          </w:rPr>
          <w:t>3.1</w:t>
        </w:r>
        <w:r w:rsidR="00245975" w:rsidRPr="00245975">
          <w:rPr>
            <w:rStyle w:val="ac"/>
            <w:rFonts w:asciiTheme="minorBidi" w:hAnsiTheme="minorBidi" w:cstheme="minorBidi"/>
            <w:noProof/>
            <w:cs/>
          </w:rPr>
          <w:t xml:space="preserve"> วิธีการดำเนินการและแผนการดำเนินงาน (</w:t>
        </w:r>
        <w:r w:rsidR="00245975" w:rsidRPr="00245975">
          <w:rPr>
            <w:rStyle w:val="ac"/>
            <w:rFonts w:asciiTheme="minorBidi" w:hAnsiTheme="minorBidi" w:cstheme="minorBidi"/>
            <w:noProof/>
          </w:rPr>
          <w:t>Methodology and Plan)</w:t>
        </w:r>
        <w:r w:rsidR="00245975" w:rsidRPr="00245975">
          <w:rPr>
            <w:rFonts w:asciiTheme="minorBidi" w:hAnsiTheme="minorBidi" w:cstheme="minorBidi"/>
            <w:noProof/>
            <w:webHidden/>
          </w:rPr>
          <w:tab/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noProof/>
            <w:webHidden/>
          </w:rPr>
          <w:instrText xml:space="preserve"> PAGEREF _Toc515357181 \h </w:instrText>
        </w:r>
        <w:r w:rsidR="00245975" w:rsidRPr="00245975">
          <w:rPr>
            <w:rFonts w:asciiTheme="minorBidi" w:hAnsiTheme="minorBidi" w:cstheme="minorBidi"/>
            <w:noProof/>
            <w:webHidden/>
          </w:rPr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separate"/>
        </w:r>
        <w:r w:rsidR="00996404">
          <w:rPr>
            <w:rFonts w:asciiTheme="minorBidi" w:hAnsiTheme="minorBidi" w:cstheme="minorBidi"/>
            <w:noProof/>
            <w:webHidden/>
          </w:rPr>
          <w:t>16</w:t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end"/>
        </w:r>
      </w:hyperlink>
    </w:p>
    <w:p w14:paraId="07C33B6B" w14:textId="3ADE18D9" w:rsidR="00245975" w:rsidRPr="00245975" w:rsidRDefault="002C5E86" w:rsidP="00245975">
      <w:pPr>
        <w:pStyle w:val="21"/>
        <w:spacing w:after="0"/>
        <w:rPr>
          <w:rFonts w:asciiTheme="minorBidi" w:eastAsiaTheme="minorEastAsia" w:hAnsiTheme="minorBidi" w:cstheme="minorBidi"/>
          <w:noProof/>
        </w:rPr>
      </w:pPr>
      <w:hyperlink w:anchor="_Toc515357182" w:history="1">
        <w:r w:rsidR="00245975" w:rsidRPr="00245975">
          <w:rPr>
            <w:rStyle w:val="ac"/>
            <w:rFonts w:asciiTheme="minorBidi" w:hAnsiTheme="minorBidi" w:cstheme="minorBidi"/>
            <w:noProof/>
            <w:shd w:val="clear" w:color="auto" w:fill="FFFFFF"/>
          </w:rPr>
          <w:t>3.2</w:t>
        </w:r>
        <w:r w:rsidR="00245975" w:rsidRPr="00245975">
          <w:rPr>
            <w:rStyle w:val="ac"/>
            <w:rFonts w:asciiTheme="minorBidi" w:hAnsiTheme="minorBidi" w:cstheme="minorBidi"/>
            <w:noProof/>
            <w:shd w:val="clear" w:color="auto" w:fill="FFFFFF"/>
            <w:cs/>
          </w:rPr>
          <w:t xml:space="preserve"> การดำเนินงาน (</w:t>
        </w:r>
        <w:r w:rsidR="00245975" w:rsidRPr="00245975">
          <w:rPr>
            <w:rStyle w:val="ac"/>
            <w:rFonts w:asciiTheme="minorBidi" w:hAnsiTheme="minorBidi" w:cstheme="minorBidi"/>
            <w:noProof/>
            <w:shd w:val="clear" w:color="auto" w:fill="FFFFFF"/>
          </w:rPr>
          <w:t>Gantt Chart)</w:t>
        </w:r>
        <w:r w:rsidR="00245975" w:rsidRPr="00245975">
          <w:rPr>
            <w:rFonts w:asciiTheme="minorBidi" w:hAnsiTheme="minorBidi" w:cstheme="minorBidi"/>
            <w:noProof/>
            <w:webHidden/>
          </w:rPr>
          <w:tab/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noProof/>
            <w:webHidden/>
          </w:rPr>
          <w:instrText xml:space="preserve"> PAGEREF _Toc515357182 \h </w:instrText>
        </w:r>
        <w:r w:rsidR="00245975" w:rsidRPr="00245975">
          <w:rPr>
            <w:rFonts w:asciiTheme="minorBidi" w:hAnsiTheme="minorBidi" w:cstheme="minorBidi"/>
            <w:noProof/>
            <w:webHidden/>
          </w:rPr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separate"/>
        </w:r>
        <w:r w:rsidR="00996404">
          <w:rPr>
            <w:rFonts w:asciiTheme="minorBidi" w:hAnsiTheme="minorBidi" w:cstheme="minorBidi"/>
            <w:noProof/>
            <w:webHidden/>
          </w:rPr>
          <w:t>18</w:t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end"/>
        </w:r>
      </w:hyperlink>
    </w:p>
    <w:p w14:paraId="67CB3D7A" w14:textId="4E1EDC9F" w:rsidR="00245975" w:rsidRPr="00245975" w:rsidRDefault="002C5E86" w:rsidP="00245975">
      <w:pPr>
        <w:pStyle w:val="21"/>
        <w:spacing w:after="0"/>
        <w:rPr>
          <w:rFonts w:asciiTheme="minorBidi" w:eastAsiaTheme="minorEastAsia" w:hAnsiTheme="minorBidi" w:cstheme="minorBidi"/>
          <w:noProof/>
        </w:rPr>
      </w:pPr>
      <w:hyperlink w:anchor="_Toc515357183" w:history="1">
        <w:r w:rsidR="00245975" w:rsidRPr="00245975">
          <w:rPr>
            <w:rStyle w:val="ac"/>
            <w:rFonts w:asciiTheme="minorBidi" w:hAnsiTheme="minorBidi" w:cstheme="minorBidi"/>
            <w:noProof/>
          </w:rPr>
          <w:t>3.3</w:t>
        </w:r>
        <w:r w:rsidR="00245975" w:rsidRPr="00245975">
          <w:rPr>
            <w:rStyle w:val="ac"/>
            <w:rFonts w:asciiTheme="minorBidi" w:hAnsiTheme="minorBidi" w:cstheme="minorBidi"/>
            <w:noProof/>
            <w:cs/>
          </w:rPr>
          <w:t xml:space="preserve"> ซอฟต์แวร์ (</w:t>
        </w:r>
        <w:r w:rsidR="00245975" w:rsidRPr="00245975">
          <w:rPr>
            <w:rStyle w:val="ac"/>
            <w:rFonts w:asciiTheme="minorBidi" w:hAnsiTheme="minorBidi" w:cstheme="minorBidi"/>
            <w:noProof/>
          </w:rPr>
          <w:t>Software)</w:t>
        </w:r>
        <w:r w:rsidR="00245975" w:rsidRPr="00245975">
          <w:rPr>
            <w:rFonts w:asciiTheme="minorBidi" w:hAnsiTheme="minorBidi" w:cstheme="minorBidi"/>
            <w:noProof/>
            <w:webHidden/>
          </w:rPr>
          <w:tab/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noProof/>
            <w:webHidden/>
          </w:rPr>
          <w:instrText xml:space="preserve"> PAGEREF _Toc515357183 \h </w:instrText>
        </w:r>
        <w:r w:rsidR="00245975" w:rsidRPr="00245975">
          <w:rPr>
            <w:rFonts w:asciiTheme="minorBidi" w:hAnsiTheme="minorBidi" w:cstheme="minorBidi"/>
            <w:noProof/>
            <w:webHidden/>
          </w:rPr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separate"/>
        </w:r>
        <w:r w:rsidR="00996404">
          <w:rPr>
            <w:rFonts w:asciiTheme="minorBidi" w:hAnsiTheme="minorBidi" w:cstheme="minorBidi"/>
            <w:noProof/>
            <w:webHidden/>
          </w:rPr>
          <w:t>18</w:t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end"/>
        </w:r>
      </w:hyperlink>
    </w:p>
    <w:p w14:paraId="7B0267B4" w14:textId="2DDC62D3" w:rsidR="00245975" w:rsidRDefault="002C5E86" w:rsidP="00245975">
      <w:pPr>
        <w:pStyle w:val="21"/>
        <w:spacing w:after="0"/>
        <w:rPr>
          <w:rFonts w:asciiTheme="minorBidi" w:eastAsiaTheme="minorEastAsia" w:hAnsiTheme="minorBidi" w:cstheme="minorBidi"/>
          <w:noProof/>
        </w:rPr>
      </w:pPr>
      <w:hyperlink w:anchor="_Toc515357184" w:history="1">
        <w:r w:rsidR="00F72FF3">
          <w:rPr>
            <w:rStyle w:val="ac"/>
            <w:rFonts w:asciiTheme="minorBidi" w:hAnsiTheme="minorBidi" w:cstheme="minorBidi"/>
            <w:noProof/>
            <w:lang w:val="en-GB"/>
          </w:rPr>
          <w:t>3.4</w:t>
        </w:r>
        <w:r w:rsidR="00245975" w:rsidRPr="00245975">
          <w:rPr>
            <w:rStyle w:val="ac"/>
            <w:rFonts w:asciiTheme="minorBidi" w:hAnsiTheme="minorBidi" w:cstheme="minorBidi"/>
            <w:noProof/>
            <w:cs/>
            <w:lang w:val="en-GB"/>
          </w:rPr>
          <w:t xml:space="preserve"> ฮาร์ดแวร์ (</w:t>
        </w:r>
        <w:r w:rsidR="00245975" w:rsidRPr="00245975">
          <w:rPr>
            <w:rStyle w:val="ac"/>
            <w:rFonts w:asciiTheme="minorBidi" w:hAnsiTheme="minorBidi" w:cstheme="minorBidi"/>
            <w:noProof/>
            <w:lang w:val="en-GB"/>
          </w:rPr>
          <w:t>Hardware)</w:t>
        </w:r>
        <w:r w:rsidR="00245975" w:rsidRPr="00245975">
          <w:rPr>
            <w:rFonts w:asciiTheme="minorBidi" w:hAnsiTheme="minorBidi" w:cstheme="minorBidi"/>
            <w:noProof/>
            <w:webHidden/>
          </w:rPr>
          <w:tab/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noProof/>
            <w:webHidden/>
          </w:rPr>
          <w:instrText xml:space="preserve"> PAGEREF _Toc515357184 \h </w:instrText>
        </w:r>
        <w:r w:rsidR="00245975" w:rsidRPr="00245975">
          <w:rPr>
            <w:rFonts w:asciiTheme="minorBidi" w:hAnsiTheme="minorBidi" w:cstheme="minorBidi"/>
            <w:noProof/>
            <w:webHidden/>
          </w:rPr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separate"/>
        </w:r>
        <w:r w:rsidR="00996404">
          <w:rPr>
            <w:rFonts w:asciiTheme="minorBidi" w:hAnsiTheme="minorBidi" w:cstheme="minorBidi"/>
            <w:noProof/>
            <w:webHidden/>
          </w:rPr>
          <w:t>19</w:t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end"/>
        </w:r>
      </w:hyperlink>
    </w:p>
    <w:p w14:paraId="2806C384" w14:textId="268776B2" w:rsidR="00A2155E" w:rsidRDefault="00A2155E" w:rsidP="00A2155E">
      <w:pPr>
        <w:rPr>
          <w:noProof/>
        </w:rPr>
      </w:pPr>
    </w:p>
    <w:p w14:paraId="35E1590A" w14:textId="5E7BEEB1" w:rsidR="00A2155E" w:rsidRDefault="00A2155E" w:rsidP="00A2155E">
      <w:pPr>
        <w:rPr>
          <w:noProof/>
        </w:rPr>
      </w:pPr>
    </w:p>
    <w:p w14:paraId="6092E1C0" w14:textId="01B1F10F" w:rsidR="00A2155E" w:rsidRDefault="00A2155E" w:rsidP="005F7EDB">
      <w:pPr>
        <w:pStyle w:val="1"/>
        <w:spacing w:after="0"/>
        <w:rPr>
          <w:noProof/>
          <w:sz w:val="40"/>
          <w:szCs w:val="40"/>
        </w:rPr>
      </w:pPr>
      <w:r w:rsidRPr="002D44A1">
        <w:rPr>
          <w:noProof/>
          <w:sz w:val="40"/>
          <w:szCs w:val="40"/>
          <w:cs/>
        </w:rPr>
        <w:lastRenderedPageBreak/>
        <w:t>สารบัญ</w:t>
      </w:r>
      <w:r w:rsidRPr="002D44A1">
        <w:rPr>
          <w:rFonts w:hint="cs"/>
          <w:noProof/>
          <w:sz w:val="40"/>
          <w:szCs w:val="40"/>
          <w:cs/>
        </w:rPr>
        <w:t>(ต่อ)</w:t>
      </w:r>
    </w:p>
    <w:p w14:paraId="22798DB7" w14:textId="77777777" w:rsidR="00B7760C" w:rsidRPr="00B7760C" w:rsidRDefault="00B7760C" w:rsidP="005F7EDB">
      <w:pPr>
        <w:spacing w:after="0" w:line="240" w:lineRule="auto"/>
        <w:rPr>
          <w:noProof/>
        </w:rPr>
      </w:pPr>
    </w:p>
    <w:p w14:paraId="242969E4" w14:textId="6D5E6849" w:rsidR="00A2155E" w:rsidRPr="008A2679" w:rsidRDefault="00A2155E" w:rsidP="005F7EDB">
      <w:pPr>
        <w:spacing w:after="0" w:line="240" w:lineRule="auto"/>
        <w:jc w:val="right"/>
        <w:rPr>
          <w:b/>
          <w:bCs/>
          <w:noProof/>
          <w:color w:val="0563C1" w:themeColor="hyperlink"/>
          <w:u w:val="single"/>
        </w:rPr>
      </w:pPr>
      <w:r w:rsidRPr="00E4533D">
        <w:rPr>
          <w:noProof/>
          <w:cs/>
        </w:rPr>
        <w:t xml:space="preserve">  </w:t>
      </w:r>
      <w:r w:rsidRPr="00E4533D">
        <w:rPr>
          <w:b/>
          <w:bCs/>
          <w:noProof/>
          <w:cs/>
        </w:rPr>
        <w:t>หน้า</w:t>
      </w:r>
    </w:p>
    <w:p w14:paraId="1B816D7C" w14:textId="640230EA" w:rsidR="00245975" w:rsidRPr="00245975" w:rsidRDefault="002C5E86" w:rsidP="00585621">
      <w:pPr>
        <w:pStyle w:val="11"/>
        <w:rPr>
          <w:rFonts w:asciiTheme="minorBidi" w:eastAsiaTheme="minorEastAsia" w:hAnsiTheme="minorBidi" w:cstheme="minorBidi"/>
        </w:rPr>
      </w:pPr>
      <w:hyperlink w:anchor="_Toc515357186" w:history="1">
        <w:r w:rsidR="008A2679" w:rsidRPr="008A2679">
          <w:rPr>
            <w:rStyle w:val="ac"/>
            <w:rFonts w:asciiTheme="minorBidi" w:hAnsiTheme="minorBidi"/>
            <w:cs/>
          </w:rPr>
          <w:t xml:space="preserve">บทที่ </w:t>
        </w:r>
        <w:r w:rsidR="008A2679">
          <w:rPr>
            <w:rStyle w:val="ac"/>
            <w:rFonts w:asciiTheme="minorBidi" w:hAnsiTheme="minorBidi"/>
          </w:rPr>
          <w:t xml:space="preserve">4 </w:t>
        </w:r>
        <w:r w:rsidR="00245975" w:rsidRPr="00245975">
          <w:rPr>
            <w:rStyle w:val="ac"/>
            <w:rFonts w:asciiTheme="minorBidi" w:hAnsiTheme="minorBidi" w:cstheme="minorBidi"/>
            <w:cs/>
          </w:rPr>
          <w:t>การพัฒนาระบบ</w:t>
        </w:r>
        <w:r w:rsidR="00245975" w:rsidRPr="00245975">
          <w:rPr>
            <w:rFonts w:asciiTheme="minorBidi" w:hAnsiTheme="minorBidi" w:cstheme="minorBidi"/>
            <w:webHidden/>
          </w:rPr>
          <w:tab/>
        </w:r>
        <w:r w:rsidR="00245975" w:rsidRPr="00245975">
          <w:rPr>
            <w:rFonts w:asciiTheme="minorBidi" w:hAnsiTheme="minorBidi" w:cstheme="minorBidi"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webHidden/>
          </w:rPr>
          <w:instrText xml:space="preserve"> PAGEREF _Toc515357186 \h </w:instrText>
        </w:r>
        <w:r w:rsidR="00245975" w:rsidRPr="00245975">
          <w:rPr>
            <w:rFonts w:asciiTheme="minorBidi" w:hAnsiTheme="minorBidi" w:cstheme="minorBidi"/>
            <w:webHidden/>
          </w:rPr>
        </w:r>
        <w:r w:rsidR="00245975" w:rsidRPr="00245975">
          <w:rPr>
            <w:rFonts w:asciiTheme="minorBidi" w:hAnsiTheme="minorBidi" w:cstheme="minorBidi"/>
            <w:webHidden/>
          </w:rPr>
          <w:fldChar w:fldCharType="separate"/>
        </w:r>
        <w:r w:rsidR="00996404">
          <w:rPr>
            <w:rFonts w:asciiTheme="minorBidi" w:hAnsiTheme="minorBidi" w:cstheme="minorBidi"/>
            <w:webHidden/>
          </w:rPr>
          <w:t>20</w:t>
        </w:r>
        <w:r w:rsidR="00245975" w:rsidRPr="00245975">
          <w:rPr>
            <w:rFonts w:asciiTheme="minorBidi" w:hAnsiTheme="minorBidi" w:cstheme="minorBidi"/>
            <w:webHidden/>
          </w:rPr>
          <w:fldChar w:fldCharType="end"/>
        </w:r>
      </w:hyperlink>
    </w:p>
    <w:p w14:paraId="16B81BA7" w14:textId="0FBD575D" w:rsidR="00245975" w:rsidRPr="00245975" w:rsidRDefault="002C5E86" w:rsidP="00245975">
      <w:pPr>
        <w:pStyle w:val="21"/>
        <w:spacing w:after="0"/>
        <w:rPr>
          <w:rFonts w:asciiTheme="minorBidi" w:eastAsiaTheme="minorEastAsia" w:hAnsiTheme="minorBidi" w:cstheme="minorBidi"/>
          <w:noProof/>
        </w:rPr>
      </w:pPr>
      <w:hyperlink w:anchor="_Toc515357188" w:history="1">
        <w:r w:rsidR="00245975" w:rsidRPr="00245975">
          <w:rPr>
            <w:rStyle w:val="ac"/>
            <w:rFonts w:asciiTheme="minorBidi" w:hAnsiTheme="minorBidi" w:cstheme="minorBidi"/>
            <w:noProof/>
          </w:rPr>
          <w:t xml:space="preserve">4.1 </w:t>
        </w:r>
        <w:r w:rsidR="00245975" w:rsidRPr="00245975">
          <w:rPr>
            <w:rStyle w:val="ac"/>
            <w:rFonts w:asciiTheme="minorBidi" w:hAnsiTheme="minorBidi" w:cstheme="minorBidi"/>
            <w:noProof/>
            <w:cs/>
          </w:rPr>
          <w:t>การวิเคราะห์และออกแบบระบบ</w:t>
        </w:r>
        <w:r w:rsidR="00245975" w:rsidRPr="00245975">
          <w:rPr>
            <w:rFonts w:asciiTheme="minorBidi" w:hAnsiTheme="minorBidi" w:cstheme="minorBidi"/>
            <w:noProof/>
            <w:webHidden/>
          </w:rPr>
          <w:tab/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noProof/>
            <w:webHidden/>
          </w:rPr>
          <w:instrText xml:space="preserve"> PAGEREF _Toc515357188 \h </w:instrText>
        </w:r>
        <w:r w:rsidR="00245975" w:rsidRPr="00245975">
          <w:rPr>
            <w:rFonts w:asciiTheme="minorBidi" w:hAnsiTheme="minorBidi" w:cstheme="minorBidi"/>
            <w:noProof/>
            <w:webHidden/>
          </w:rPr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separate"/>
        </w:r>
        <w:r w:rsidR="00996404">
          <w:rPr>
            <w:rFonts w:asciiTheme="minorBidi" w:hAnsiTheme="minorBidi" w:cstheme="minorBidi"/>
            <w:noProof/>
            <w:webHidden/>
          </w:rPr>
          <w:t>20</w:t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end"/>
        </w:r>
      </w:hyperlink>
    </w:p>
    <w:p w14:paraId="30098985" w14:textId="76D196E3" w:rsidR="00245975" w:rsidRPr="0027778A" w:rsidRDefault="002C5E86" w:rsidP="0027778A">
      <w:pPr>
        <w:pStyle w:val="21"/>
        <w:spacing w:after="0"/>
        <w:ind w:firstLine="567"/>
        <w:rPr>
          <w:rFonts w:asciiTheme="minorBidi" w:eastAsiaTheme="minorEastAsia" w:hAnsiTheme="minorBidi" w:cstheme="minorBidi"/>
          <w:noProof/>
        </w:rPr>
      </w:pPr>
      <w:hyperlink w:anchor="_Toc515357189" w:history="1">
        <w:r w:rsidR="00245975" w:rsidRPr="0027778A">
          <w:rPr>
            <w:rStyle w:val="ac"/>
            <w:rFonts w:asciiTheme="minorBidi" w:hAnsiTheme="minorBidi" w:cstheme="minorBidi"/>
            <w:noProof/>
          </w:rPr>
          <w:t>4.1.1  Context Diagram</w:t>
        </w:r>
        <w:r w:rsidR="00245975" w:rsidRPr="0027778A">
          <w:rPr>
            <w:rFonts w:asciiTheme="minorBidi" w:hAnsiTheme="minorBidi" w:cstheme="minorBidi"/>
            <w:noProof/>
            <w:webHidden/>
          </w:rPr>
          <w:tab/>
        </w:r>
        <w:r w:rsidR="00245975" w:rsidRPr="0027778A">
          <w:rPr>
            <w:rFonts w:asciiTheme="minorBidi" w:hAnsiTheme="minorBidi" w:cstheme="minorBidi"/>
            <w:noProof/>
            <w:webHidden/>
          </w:rPr>
          <w:fldChar w:fldCharType="begin"/>
        </w:r>
        <w:r w:rsidR="00245975" w:rsidRPr="0027778A">
          <w:rPr>
            <w:rFonts w:asciiTheme="minorBidi" w:hAnsiTheme="minorBidi" w:cstheme="minorBidi"/>
            <w:noProof/>
            <w:webHidden/>
          </w:rPr>
          <w:instrText xml:space="preserve"> PAGEREF _Toc515357189 \h </w:instrText>
        </w:r>
        <w:r w:rsidR="00245975" w:rsidRPr="0027778A">
          <w:rPr>
            <w:rFonts w:asciiTheme="minorBidi" w:hAnsiTheme="minorBidi" w:cstheme="minorBidi"/>
            <w:noProof/>
            <w:webHidden/>
          </w:rPr>
        </w:r>
        <w:r w:rsidR="00245975" w:rsidRPr="0027778A">
          <w:rPr>
            <w:rFonts w:asciiTheme="minorBidi" w:hAnsiTheme="minorBidi" w:cstheme="minorBidi"/>
            <w:noProof/>
            <w:webHidden/>
          </w:rPr>
          <w:fldChar w:fldCharType="separate"/>
        </w:r>
        <w:r w:rsidR="00996404">
          <w:rPr>
            <w:rFonts w:asciiTheme="minorBidi" w:hAnsiTheme="minorBidi" w:cstheme="minorBidi"/>
            <w:noProof/>
            <w:webHidden/>
          </w:rPr>
          <w:t>20</w:t>
        </w:r>
        <w:r w:rsidR="00245975" w:rsidRPr="0027778A">
          <w:rPr>
            <w:rFonts w:asciiTheme="minorBidi" w:hAnsiTheme="minorBidi" w:cstheme="minorBidi"/>
            <w:noProof/>
            <w:webHidden/>
          </w:rPr>
          <w:fldChar w:fldCharType="end"/>
        </w:r>
      </w:hyperlink>
    </w:p>
    <w:p w14:paraId="78ED8177" w14:textId="64AFBC6B" w:rsidR="00245975" w:rsidRPr="0027778A" w:rsidRDefault="002C5E86" w:rsidP="0027778A">
      <w:pPr>
        <w:pStyle w:val="21"/>
        <w:spacing w:after="0"/>
        <w:ind w:firstLine="567"/>
        <w:rPr>
          <w:rStyle w:val="ac"/>
          <w:noProof/>
        </w:rPr>
      </w:pPr>
      <w:hyperlink w:anchor="_Toc515357190" w:history="1">
        <w:r w:rsidR="00245975" w:rsidRPr="0027778A">
          <w:rPr>
            <w:rStyle w:val="ac"/>
            <w:rFonts w:asciiTheme="minorBidi" w:hAnsiTheme="minorBidi" w:cstheme="minorBidi"/>
            <w:noProof/>
          </w:rPr>
          <w:t>4.1.2  Data Flow Diagram Level 0</w:t>
        </w:r>
        <w:r w:rsidR="00245975" w:rsidRPr="0027778A">
          <w:rPr>
            <w:rStyle w:val="ac"/>
            <w:noProof/>
            <w:webHidden/>
          </w:rPr>
          <w:tab/>
        </w:r>
        <w:r w:rsidR="00245975" w:rsidRPr="0027778A">
          <w:rPr>
            <w:rStyle w:val="ac"/>
            <w:noProof/>
            <w:webHidden/>
          </w:rPr>
          <w:fldChar w:fldCharType="begin"/>
        </w:r>
        <w:r w:rsidR="00245975" w:rsidRPr="0027778A">
          <w:rPr>
            <w:rStyle w:val="ac"/>
            <w:noProof/>
            <w:webHidden/>
          </w:rPr>
          <w:instrText xml:space="preserve"> PAGEREF _Toc515357190 \h </w:instrText>
        </w:r>
        <w:r w:rsidR="00245975" w:rsidRPr="0027778A">
          <w:rPr>
            <w:rStyle w:val="ac"/>
            <w:noProof/>
            <w:webHidden/>
          </w:rPr>
        </w:r>
        <w:r w:rsidR="00245975" w:rsidRPr="0027778A">
          <w:rPr>
            <w:rStyle w:val="ac"/>
            <w:noProof/>
            <w:webHidden/>
          </w:rPr>
          <w:fldChar w:fldCharType="separate"/>
        </w:r>
        <w:r w:rsidR="00996404">
          <w:rPr>
            <w:rStyle w:val="ac"/>
            <w:noProof/>
            <w:webHidden/>
          </w:rPr>
          <w:t>21</w:t>
        </w:r>
        <w:r w:rsidR="00245975" w:rsidRPr="0027778A">
          <w:rPr>
            <w:rStyle w:val="ac"/>
            <w:noProof/>
            <w:webHidden/>
          </w:rPr>
          <w:fldChar w:fldCharType="end"/>
        </w:r>
      </w:hyperlink>
    </w:p>
    <w:p w14:paraId="4A8C9D61" w14:textId="5342B0E0" w:rsidR="00245975" w:rsidRPr="0027778A" w:rsidRDefault="002C5E86" w:rsidP="0027778A">
      <w:pPr>
        <w:pStyle w:val="21"/>
        <w:spacing w:after="0"/>
        <w:ind w:firstLine="567"/>
        <w:rPr>
          <w:rStyle w:val="ac"/>
          <w:noProof/>
        </w:rPr>
      </w:pPr>
      <w:hyperlink w:anchor="_Toc515357191" w:history="1">
        <w:r w:rsidR="00245975" w:rsidRPr="0027778A">
          <w:rPr>
            <w:rStyle w:val="ac"/>
            <w:rFonts w:asciiTheme="minorBidi" w:hAnsiTheme="minorBidi" w:cstheme="minorBidi"/>
            <w:noProof/>
          </w:rPr>
          <w:t>4.1.3  Data Flow Diagram Level 1</w:t>
        </w:r>
        <w:r w:rsidR="00245975" w:rsidRPr="0027778A">
          <w:rPr>
            <w:rStyle w:val="ac"/>
            <w:noProof/>
            <w:webHidden/>
          </w:rPr>
          <w:tab/>
        </w:r>
        <w:r w:rsidR="00245975" w:rsidRPr="0027778A">
          <w:rPr>
            <w:rStyle w:val="ac"/>
            <w:noProof/>
            <w:webHidden/>
          </w:rPr>
          <w:fldChar w:fldCharType="begin"/>
        </w:r>
        <w:r w:rsidR="00245975" w:rsidRPr="0027778A">
          <w:rPr>
            <w:rStyle w:val="ac"/>
            <w:noProof/>
            <w:webHidden/>
          </w:rPr>
          <w:instrText xml:space="preserve"> PAGEREF _Toc515357191 \h </w:instrText>
        </w:r>
        <w:r w:rsidR="00245975" w:rsidRPr="0027778A">
          <w:rPr>
            <w:rStyle w:val="ac"/>
            <w:noProof/>
            <w:webHidden/>
          </w:rPr>
        </w:r>
        <w:r w:rsidR="00245975" w:rsidRPr="0027778A">
          <w:rPr>
            <w:rStyle w:val="ac"/>
            <w:noProof/>
            <w:webHidden/>
          </w:rPr>
          <w:fldChar w:fldCharType="separate"/>
        </w:r>
        <w:r w:rsidR="00996404">
          <w:rPr>
            <w:rStyle w:val="ac"/>
            <w:noProof/>
            <w:webHidden/>
          </w:rPr>
          <w:t>22</w:t>
        </w:r>
        <w:r w:rsidR="00245975" w:rsidRPr="0027778A">
          <w:rPr>
            <w:rStyle w:val="ac"/>
            <w:noProof/>
            <w:webHidden/>
          </w:rPr>
          <w:fldChar w:fldCharType="end"/>
        </w:r>
      </w:hyperlink>
    </w:p>
    <w:p w14:paraId="0F7E627D" w14:textId="4C61E4A8" w:rsidR="00245975" w:rsidRPr="0027778A" w:rsidRDefault="002C5E86" w:rsidP="0027778A">
      <w:pPr>
        <w:pStyle w:val="21"/>
        <w:spacing w:after="0"/>
        <w:ind w:firstLine="567"/>
        <w:rPr>
          <w:rStyle w:val="ac"/>
          <w:noProof/>
        </w:rPr>
      </w:pPr>
      <w:hyperlink w:anchor="_Toc515357192" w:history="1">
        <w:r w:rsidR="00245975" w:rsidRPr="0027778A">
          <w:rPr>
            <w:rStyle w:val="ac"/>
            <w:rFonts w:asciiTheme="minorBidi" w:hAnsiTheme="minorBidi" w:cstheme="minorBidi"/>
            <w:noProof/>
          </w:rPr>
          <w:t>4.1.4  Process Specification</w:t>
        </w:r>
        <w:r w:rsidR="00245975" w:rsidRPr="0027778A">
          <w:rPr>
            <w:rStyle w:val="ac"/>
            <w:noProof/>
            <w:webHidden/>
          </w:rPr>
          <w:tab/>
        </w:r>
        <w:r w:rsidR="00245975" w:rsidRPr="0027778A">
          <w:rPr>
            <w:rStyle w:val="ac"/>
            <w:noProof/>
            <w:webHidden/>
          </w:rPr>
          <w:fldChar w:fldCharType="begin"/>
        </w:r>
        <w:r w:rsidR="00245975" w:rsidRPr="0027778A">
          <w:rPr>
            <w:rStyle w:val="ac"/>
            <w:noProof/>
            <w:webHidden/>
          </w:rPr>
          <w:instrText xml:space="preserve"> PAGEREF _Toc515357192 \h </w:instrText>
        </w:r>
        <w:r w:rsidR="00245975" w:rsidRPr="0027778A">
          <w:rPr>
            <w:rStyle w:val="ac"/>
            <w:noProof/>
            <w:webHidden/>
          </w:rPr>
        </w:r>
        <w:r w:rsidR="00245975" w:rsidRPr="0027778A">
          <w:rPr>
            <w:rStyle w:val="ac"/>
            <w:noProof/>
            <w:webHidden/>
          </w:rPr>
          <w:fldChar w:fldCharType="separate"/>
        </w:r>
        <w:r w:rsidR="00996404">
          <w:rPr>
            <w:rStyle w:val="ac"/>
            <w:noProof/>
            <w:webHidden/>
          </w:rPr>
          <w:t>28</w:t>
        </w:r>
        <w:r w:rsidR="00245975" w:rsidRPr="0027778A">
          <w:rPr>
            <w:rStyle w:val="ac"/>
            <w:noProof/>
            <w:webHidden/>
          </w:rPr>
          <w:fldChar w:fldCharType="end"/>
        </w:r>
      </w:hyperlink>
    </w:p>
    <w:p w14:paraId="7E951D7D" w14:textId="7959F46D" w:rsidR="00245975" w:rsidRPr="0027778A" w:rsidRDefault="002C5E86" w:rsidP="0027778A">
      <w:pPr>
        <w:pStyle w:val="21"/>
        <w:spacing w:after="0"/>
        <w:ind w:firstLine="567"/>
        <w:rPr>
          <w:rStyle w:val="ac"/>
          <w:noProof/>
        </w:rPr>
      </w:pPr>
      <w:hyperlink w:anchor="_Toc515357193" w:history="1">
        <w:r w:rsidR="00245975" w:rsidRPr="0027778A">
          <w:rPr>
            <w:rStyle w:val="ac"/>
            <w:rFonts w:asciiTheme="minorBidi" w:hAnsiTheme="minorBidi" w:cstheme="minorBidi"/>
            <w:noProof/>
          </w:rPr>
          <w:t>4.1.5  Entity Relationship Diagram</w:t>
        </w:r>
        <w:r w:rsidR="00245975" w:rsidRPr="0027778A">
          <w:rPr>
            <w:rStyle w:val="ac"/>
            <w:noProof/>
            <w:webHidden/>
          </w:rPr>
          <w:tab/>
        </w:r>
        <w:r w:rsidR="00245975" w:rsidRPr="0027778A">
          <w:rPr>
            <w:rStyle w:val="ac"/>
            <w:noProof/>
            <w:webHidden/>
          </w:rPr>
          <w:fldChar w:fldCharType="begin"/>
        </w:r>
        <w:r w:rsidR="00245975" w:rsidRPr="0027778A">
          <w:rPr>
            <w:rStyle w:val="ac"/>
            <w:noProof/>
            <w:webHidden/>
          </w:rPr>
          <w:instrText xml:space="preserve"> PAGEREF _Toc515357193 \h </w:instrText>
        </w:r>
        <w:r w:rsidR="00245975" w:rsidRPr="0027778A">
          <w:rPr>
            <w:rStyle w:val="ac"/>
            <w:noProof/>
            <w:webHidden/>
          </w:rPr>
        </w:r>
        <w:r w:rsidR="00245975" w:rsidRPr="0027778A">
          <w:rPr>
            <w:rStyle w:val="ac"/>
            <w:noProof/>
            <w:webHidden/>
          </w:rPr>
          <w:fldChar w:fldCharType="separate"/>
        </w:r>
        <w:r w:rsidR="00996404">
          <w:rPr>
            <w:rStyle w:val="ac"/>
            <w:noProof/>
            <w:webHidden/>
          </w:rPr>
          <w:t>30</w:t>
        </w:r>
        <w:r w:rsidR="00245975" w:rsidRPr="0027778A">
          <w:rPr>
            <w:rStyle w:val="ac"/>
            <w:noProof/>
            <w:webHidden/>
          </w:rPr>
          <w:fldChar w:fldCharType="end"/>
        </w:r>
      </w:hyperlink>
    </w:p>
    <w:p w14:paraId="39993A93" w14:textId="0D41531F" w:rsidR="00245975" w:rsidRPr="0027778A" w:rsidRDefault="002C5E86" w:rsidP="0027778A">
      <w:pPr>
        <w:pStyle w:val="21"/>
        <w:spacing w:after="0"/>
        <w:ind w:firstLine="567"/>
        <w:rPr>
          <w:rStyle w:val="ac"/>
          <w:noProof/>
        </w:rPr>
      </w:pPr>
      <w:hyperlink w:anchor="_Toc515357194" w:history="1">
        <w:r w:rsidR="00245975" w:rsidRPr="0027778A">
          <w:rPr>
            <w:rStyle w:val="ac"/>
            <w:rFonts w:asciiTheme="minorBidi" w:hAnsiTheme="minorBidi" w:cstheme="minorBidi"/>
            <w:noProof/>
          </w:rPr>
          <w:t>4.1.6  File Structure</w:t>
        </w:r>
        <w:r w:rsidR="00245975" w:rsidRPr="0027778A">
          <w:rPr>
            <w:rStyle w:val="ac"/>
            <w:noProof/>
            <w:webHidden/>
          </w:rPr>
          <w:tab/>
        </w:r>
        <w:r w:rsidR="00245975" w:rsidRPr="0027778A">
          <w:rPr>
            <w:rStyle w:val="ac"/>
            <w:noProof/>
            <w:webHidden/>
          </w:rPr>
          <w:fldChar w:fldCharType="begin"/>
        </w:r>
        <w:r w:rsidR="00245975" w:rsidRPr="0027778A">
          <w:rPr>
            <w:rStyle w:val="ac"/>
            <w:noProof/>
            <w:webHidden/>
          </w:rPr>
          <w:instrText xml:space="preserve"> PAGEREF _Toc515357194 \h </w:instrText>
        </w:r>
        <w:r w:rsidR="00245975" w:rsidRPr="0027778A">
          <w:rPr>
            <w:rStyle w:val="ac"/>
            <w:noProof/>
            <w:webHidden/>
          </w:rPr>
        </w:r>
        <w:r w:rsidR="00245975" w:rsidRPr="0027778A">
          <w:rPr>
            <w:rStyle w:val="ac"/>
            <w:noProof/>
            <w:webHidden/>
          </w:rPr>
          <w:fldChar w:fldCharType="separate"/>
        </w:r>
        <w:r w:rsidR="00996404">
          <w:rPr>
            <w:rStyle w:val="ac"/>
            <w:noProof/>
            <w:webHidden/>
          </w:rPr>
          <w:t>31</w:t>
        </w:r>
        <w:r w:rsidR="00245975" w:rsidRPr="0027778A">
          <w:rPr>
            <w:rStyle w:val="ac"/>
            <w:noProof/>
            <w:webHidden/>
          </w:rPr>
          <w:fldChar w:fldCharType="end"/>
        </w:r>
      </w:hyperlink>
    </w:p>
    <w:p w14:paraId="4668DE1D" w14:textId="13146777" w:rsidR="00245975" w:rsidRPr="00484CA7" w:rsidRDefault="002C5E86" w:rsidP="00484CA7">
      <w:pPr>
        <w:pStyle w:val="21"/>
        <w:spacing w:after="0"/>
        <w:rPr>
          <w:rStyle w:val="ac"/>
          <w:rFonts w:asciiTheme="minorBidi" w:hAnsiTheme="minorBidi" w:cstheme="minorBidi"/>
          <w:noProof/>
        </w:rPr>
      </w:pPr>
      <w:hyperlink w:anchor="_Toc515357195" w:history="1">
        <w:r w:rsidR="00245975" w:rsidRPr="00245975">
          <w:rPr>
            <w:rStyle w:val="ac"/>
            <w:rFonts w:asciiTheme="minorBidi" w:hAnsiTheme="minorBidi" w:cstheme="minorBidi"/>
            <w:noProof/>
          </w:rPr>
          <w:t xml:space="preserve">4.2 </w:t>
        </w:r>
        <w:r w:rsidR="00245975" w:rsidRPr="00245975">
          <w:rPr>
            <w:rStyle w:val="ac"/>
            <w:rFonts w:asciiTheme="minorBidi" w:hAnsiTheme="minorBidi" w:cstheme="minorBidi"/>
            <w:noProof/>
            <w:cs/>
          </w:rPr>
          <w:t>เอกสารประกอบระบบ</w:t>
        </w:r>
        <w:r w:rsidR="00245975" w:rsidRPr="00484CA7">
          <w:rPr>
            <w:rStyle w:val="ac"/>
            <w:rFonts w:asciiTheme="minorBidi" w:hAnsiTheme="minorBidi" w:cstheme="minorBidi"/>
            <w:noProof/>
            <w:webHidden/>
          </w:rPr>
          <w:tab/>
        </w:r>
        <w:r w:rsidR="00245975" w:rsidRPr="00484CA7">
          <w:rPr>
            <w:rStyle w:val="ac"/>
            <w:rFonts w:asciiTheme="minorBidi" w:hAnsiTheme="minorBidi" w:cstheme="minorBidi"/>
            <w:noProof/>
            <w:webHidden/>
          </w:rPr>
          <w:fldChar w:fldCharType="begin"/>
        </w:r>
        <w:r w:rsidR="00245975" w:rsidRPr="00484CA7">
          <w:rPr>
            <w:rStyle w:val="ac"/>
            <w:rFonts w:asciiTheme="minorBidi" w:hAnsiTheme="minorBidi" w:cstheme="minorBidi"/>
            <w:noProof/>
            <w:webHidden/>
          </w:rPr>
          <w:instrText xml:space="preserve"> PAGEREF _Toc515357195 \h </w:instrText>
        </w:r>
        <w:r w:rsidR="00245975" w:rsidRPr="00484CA7">
          <w:rPr>
            <w:rStyle w:val="ac"/>
            <w:rFonts w:asciiTheme="minorBidi" w:hAnsiTheme="minorBidi" w:cstheme="minorBidi"/>
            <w:noProof/>
            <w:webHidden/>
          </w:rPr>
        </w:r>
        <w:r w:rsidR="00245975" w:rsidRPr="00484CA7">
          <w:rPr>
            <w:rStyle w:val="ac"/>
            <w:rFonts w:asciiTheme="minorBidi" w:hAnsiTheme="minorBidi" w:cstheme="minorBidi"/>
            <w:noProof/>
            <w:webHidden/>
          </w:rPr>
          <w:fldChar w:fldCharType="separate"/>
        </w:r>
        <w:r w:rsidR="00996404">
          <w:rPr>
            <w:rStyle w:val="ac"/>
            <w:rFonts w:asciiTheme="minorBidi" w:hAnsiTheme="minorBidi" w:cstheme="minorBidi"/>
            <w:noProof/>
            <w:webHidden/>
          </w:rPr>
          <w:t>36</w:t>
        </w:r>
        <w:r w:rsidR="00245975" w:rsidRPr="00484CA7">
          <w:rPr>
            <w:rStyle w:val="ac"/>
            <w:rFonts w:asciiTheme="minorBidi" w:hAnsiTheme="minorBidi" w:cstheme="minorBidi"/>
            <w:noProof/>
            <w:webHidden/>
          </w:rPr>
          <w:fldChar w:fldCharType="end"/>
        </w:r>
      </w:hyperlink>
    </w:p>
    <w:p w14:paraId="5181A963" w14:textId="620C1216" w:rsidR="00245975" w:rsidRPr="00245975" w:rsidRDefault="002C5E86" w:rsidP="00245975">
      <w:pPr>
        <w:pStyle w:val="11"/>
        <w:rPr>
          <w:rFonts w:asciiTheme="minorBidi" w:eastAsiaTheme="minorEastAsia" w:hAnsiTheme="minorBidi" w:cstheme="minorBidi"/>
        </w:rPr>
      </w:pPr>
      <w:hyperlink w:anchor="_Toc515357197" w:history="1">
        <w:r w:rsidR="00F960CB" w:rsidRPr="00F960CB">
          <w:rPr>
            <w:rStyle w:val="ac"/>
            <w:rFonts w:asciiTheme="minorBidi" w:hAnsiTheme="minorBidi"/>
            <w:cs/>
          </w:rPr>
          <w:t xml:space="preserve">บทที่ </w:t>
        </w:r>
        <w:r w:rsidR="00F960CB">
          <w:rPr>
            <w:rStyle w:val="ac"/>
            <w:rFonts w:asciiTheme="minorBidi" w:hAnsiTheme="minorBidi"/>
          </w:rPr>
          <w:t xml:space="preserve">5 </w:t>
        </w:r>
        <w:r w:rsidR="00245975" w:rsidRPr="00245975">
          <w:rPr>
            <w:rStyle w:val="ac"/>
            <w:rFonts w:asciiTheme="minorBidi" w:hAnsiTheme="minorBidi" w:cstheme="minorBidi"/>
            <w:cs/>
          </w:rPr>
          <w:t>สรุปและข้อเสนอแนะ</w:t>
        </w:r>
        <w:r w:rsidR="00245975" w:rsidRPr="00245975">
          <w:rPr>
            <w:rFonts w:asciiTheme="minorBidi" w:hAnsiTheme="minorBidi" w:cstheme="minorBidi"/>
            <w:webHidden/>
          </w:rPr>
          <w:tab/>
        </w:r>
        <w:r w:rsidR="00245975" w:rsidRPr="00245975">
          <w:rPr>
            <w:rFonts w:asciiTheme="minorBidi" w:hAnsiTheme="minorBidi" w:cstheme="minorBidi"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webHidden/>
          </w:rPr>
          <w:instrText xml:space="preserve"> PAGEREF _Toc515357197 \h </w:instrText>
        </w:r>
        <w:r w:rsidR="00245975" w:rsidRPr="00245975">
          <w:rPr>
            <w:rFonts w:asciiTheme="minorBidi" w:hAnsiTheme="minorBidi" w:cstheme="minorBidi"/>
            <w:webHidden/>
          </w:rPr>
        </w:r>
        <w:r w:rsidR="00245975" w:rsidRPr="00245975">
          <w:rPr>
            <w:rFonts w:asciiTheme="minorBidi" w:hAnsiTheme="minorBidi" w:cstheme="minorBidi"/>
            <w:webHidden/>
          </w:rPr>
          <w:fldChar w:fldCharType="separate"/>
        </w:r>
        <w:r w:rsidR="00996404">
          <w:rPr>
            <w:rFonts w:asciiTheme="minorBidi" w:hAnsiTheme="minorBidi" w:cstheme="minorBidi"/>
            <w:webHidden/>
          </w:rPr>
          <w:t>62</w:t>
        </w:r>
        <w:r w:rsidR="00245975" w:rsidRPr="00245975">
          <w:rPr>
            <w:rFonts w:asciiTheme="minorBidi" w:hAnsiTheme="minorBidi" w:cstheme="minorBidi"/>
            <w:webHidden/>
          </w:rPr>
          <w:fldChar w:fldCharType="end"/>
        </w:r>
      </w:hyperlink>
    </w:p>
    <w:p w14:paraId="5F739842" w14:textId="2C76C013" w:rsidR="00245975" w:rsidRPr="00245975" w:rsidRDefault="002C5E86" w:rsidP="00245975">
      <w:pPr>
        <w:pStyle w:val="21"/>
        <w:spacing w:after="0"/>
        <w:rPr>
          <w:rFonts w:asciiTheme="minorBidi" w:eastAsiaTheme="minorEastAsia" w:hAnsiTheme="minorBidi" w:cstheme="minorBidi"/>
          <w:noProof/>
        </w:rPr>
      </w:pPr>
      <w:hyperlink w:anchor="_Toc515357199" w:history="1">
        <w:r w:rsidR="00245975" w:rsidRPr="00245975">
          <w:rPr>
            <w:rStyle w:val="ac"/>
            <w:rFonts w:asciiTheme="minorBidi" w:hAnsiTheme="minorBidi" w:cstheme="minorBidi"/>
            <w:noProof/>
            <w:cs/>
          </w:rPr>
          <w:t>5.1</w:t>
        </w:r>
        <w:r w:rsidR="00245975" w:rsidRPr="00245975">
          <w:rPr>
            <w:rStyle w:val="ac"/>
            <w:rFonts w:asciiTheme="minorBidi" w:hAnsiTheme="minorBidi" w:cstheme="minorBidi"/>
            <w:noProof/>
          </w:rPr>
          <w:t xml:space="preserve"> </w:t>
        </w:r>
        <w:r w:rsidR="00245975" w:rsidRPr="00245975">
          <w:rPr>
            <w:rStyle w:val="ac"/>
            <w:rFonts w:asciiTheme="minorBidi" w:hAnsiTheme="minorBidi" w:cstheme="minorBidi"/>
            <w:noProof/>
            <w:cs/>
          </w:rPr>
          <w:t>สรุปผลการดำเนินโครงการ</w:t>
        </w:r>
        <w:r w:rsidR="00245975" w:rsidRPr="00245975">
          <w:rPr>
            <w:rFonts w:asciiTheme="minorBidi" w:hAnsiTheme="minorBidi" w:cstheme="minorBidi"/>
            <w:noProof/>
            <w:webHidden/>
          </w:rPr>
          <w:tab/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noProof/>
            <w:webHidden/>
          </w:rPr>
          <w:instrText xml:space="preserve"> PAGEREF _Toc515357199 \h </w:instrText>
        </w:r>
        <w:r w:rsidR="00245975" w:rsidRPr="00245975">
          <w:rPr>
            <w:rFonts w:asciiTheme="minorBidi" w:hAnsiTheme="minorBidi" w:cstheme="minorBidi"/>
            <w:noProof/>
            <w:webHidden/>
          </w:rPr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separate"/>
        </w:r>
        <w:r w:rsidR="00996404">
          <w:rPr>
            <w:rFonts w:asciiTheme="minorBidi" w:hAnsiTheme="minorBidi" w:cstheme="minorBidi"/>
            <w:noProof/>
            <w:webHidden/>
          </w:rPr>
          <w:t>62</w:t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end"/>
        </w:r>
      </w:hyperlink>
    </w:p>
    <w:p w14:paraId="70A4F9DC" w14:textId="144C4DFD" w:rsidR="00245975" w:rsidRPr="00245975" w:rsidRDefault="002C5E86" w:rsidP="00245975">
      <w:pPr>
        <w:pStyle w:val="21"/>
        <w:spacing w:after="0"/>
        <w:rPr>
          <w:rFonts w:asciiTheme="minorBidi" w:eastAsiaTheme="minorEastAsia" w:hAnsiTheme="minorBidi" w:cstheme="minorBidi"/>
          <w:noProof/>
        </w:rPr>
      </w:pPr>
      <w:hyperlink w:anchor="_Toc515357200" w:history="1">
        <w:r w:rsidR="00245975" w:rsidRPr="00245975">
          <w:rPr>
            <w:rStyle w:val="ac"/>
            <w:rFonts w:asciiTheme="minorBidi" w:hAnsiTheme="minorBidi" w:cstheme="minorBidi"/>
            <w:noProof/>
          </w:rPr>
          <w:t>5.2</w:t>
        </w:r>
        <w:r w:rsidR="00245975" w:rsidRPr="00245975">
          <w:rPr>
            <w:rStyle w:val="ac"/>
            <w:rFonts w:asciiTheme="minorBidi" w:hAnsiTheme="minorBidi" w:cstheme="minorBidi"/>
            <w:noProof/>
            <w:cs/>
          </w:rPr>
          <w:t xml:space="preserve"> ปัญหาและอุปสรรค</w:t>
        </w:r>
        <w:r w:rsidR="00245975" w:rsidRPr="00245975">
          <w:rPr>
            <w:rFonts w:asciiTheme="minorBidi" w:hAnsiTheme="minorBidi" w:cstheme="minorBidi"/>
            <w:noProof/>
            <w:webHidden/>
          </w:rPr>
          <w:tab/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noProof/>
            <w:webHidden/>
          </w:rPr>
          <w:instrText xml:space="preserve"> PAGEREF _Toc515357200 \h </w:instrText>
        </w:r>
        <w:r w:rsidR="00245975" w:rsidRPr="00245975">
          <w:rPr>
            <w:rFonts w:asciiTheme="minorBidi" w:hAnsiTheme="minorBidi" w:cstheme="minorBidi"/>
            <w:noProof/>
            <w:webHidden/>
          </w:rPr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separate"/>
        </w:r>
        <w:r w:rsidR="00996404">
          <w:rPr>
            <w:rFonts w:asciiTheme="minorBidi" w:hAnsiTheme="minorBidi" w:cstheme="minorBidi"/>
            <w:noProof/>
            <w:webHidden/>
          </w:rPr>
          <w:t>62</w:t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end"/>
        </w:r>
      </w:hyperlink>
    </w:p>
    <w:p w14:paraId="04125D9E" w14:textId="3ADE1F7C" w:rsidR="00245975" w:rsidRPr="00245975" w:rsidRDefault="002C5E86" w:rsidP="00245975">
      <w:pPr>
        <w:pStyle w:val="21"/>
        <w:spacing w:after="0"/>
        <w:rPr>
          <w:rFonts w:asciiTheme="minorBidi" w:eastAsiaTheme="minorEastAsia" w:hAnsiTheme="minorBidi" w:cstheme="minorBidi"/>
          <w:noProof/>
        </w:rPr>
      </w:pPr>
      <w:hyperlink w:anchor="_Toc515357201" w:history="1">
        <w:r w:rsidR="00245975" w:rsidRPr="00245975">
          <w:rPr>
            <w:rStyle w:val="ac"/>
            <w:rFonts w:asciiTheme="minorBidi" w:hAnsiTheme="minorBidi" w:cstheme="minorBidi"/>
            <w:noProof/>
          </w:rPr>
          <w:t>5.3</w:t>
        </w:r>
        <w:r w:rsidR="00245975" w:rsidRPr="00245975">
          <w:rPr>
            <w:rStyle w:val="ac"/>
            <w:rFonts w:asciiTheme="minorBidi" w:hAnsiTheme="minorBidi" w:cstheme="minorBidi"/>
            <w:noProof/>
            <w:cs/>
          </w:rPr>
          <w:t xml:space="preserve"> ขอบเขตและข้อจำกัดของระบบ</w:t>
        </w:r>
        <w:r w:rsidR="00245975" w:rsidRPr="00245975">
          <w:rPr>
            <w:rFonts w:asciiTheme="minorBidi" w:hAnsiTheme="minorBidi" w:cstheme="minorBidi"/>
            <w:noProof/>
            <w:webHidden/>
          </w:rPr>
          <w:tab/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noProof/>
            <w:webHidden/>
          </w:rPr>
          <w:instrText xml:space="preserve"> PAGEREF _Toc515357201 \h </w:instrText>
        </w:r>
        <w:r w:rsidR="00245975" w:rsidRPr="00245975">
          <w:rPr>
            <w:rFonts w:asciiTheme="minorBidi" w:hAnsiTheme="minorBidi" w:cstheme="minorBidi"/>
            <w:noProof/>
            <w:webHidden/>
          </w:rPr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separate"/>
        </w:r>
        <w:r w:rsidR="00996404">
          <w:rPr>
            <w:rFonts w:asciiTheme="minorBidi" w:hAnsiTheme="minorBidi" w:cstheme="minorBidi"/>
            <w:noProof/>
            <w:webHidden/>
          </w:rPr>
          <w:t>63</w:t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end"/>
        </w:r>
      </w:hyperlink>
    </w:p>
    <w:p w14:paraId="4F9E3111" w14:textId="77EEEF59" w:rsidR="00245975" w:rsidRPr="00245975" w:rsidRDefault="002C5E86" w:rsidP="00245975">
      <w:pPr>
        <w:pStyle w:val="21"/>
        <w:spacing w:after="0"/>
        <w:rPr>
          <w:rFonts w:asciiTheme="minorBidi" w:eastAsiaTheme="minorEastAsia" w:hAnsiTheme="minorBidi" w:cstheme="minorBidi"/>
          <w:noProof/>
        </w:rPr>
      </w:pPr>
      <w:hyperlink w:anchor="_Toc515357202" w:history="1">
        <w:r w:rsidR="00245975" w:rsidRPr="00245975">
          <w:rPr>
            <w:rStyle w:val="ac"/>
            <w:rFonts w:asciiTheme="minorBidi" w:hAnsiTheme="minorBidi" w:cstheme="minorBidi"/>
            <w:noProof/>
          </w:rPr>
          <w:t>5.4</w:t>
        </w:r>
        <w:r w:rsidR="00245975" w:rsidRPr="00245975">
          <w:rPr>
            <w:rStyle w:val="ac"/>
            <w:rFonts w:asciiTheme="minorBidi" w:hAnsiTheme="minorBidi" w:cstheme="minorBidi"/>
            <w:noProof/>
            <w:cs/>
          </w:rPr>
          <w:t xml:space="preserve"> ข้อเสนอแนะ</w:t>
        </w:r>
        <w:r w:rsidR="00245975" w:rsidRPr="00245975">
          <w:rPr>
            <w:rFonts w:asciiTheme="minorBidi" w:hAnsiTheme="minorBidi" w:cstheme="minorBidi"/>
            <w:noProof/>
            <w:webHidden/>
          </w:rPr>
          <w:tab/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noProof/>
            <w:webHidden/>
          </w:rPr>
          <w:instrText xml:space="preserve"> PAGEREF _Toc515357202 \h </w:instrText>
        </w:r>
        <w:r w:rsidR="00245975" w:rsidRPr="00245975">
          <w:rPr>
            <w:rFonts w:asciiTheme="minorBidi" w:hAnsiTheme="minorBidi" w:cstheme="minorBidi"/>
            <w:noProof/>
            <w:webHidden/>
          </w:rPr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separate"/>
        </w:r>
        <w:r w:rsidR="00996404">
          <w:rPr>
            <w:rFonts w:asciiTheme="minorBidi" w:hAnsiTheme="minorBidi" w:cstheme="minorBidi"/>
            <w:noProof/>
            <w:webHidden/>
          </w:rPr>
          <w:t>63</w:t>
        </w:r>
        <w:r w:rsidR="00245975" w:rsidRPr="00245975">
          <w:rPr>
            <w:rFonts w:asciiTheme="minorBidi" w:hAnsiTheme="minorBidi" w:cstheme="minorBidi"/>
            <w:noProof/>
            <w:webHidden/>
          </w:rPr>
          <w:fldChar w:fldCharType="end"/>
        </w:r>
      </w:hyperlink>
    </w:p>
    <w:p w14:paraId="02CD3BA3" w14:textId="3BF3DC01" w:rsidR="00245975" w:rsidRPr="00245975" w:rsidRDefault="002C5E86" w:rsidP="00245975">
      <w:pPr>
        <w:pStyle w:val="11"/>
        <w:rPr>
          <w:rFonts w:asciiTheme="minorBidi" w:eastAsiaTheme="minorEastAsia" w:hAnsiTheme="minorBidi" w:cstheme="minorBidi"/>
        </w:rPr>
      </w:pPr>
      <w:hyperlink w:anchor="_Toc515357203" w:history="1">
        <w:r w:rsidR="00245975" w:rsidRPr="00245975">
          <w:rPr>
            <w:rStyle w:val="ac"/>
            <w:rFonts w:asciiTheme="minorBidi" w:hAnsiTheme="minorBidi" w:cstheme="minorBidi"/>
            <w:cs/>
          </w:rPr>
          <w:t>เอกสารอ้างอิง</w:t>
        </w:r>
        <w:r w:rsidR="00245975" w:rsidRPr="00245975">
          <w:rPr>
            <w:rFonts w:asciiTheme="minorBidi" w:hAnsiTheme="minorBidi" w:cstheme="minorBidi"/>
            <w:webHidden/>
          </w:rPr>
          <w:tab/>
        </w:r>
        <w:r w:rsidR="00245975" w:rsidRPr="00245975">
          <w:rPr>
            <w:rFonts w:asciiTheme="minorBidi" w:hAnsiTheme="minorBidi" w:cstheme="minorBidi"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webHidden/>
          </w:rPr>
          <w:instrText xml:space="preserve"> PAGEREF _Toc515357203 \h </w:instrText>
        </w:r>
        <w:r w:rsidR="00245975" w:rsidRPr="00245975">
          <w:rPr>
            <w:rFonts w:asciiTheme="minorBidi" w:hAnsiTheme="minorBidi" w:cstheme="minorBidi"/>
            <w:webHidden/>
          </w:rPr>
        </w:r>
        <w:r w:rsidR="00245975" w:rsidRPr="00245975">
          <w:rPr>
            <w:rFonts w:asciiTheme="minorBidi" w:hAnsiTheme="minorBidi" w:cstheme="minorBidi"/>
            <w:webHidden/>
          </w:rPr>
          <w:fldChar w:fldCharType="separate"/>
        </w:r>
        <w:r w:rsidR="00996404">
          <w:rPr>
            <w:rFonts w:asciiTheme="minorBidi" w:hAnsiTheme="minorBidi" w:cstheme="minorBidi"/>
            <w:webHidden/>
          </w:rPr>
          <w:t>64</w:t>
        </w:r>
        <w:r w:rsidR="00245975" w:rsidRPr="00245975">
          <w:rPr>
            <w:rFonts w:asciiTheme="minorBidi" w:hAnsiTheme="minorBidi" w:cstheme="minorBidi"/>
            <w:webHidden/>
          </w:rPr>
          <w:fldChar w:fldCharType="end"/>
        </w:r>
      </w:hyperlink>
    </w:p>
    <w:p w14:paraId="35392072" w14:textId="1AC00EF0" w:rsidR="00245975" w:rsidRPr="00245975" w:rsidRDefault="002C5E86" w:rsidP="00245975">
      <w:pPr>
        <w:pStyle w:val="11"/>
        <w:rPr>
          <w:rFonts w:asciiTheme="minorBidi" w:eastAsiaTheme="minorEastAsia" w:hAnsiTheme="minorBidi" w:cstheme="minorBidi"/>
        </w:rPr>
      </w:pPr>
      <w:hyperlink w:anchor="_Toc515357205" w:history="1">
        <w:r w:rsidR="00245975" w:rsidRPr="00245975">
          <w:rPr>
            <w:rStyle w:val="ac"/>
            <w:rFonts w:asciiTheme="minorBidi" w:hAnsiTheme="minorBidi" w:cstheme="minorBidi"/>
            <w:cs/>
          </w:rPr>
          <w:t>ประวัติผู้จัดทำ</w:t>
        </w:r>
        <w:r w:rsidR="00245975" w:rsidRPr="00245975">
          <w:rPr>
            <w:rFonts w:asciiTheme="minorBidi" w:hAnsiTheme="minorBidi" w:cstheme="minorBidi"/>
            <w:webHidden/>
          </w:rPr>
          <w:tab/>
        </w:r>
        <w:r w:rsidR="00245975" w:rsidRPr="00245975">
          <w:rPr>
            <w:rFonts w:asciiTheme="minorBidi" w:hAnsiTheme="minorBidi" w:cstheme="minorBidi"/>
            <w:webHidden/>
          </w:rPr>
          <w:fldChar w:fldCharType="begin"/>
        </w:r>
        <w:r w:rsidR="00245975" w:rsidRPr="00245975">
          <w:rPr>
            <w:rFonts w:asciiTheme="minorBidi" w:hAnsiTheme="minorBidi" w:cstheme="minorBidi"/>
            <w:webHidden/>
          </w:rPr>
          <w:instrText xml:space="preserve"> PAGEREF _Toc515357205 \h </w:instrText>
        </w:r>
        <w:r w:rsidR="00245975" w:rsidRPr="00245975">
          <w:rPr>
            <w:rFonts w:asciiTheme="minorBidi" w:hAnsiTheme="minorBidi" w:cstheme="minorBidi"/>
            <w:webHidden/>
          </w:rPr>
        </w:r>
        <w:r w:rsidR="00245975" w:rsidRPr="00245975">
          <w:rPr>
            <w:rFonts w:asciiTheme="minorBidi" w:hAnsiTheme="minorBidi" w:cstheme="minorBidi"/>
            <w:webHidden/>
          </w:rPr>
          <w:fldChar w:fldCharType="separate"/>
        </w:r>
        <w:r w:rsidR="00996404">
          <w:rPr>
            <w:rFonts w:asciiTheme="minorBidi" w:hAnsiTheme="minorBidi" w:cstheme="minorBidi"/>
            <w:webHidden/>
          </w:rPr>
          <w:t>65</w:t>
        </w:r>
        <w:r w:rsidR="00245975" w:rsidRPr="00245975">
          <w:rPr>
            <w:rFonts w:asciiTheme="minorBidi" w:hAnsiTheme="minorBidi" w:cstheme="minorBidi"/>
            <w:webHidden/>
          </w:rPr>
          <w:fldChar w:fldCharType="end"/>
        </w:r>
      </w:hyperlink>
    </w:p>
    <w:p w14:paraId="4C01FF2F" w14:textId="4515C87A" w:rsidR="007A6331" w:rsidRPr="00245975" w:rsidRDefault="00B43D32" w:rsidP="00245975">
      <w:pPr>
        <w:spacing w:after="0" w:line="240" w:lineRule="auto"/>
        <w:ind w:firstLine="720"/>
        <w:rPr>
          <w:cs/>
        </w:rPr>
      </w:pPr>
      <w:r w:rsidRPr="00245975">
        <w:rPr>
          <w:rFonts w:eastAsia="Cordia New"/>
          <w:noProof/>
          <w:cs/>
        </w:rPr>
        <w:fldChar w:fldCharType="end"/>
      </w:r>
    </w:p>
    <w:p w14:paraId="03A79508" w14:textId="77777777" w:rsidR="00A87D66" w:rsidRPr="00245975" w:rsidRDefault="00A87D66" w:rsidP="00245975">
      <w:pPr>
        <w:spacing w:after="0"/>
        <w:rPr>
          <w:cs/>
        </w:rPr>
      </w:pPr>
      <w:r w:rsidRPr="00245975">
        <w:rPr>
          <w:cs/>
        </w:rPr>
        <w:br w:type="page"/>
      </w:r>
    </w:p>
    <w:p w14:paraId="4F0CF70C" w14:textId="68F5D866" w:rsidR="00A87D66" w:rsidRPr="00DC2AE7" w:rsidRDefault="00A87D66" w:rsidP="005F7EDB">
      <w:pPr>
        <w:pStyle w:val="1"/>
        <w:spacing w:after="0"/>
        <w:rPr>
          <w:sz w:val="40"/>
          <w:szCs w:val="40"/>
        </w:rPr>
      </w:pPr>
      <w:bookmarkStart w:id="11" w:name="_Toc515357159"/>
      <w:r w:rsidRPr="00DC2AE7">
        <w:rPr>
          <w:rFonts w:hint="cs"/>
          <w:sz w:val="40"/>
          <w:szCs w:val="40"/>
          <w:cs/>
        </w:rPr>
        <w:lastRenderedPageBreak/>
        <w:t>สารบัญ</w:t>
      </w:r>
      <w:r w:rsidR="000F7974" w:rsidRPr="00DC2AE7">
        <w:rPr>
          <w:rFonts w:hint="cs"/>
          <w:sz w:val="40"/>
          <w:szCs w:val="40"/>
          <w:cs/>
        </w:rPr>
        <w:t>ตาราง</w:t>
      </w:r>
      <w:bookmarkEnd w:id="11"/>
    </w:p>
    <w:p w14:paraId="3A7BB1F9" w14:textId="77777777" w:rsidR="00A17092" w:rsidRPr="00A17092" w:rsidRDefault="00A17092" w:rsidP="005F7EDB">
      <w:pPr>
        <w:spacing w:after="0" w:line="240" w:lineRule="auto"/>
      </w:pPr>
    </w:p>
    <w:p w14:paraId="3F6E6878" w14:textId="230673A0" w:rsidR="009F1C00" w:rsidRDefault="009F1C00" w:rsidP="005F7EDB">
      <w:pPr>
        <w:spacing w:after="0" w:line="240" w:lineRule="auto"/>
        <w:jc w:val="right"/>
        <w:rPr>
          <w:b/>
          <w:bCs/>
        </w:rPr>
      </w:pPr>
      <w:r w:rsidRPr="007A33CF">
        <w:rPr>
          <w:rFonts w:hint="cs"/>
          <w:b/>
          <w:bCs/>
          <w:cs/>
        </w:rPr>
        <w:t>หน้า</w:t>
      </w:r>
    </w:p>
    <w:p w14:paraId="1BBA7515" w14:textId="73598D4B" w:rsidR="00FC7D17" w:rsidRDefault="00FC7D17" w:rsidP="00A73D46">
      <w:pPr>
        <w:pStyle w:val="ae"/>
        <w:tabs>
          <w:tab w:val="right" w:pos="8494"/>
        </w:tabs>
        <w:rPr>
          <w:rStyle w:val="ac"/>
          <w:noProof/>
          <w:color w:val="auto"/>
          <w:u w:val="none"/>
        </w:rPr>
      </w:pPr>
      <w:r w:rsidRPr="00FC7D17">
        <w:rPr>
          <w:rStyle w:val="ac"/>
          <w:noProof/>
          <w:color w:val="auto"/>
          <w:u w:val="none"/>
          <w:cs/>
        </w:rPr>
        <w:t xml:space="preserve">บทที่ </w:t>
      </w:r>
      <w:r>
        <w:rPr>
          <w:rStyle w:val="ac"/>
          <w:noProof/>
          <w:color w:val="auto"/>
          <w:u w:val="none"/>
        </w:rPr>
        <w:t>3</w:t>
      </w:r>
      <w:r w:rsidRPr="00FC7D17">
        <w:rPr>
          <w:rStyle w:val="ac"/>
          <w:rFonts w:hint="cs"/>
          <w:noProof/>
          <w:color w:val="auto"/>
          <w:u w:val="none"/>
          <w:cs/>
        </w:rPr>
        <w:t xml:space="preserve"> </w:t>
      </w:r>
      <w:r w:rsidRPr="00FC7D17">
        <w:rPr>
          <w:rStyle w:val="ac"/>
          <w:noProof/>
          <w:color w:val="auto"/>
          <w:u w:val="none"/>
          <w:cs/>
        </w:rPr>
        <w:t>วิธีการดำเนินงาน</w:t>
      </w:r>
    </w:p>
    <w:p w14:paraId="2E8DD7D2" w14:textId="180391C2" w:rsidR="00CD589C" w:rsidRDefault="00CD589C" w:rsidP="00CD589C">
      <w:pPr>
        <w:pStyle w:val="ae"/>
        <w:tabs>
          <w:tab w:val="right" w:pos="8494"/>
        </w:tabs>
        <w:ind w:firstLine="709"/>
        <w:rPr>
          <w:rFonts w:asciiTheme="minorHAnsi" w:eastAsiaTheme="minorEastAsia" w:hAnsiTheme="minorHAnsi" w:cstheme="minorBidi"/>
          <w:noProof/>
          <w:sz w:val="22"/>
          <w:szCs w:val="28"/>
        </w:rPr>
      </w:pPr>
      <w:r>
        <w:rPr>
          <w:rStyle w:val="ac"/>
          <w:noProof/>
        </w:rPr>
        <w:fldChar w:fldCharType="begin"/>
      </w:r>
      <w:r>
        <w:rPr>
          <w:rStyle w:val="ac"/>
          <w:noProof/>
        </w:rPr>
        <w:instrText xml:space="preserve"> TOC \h \z \c "</w:instrText>
      </w:r>
      <w:r>
        <w:rPr>
          <w:rStyle w:val="ac"/>
          <w:noProof/>
          <w:cs/>
        </w:rPr>
        <w:instrText xml:space="preserve">ตารางที่ </w:instrText>
      </w:r>
      <w:r>
        <w:rPr>
          <w:rStyle w:val="ac"/>
          <w:noProof/>
        </w:rPr>
        <w:instrText xml:space="preserve">3." </w:instrText>
      </w:r>
      <w:r>
        <w:rPr>
          <w:rStyle w:val="ac"/>
          <w:noProof/>
        </w:rPr>
        <w:fldChar w:fldCharType="separate"/>
      </w:r>
      <w:hyperlink w:anchor="_Toc515362256" w:history="1">
        <w:r w:rsidRPr="000F5464">
          <w:rPr>
            <w:rStyle w:val="ac"/>
            <w:noProof/>
            <w:cs/>
          </w:rPr>
          <w:t xml:space="preserve">ตารางที่ </w:t>
        </w:r>
        <w:r w:rsidRPr="000F5464">
          <w:rPr>
            <w:rStyle w:val="ac"/>
            <w:noProof/>
          </w:rPr>
          <w:t xml:space="preserve">3.1 </w:t>
        </w:r>
        <w:r w:rsidRPr="000F5464">
          <w:rPr>
            <w:rStyle w:val="ac"/>
            <w:noProof/>
            <w:cs/>
          </w:rPr>
          <w:t>การดำเนินงาน</w:t>
        </w:r>
        <w:r>
          <w:rPr>
            <w:noProof/>
            <w:webHidden/>
          </w:rPr>
          <w:tab/>
        </w:r>
        <w:r>
          <w:rPr>
            <w:rStyle w:val="ac"/>
            <w:noProof/>
          </w:rPr>
          <w:fldChar w:fldCharType="begin"/>
        </w:r>
        <w:r>
          <w:rPr>
            <w:noProof/>
            <w:webHidden/>
          </w:rPr>
          <w:instrText xml:space="preserve"> PAGEREF _Toc515362256 \h </w:instrText>
        </w:r>
        <w:r>
          <w:rPr>
            <w:rStyle w:val="ac"/>
            <w:noProof/>
          </w:rPr>
        </w:r>
        <w:r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18</w:t>
        </w:r>
        <w:r>
          <w:rPr>
            <w:rStyle w:val="ac"/>
            <w:noProof/>
          </w:rPr>
          <w:fldChar w:fldCharType="end"/>
        </w:r>
      </w:hyperlink>
    </w:p>
    <w:p w14:paraId="03D99271" w14:textId="77777777" w:rsidR="00CD589C" w:rsidRPr="003506B3" w:rsidRDefault="00CD589C" w:rsidP="003506B3">
      <w:pPr>
        <w:pStyle w:val="ae"/>
        <w:tabs>
          <w:tab w:val="right" w:pos="8494"/>
        </w:tabs>
        <w:rPr>
          <w:rStyle w:val="ac"/>
          <w:noProof/>
          <w:color w:val="auto"/>
          <w:u w:val="none"/>
        </w:rPr>
      </w:pPr>
      <w:r>
        <w:rPr>
          <w:rStyle w:val="ac"/>
          <w:noProof/>
        </w:rPr>
        <w:fldChar w:fldCharType="end"/>
      </w:r>
      <w:r w:rsidR="00FC7D17" w:rsidRPr="00FC7D17">
        <w:rPr>
          <w:rStyle w:val="ac"/>
          <w:noProof/>
          <w:color w:val="auto"/>
          <w:u w:val="none"/>
          <w:cs/>
        </w:rPr>
        <w:t xml:space="preserve">บทที่ </w:t>
      </w:r>
      <w:r w:rsidR="00FC7D17">
        <w:rPr>
          <w:rStyle w:val="ac"/>
          <w:noProof/>
          <w:color w:val="auto"/>
          <w:u w:val="none"/>
        </w:rPr>
        <w:t>4</w:t>
      </w:r>
      <w:r w:rsidR="00FC7D17" w:rsidRPr="00FC7D17">
        <w:rPr>
          <w:rStyle w:val="ac"/>
          <w:noProof/>
          <w:color w:val="auto"/>
          <w:u w:val="none"/>
          <w:cs/>
        </w:rPr>
        <w:t xml:space="preserve"> การพัฒนาระบบ </w:t>
      </w:r>
      <w:r w:rsidRPr="003506B3">
        <w:rPr>
          <w:rStyle w:val="ac"/>
          <w:noProof/>
          <w:color w:val="auto"/>
          <w:u w:val="none"/>
          <w:cs/>
        </w:rPr>
        <w:fldChar w:fldCharType="begin"/>
      </w:r>
      <w:r w:rsidRPr="003506B3">
        <w:rPr>
          <w:rStyle w:val="ac"/>
          <w:noProof/>
          <w:color w:val="auto"/>
          <w:u w:val="none"/>
          <w:cs/>
        </w:rPr>
        <w:instrText xml:space="preserve"> </w:instrText>
      </w:r>
      <w:r w:rsidRPr="003506B3">
        <w:rPr>
          <w:rStyle w:val="ac"/>
          <w:noProof/>
          <w:color w:val="auto"/>
          <w:u w:val="none"/>
        </w:rPr>
        <w:instrText>TOC \h \z \c "</w:instrText>
      </w:r>
      <w:r w:rsidRPr="003506B3">
        <w:rPr>
          <w:rStyle w:val="ac"/>
          <w:noProof/>
          <w:color w:val="auto"/>
          <w:u w:val="none"/>
          <w:cs/>
        </w:rPr>
        <w:instrText xml:space="preserve">ตารางที่ 4." </w:instrText>
      </w:r>
      <w:r w:rsidRPr="003506B3">
        <w:rPr>
          <w:rStyle w:val="ac"/>
          <w:noProof/>
          <w:color w:val="auto"/>
          <w:u w:val="none"/>
          <w:cs/>
        </w:rPr>
        <w:fldChar w:fldCharType="separate"/>
      </w:r>
    </w:p>
    <w:p w14:paraId="4CD3A568" w14:textId="5B640A8F" w:rsidR="00CD589C" w:rsidRPr="003506B3" w:rsidRDefault="002C5E86" w:rsidP="003506B3">
      <w:pPr>
        <w:pStyle w:val="ae"/>
        <w:tabs>
          <w:tab w:val="right" w:pos="8494"/>
        </w:tabs>
        <w:ind w:firstLine="709"/>
        <w:rPr>
          <w:rStyle w:val="ac"/>
          <w:noProof/>
          <w:color w:val="auto"/>
          <w:u w:val="none"/>
        </w:rPr>
      </w:pPr>
      <w:hyperlink w:anchor="_Toc515362286" w:history="1">
        <w:r w:rsidR="00CD589C" w:rsidRPr="003506B3">
          <w:rPr>
            <w:rStyle w:val="ac"/>
            <w:noProof/>
            <w:color w:val="auto"/>
            <w:u w:val="none"/>
            <w:cs/>
          </w:rPr>
          <w:t xml:space="preserve">ตารางที่ </w:t>
        </w:r>
        <w:r w:rsidR="00CD589C" w:rsidRPr="003506B3">
          <w:rPr>
            <w:rStyle w:val="ac"/>
            <w:noProof/>
            <w:color w:val="auto"/>
            <w:u w:val="none"/>
          </w:rPr>
          <w:t xml:space="preserve">4.1 Process 1 </w:t>
        </w:r>
        <w:r w:rsidR="00CD589C" w:rsidRPr="003506B3">
          <w:rPr>
            <w:rStyle w:val="ac"/>
            <w:noProof/>
            <w:color w:val="auto"/>
            <w:u w:val="none"/>
            <w:cs/>
          </w:rPr>
          <w:t>เข้าสู่ระบบ</w:t>
        </w:r>
        <w:r w:rsidR="00CD589C" w:rsidRPr="003506B3">
          <w:rPr>
            <w:rStyle w:val="ac"/>
            <w:noProof/>
            <w:webHidden/>
            <w:color w:val="auto"/>
            <w:u w:val="none"/>
          </w:rPr>
          <w:tab/>
        </w:r>
        <w:r w:rsidR="00CD589C" w:rsidRPr="003506B3">
          <w:rPr>
            <w:rStyle w:val="ac"/>
            <w:noProof/>
            <w:color w:val="auto"/>
            <w:u w:val="none"/>
          </w:rPr>
          <w:fldChar w:fldCharType="begin"/>
        </w:r>
        <w:r w:rsidR="00CD589C" w:rsidRPr="003506B3">
          <w:rPr>
            <w:rStyle w:val="ac"/>
            <w:noProof/>
            <w:webHidden/>
            <w:color w:val="auto"/>
            <w:u w:val="none"/>
          </w:rPr>
          <w:instrText xml:space="preserve"> PAGEREF _Toc515362286 \h </w:instrText>
        </w:r>
        <w:r w:rsidR="00CD589C" w:rsidRPr="003506B3">
          <w:rPr>
            <w:rStyle w:val="ac"/>
            <w:noProof/>
            <w:color w:val="auto"/>
            <w:u w:val="none"/>
          </w:rPr>
        </w:r>
        <w:r w:rsidR="00CD589C" w:rsidRPr="003506B3">
          <w:rPr>
            <w:rStyle w:val="ac"/>
            <w:noProof/>
            <w:color w:val="auto"/>
            <w:u w:val="none"/>
          </w:rPr>
          <w:fldChar w:fldCharType="separate"/>
        </w:r>
        <w:r w:rsidR="00996404">
          <w:rPr>
            <w:rStyle w:val="ac"/>
            <w:noProof/>
            <w:webHidden/>
            <w:color w:val="auto"/>
            <w:u w:val="none"/>
          </w:rPr>
          <w:t>28</w:t>
        </w:r>
        <w:r w:rsidR="00CD589C" w:rsidRPr="003506B3">
          <w:rPr>
            <w:rStyle w:val="ac"/>
            <w:noProof/>
            <w:color w:val="auto"/>
            <w:u w:val="none"/>
          </w:rPr>
          <w:fldChar w:fldCharType="end"/>
        </w:r>
      </w:hyperlink>
    </w:p>
    <w:p w14:paraId="6E7D7500" w14:textId="1FCEDF4A" w:rsidR="00CD589C" w:rsidRPr="003506B3" w:rsidRDefault="002C5E86" w:rsidP="003506B3">
      <w:pPr>
        <w:pStyle w:val="ae"/>
        <w:tabs>
          <w:tab w:val="right" w:pos="8494"/>
        </w:tabs>
        <w:ind w:firstLine="709"/>
        <w:rPr>
          <w:rStyle w:val="ac"/>
          <w:noProof/>
          <w:color w:val="auto"/>
          <w:u w:val="none"/>
        </w:rPr>
      </w:pPr>
      <w:hyperlink w:anchor="_Toc515362287" w:history="1">
        <w:r w:rsidR="00CD589C" w:rsidRPr="003506B3">
          <w:rPr>
            <w:rStyle w:val="ac"/>
            <w:noProof/>
            <w:color w:val="auto"/>
            <w:u w:val="none"/>
            <w:cs/>
          </w:rPr>
          <w:t xml:space="preserve">ตารางที่ </w:t>
        </w:r>
        <w:r w:rsidR="00CD589C" w:rsidRPr="003506B3">
          <w:rPr>
            <w:rStyle w:val="ac"/>
            <w:noProof/>
            <w:color w:val="auto"/>
            <w:u w:val="none"/>
          </w:rPr>
          <w:t xml:space="preserve">4.2 Process 2 </w:t>
        </w:r>
        <w:r w:rsidR="00CD589C" w:rsidRPr="003506B3">
          <w:rPr>
            <w:rStyle w:val="ac"/>
            <w:noProof/>
            <w:color w:val="auto"/>
            <w:u w:val="none"/>
            <w:cs/>
          </w:rPr>
          <w:t>จัดการข้อมูล</w:t>
        </w:r>
        <w:r w:rsidR="00CD589C" w:rsidRPr="003506B3">
          <w:rPr>
            <w:rStyle w:val="ac"/>
            <w:noProof/>
            <w:webHidden/>
            <w:color w:val="auto"/>
            <w:u w:val="none"/>
          </w:rPr>
          <w:tab/>
        </w:r>
        <w:r w:rsidR="00CD589C" w:rsidRPr="003506B3">
          <w:rPr>
            <w:rStyle w:val="ac"/>
            <w:noProof/>
            <w:color w:val="auto"/>
            <w:u w:val="none"/>
          </w:rPr>
          <w:fldChar w:fldCharType="begin"/>
        </w:r>
        <w:r w:rsidR="00CD589C" w:rsidRPr="003506B3">
          <w:rPr>
            <w:rStyle w:val="ac"/>
            <w:noProof/>
            <w:webHidden/>
            <w:color w:val="auto"/>
            <w:u w:val="none"/>
          </w:rPr>
          <w:instrText xml:space="preserve"> PAGEREF _Toc515362287 \h </w:instrText>
        </w:r>
        <w:r w:rsidR="00CD589C" w:rsidRPr="003506B3">
          <w:rPr>
            <w:rStyle w:val="ac"/>
            <w:noProof/>
            <w:color w:val="auto"/>
            <w:u w:val="none"/>
          </w:rPr>
        </w:r>
        <w:r w:rsidR="00CD589C" w:rsidRPr="003506B3">
          <w:rPr>
            <w:rStyle w:val="ac"/>
            <w:noProof/>
            <w:color w:val="auto"/>
            <w:u w:val="none"/>
          </w:rPr>
          <w:fldChar w:fldCharType="separate"/>
        </w:r>
        <w:r w:rsidR="00996404">
          <w:rPr>
            <w:rStyle w:val="ac"/>
            <w:noProof/>
            <w:webHidden/>
            <w:color w:val="auto"/>
            <w:u w:val="none"/>
          </w:rPr>
          <w:t>28</w:t>
        </w:r>
        <w:r w:rsidR="00CD589C" w:rsidRPr="003506B3">
          <w:rPr>
            <w:rStyle w:val="ac"/>
            <w:noProof/>
            <w:color w:val="auto"/>
            <w:u w:val="none"/>
          </w:rPr>
          <w:fldChar w:fldCharType="end"/>
        </w:r>
      </w:hyperlink>
    </w:p>
    <w:p w14:paraId="5DFE6241" w14:textId="13AAC77B" w:rsidR="00CD589C" w:rsidRPr="003506B3" w:rsidRDefault="002C5E86" w:rsidP="003506B3">
      <w:pPr>
        <w:pStyle w:val="ae"/>
        <w:tabs>
          <w:tab w:val="right" w:pos="8494"/>
        </w:tabs>
        <w:ind w:firstLine="709"/>
        <w:rPr>
          <w:rStyle w:val="ac"/>
          <w:noProof/>
          <w:color w:val="auto"/>
          <w:u w:val="none"/>
        </w:rPr>
      </w:pPr>
      <w:hyperlink w:anchor="_Toc515362288" w:history="1">
        <w:r w:rsidR="00CD589C" w:rsidRPr="003506B3">
          <w:rPr>
            <w:rStyle w:val="ac"/>
            <w:noProof/>
            <w:color w:val="auto"/>
            <w:u w:val="none"/>
            <w:cs/>
          </w:rPr>
          <w:t xml:space="preserve">ตารางที่ </w:t>
        </w:r>
        <w:r w:rsidR="00CD589C" w:rsidRPr="003506B3">
          <w:rPr>
            <w:rStyle w:val="ac"/>
            <w:noProof/>
            <w:color w:val="auto"/>
            <w:u w:val="none"/>
          </w:rPr>
          <w:t xml:space="preserve">4.3 Process 3 </w:t>
        </w:r>
        <w:r w:rsidR="00CD589C" w:rsidRPr="003506B3">
          <w:rPr>
            <w:rStyle w:val="ac"/>
            <w:noProof/>
            <w:color w:val="auto"/>
            <w:u w:val="none"/>
            <w:cs/>
          </w:rPr>
          <w:t>บริจาค</w:t>
        </w:r>
        <w:r w:rsidR="00CD589C" w:rsidRPr="003506B3">
          <w:rPr>
            <w:rStyle w:val="ac"/>
            <w:noProof/>
            <w:webHidden/>
            <w:color w:val="auto"/>
            <w:u w:val="none"/>
          </w:rPr>
          <w:tab/>
        </w:r>
        <w:r w:rsidR="00CD589C" w:rsidRPr="003506B3">
          <w:rPr>
            <w:rStyle w:val="ac"/>
            <w:noProof/>
            <w:color w:val="auto"/>
            <w:u w:val="none"/>
          </w:rPr>
          <w:fldChar w:fldCharType="begin"/>
        </w:r>
        <w:r w:rsidR="00CD589C" w:rsidRPr="003506B3">
          <w:rPr>
            <w:rStyle w:val="ac"/>
            <w:noProof/>
            <w:webHidden/>
            <w:color w:val="auto"/>
            <w:u w:val="none"/>
          </w:rPr>
          <w:instrText xml:space="preserve"> PAGEREF _Toc515362288 \h </w:instrText>
        </w:r>
        <w:r w:rsidR="00CD589C" w:rsidRPr="003506B3">
          <w:rPr>
            <w:rStyle w:val="ac"/>
            <w:noProof/>
            <w:color w:val="auto"/>
            <w:u w:val="none"/>
          </w:rPr>
        </w:r>
        <w:r w:rsidR="00CD589C" w:rsidRPr="003506B3">
          <w:rPr>
            <w:rStyle w:val="ac"/>
            <w:noProof/>
            <w:color w:val="auto"/>
            <w:u w:val="none"/>
          </w:rPr>
          <w:fldChar w:fldCharType="separate"/>
        </w:r>
        <w:r w:rsidR="00996404">
          <w:rPr>
            <w:rStyle w:val="ac"/>
            <w:noProof/>
            <w:webHidden/>
            <w:color w:val="auto"/>
            <w:u w:val="none"/>
          </w:rPr>
          <w:t>28</w:t>
        </w:r>
        <w:r w:rsidR="00CD589C" w:rsidRPr="003506B3">
          <w:rPr>
            <w:rStyle w:val="ac"/>
            <w:noProof/>
            <w:color w:val="auto"/>
            <w:u w:val="none"/>
          </w:rPr>
          <w:fldChar w:fldCharType="end"/>
        </w:r>
      </w:hyperlink>
    </w:p>
    <w:p w14:paraId="030C4F21" w14:textId="1305345B" w:rsidR="00CD589C" w:rsidRPr="003506B3" w:rsidRDefault="002C5E86" w:rsidP="003506B3">
      <w:pPr>
        <w:pStyle w:val="ae"/>
        <w:tabs>
          <w:tab w:val="right" w:pos="8494"/>
        </w:tabs>
        <w:ind w:firstLine="709"/>
        <w:rPr>
          <w:rStyle w:val="ac"/>
          <w:noProof/>
          <w:color w:val="auto"/>
          <w:u w:val="none"/>
        </w:rPr>
      </w:pPr>
      <w:hyperlink w:anchor="_Toc515362289" w:history="1">
        <w:r w:rsidR="00CD589C" w:rsidRPr="003506B3">
          <w:rPr>
            <w:rStyle w:val="ac"/>
            <w:noProof/>
            <w:color w:val="auto"/>
            <w:u w:val="none"/>
            <w:cs/>
          </w:rPr>
          <w:t xml:space="preserve">ตารางที่ </w:t>
        </w:r>
        <w:r w:rsidR="00CD589C" w:rsidRPr="003506B3">
          <w:rPr>
            <w:rStyle w:val="ac"/>
            <w:noProof/>
            <w:color w:val="auto"/>
            <w:u w:val="none"/>
          </w:rPr>
          <w:t xml:space="preserve">4.4 Process 4 </w:t>
        </w:r>
        <w:r w:rsidR="00CD589C" w:rsidRPr="003506B3">
          <w:rPr>
            <w:rStyle w:val="ac"/>
            <w:noProof/>
            <w:color w:val="auto"/>
            <w:u w:val="none"/>
            <w:cs/>
          </w:rPr>
          <w:t>ขายวัตถุมงคล</w:t>
        </w:r>
        <w:r w:rsidR="00CD589C" w:rsidRPr="003506B3">
          <w:rPr>
            <w:rStyle w:val="ac"/>
            <w:noProof/>
            <w:webHidden/>
            <w:color w:val="auto"/>
            <w:u w:val="none"/>
          </w:rPr>
          <w:tab/>
        </w:r>
        <w:r w:rsidR="00CD589C" w:rsidRPr="003506B3">
          <w:rPr>
            <w:rStyle w:val="ac"/>
            <w:noProof/>
            <w:color w:val="auto"/>
            <w:u w:val="none"/>
          </w:rPr>
          <w:fldChar w:fldCharType="begin"/>
        </w:r>
        <w:r w:rsidR="00CD589C" w:rsidRPr="003506B3">
          <w:rPr>
            <w:rStyle w:val="ac"/>
            <w:noProof/>
            <w:webHidden/>
            <w:color w:val="auto"/>
            <w:u w:val="none"/>
          </w:rPr>
          <w:instrText xml:space="preserve"> PAGEREF _Toc515362289 \h </w:instrText>
        </w:r>
        <w:r w:rsidR="00CD589C" w:rsidRPr="003506B3">
          <w:rPr>
            <w:rStyle w:val="ac"/>
            <w:noProof/>
            <w:color w:val="auto"/>
            <w:u w:val="none"/>
          </w:rPr>
        </w:r>
        <w:r w:rsidR="00CD589C" w:rsidRPr="003506B3">
          <w:rPr>
            <w:rStyle w:val="ac"/>
            <w:noProof/>
            <w:color w:val="auto"/>
            <w:u w:val="none"/>
          </w:rPr>
          <w:fldChar w:fldCharType="separate"/>
        </w:r>
        <w:r w:rsidR="00996404">
          <w:rPr>
            <w:rStyle w:val="ac"/>
            <w:noProof/>
            <w:webHidden/>
            <w:color w:val="auto"/>
            <w:u w:val="none"/>
          </w:rPr>
          <w:t>29</w:t>
        </w:r>
        <w:r w:rsidR="00CD589C" w:rsidRPr="003506B3">
          <w:rPr>
            <w:rStyle w:val="ac"/>
            <w:noProof/>
            <w:color w:val="auto"/>
            <w:u w:val="none"/>
          </w:rPr>
          <w:fldChar w:fldCharType="end"/>
        </w:r>
      </w:hyperlink>
    </w:p>
    <w:p w14:paraId="0A444D9A" w14:textId="6EB9CDE5" w:rsidR="00CD589C" w:rsidRPr="003506B3" w:rsidRDefault="002C5E86" w:rsidP="003506B3">
      <w:pPr>
        <w:pStyle w:val="ae"/>
        <w:tabs>
          <w:tab w:val="right" w:pos="8494"/>
        </w:tabs>
        <w:ind w:firstLine="709"/>
        <w:rPr>
          <w:rStyle w:val="ac"/>
          <w:noProof/>
          <w:color w:val="auto"/>
          <w:u w:val="none"/>
        </w:rPr>
      </w:pPr>
      <w:hyperlink w:anchor="_Toc515362290" w:history="1">
        <w:r w:rsidR="00CD589C" w:rsidRPr="003506B3">
          <w:rPr>
            <w:rStyle w:val="ac"/>
            <w:noProof/>
            <w:color w:val="auto"/>
            <w:u w:val="none"/>
            <w:cs/>
          </w:rPr>
          <w:t xml:space="preserve">ตารางที่ </w:t>
        </w:r>
        <w:r w:rsidR="00CD589C" w:rsidRPr="003506B3">
          <w:rPr>
            <w:rStyle w:val="ac"/>
            <w:noProof/>
            <w:color w:val="auto"/>
            <w:u w:val="none"/>
          </w:rPr>
          <w:t xml:space="preserve">4.5 Process 5 </w:t>
        </w:r>
        <w:r w:rsidR="00CD589C" w:rsidRPr="003506B3">
          <w:rPr>
            <w:rStyle w:val="ac"/>
            <w:noProof/>
            <w:color w:val="auto"/>
            <w:u w:val="none"/>
            <w:cs/>
          </w:rPr>
          <w:t>จ่ายรายจ่าย</w:t>
        </w:r>
        <w:r w:rsidR="00CD589C" w:rsidRPr="003506B3">
          <w:rPr>
            <w:rStyle w:val="ac"/>
            <w:noProof/>
            <w:webHidden/>
            <w:color w:val="auto"/>
            <w:u w:val="none"/>
          </w:rPr>
          <w:tab/>
        </w:r>
        <w:r w:rsidR="00CD589C" w:rsidRPr="003506B3">
          <w:rPr>
            <w:rStyle w:val="ac"/>
            <w:noProof/>
            <w:color w:val="auto"/>
            <w:u w:val="none"/>
          </w:rPr>
          <w:fldChar w:fldCharType="begin"/>
        </w:r>
        <w:r w:rsidR="00CD589C" w:rsidRPr="003506B3">
          <w:rPr>
            <w:rStyle w:val="ac"/>
            <w:noProof/>
            <w:webHidden/>
            <w:color w:val="auto"/>
            <w:u w:val="none"/>
          </w:rPr>
          <w:instrText xml:space="preserve"> PAGEREF _Toc515362290 \h </w:instrText>
        </w:r>
        <w:r w:rsidR="00CD589C" w:rsidRPr="003506B3">
          <w:rPr>
            <w:rStyle w:val="ac"/>
            <w:noProof/>
            <w:color w:val="auto"/>
            <w:u w:val="none"/>
          </w:rPr>
        </w:r>
        <w:r w:rsidR="00CD589C" w:rsidRPr="003506B3">
          <w:rPr>
            <w:rStyle w:val="ac"/>
            <w:noProof/>
            <w:color w:val="auto"/>
            <w:u w:val="none"/>
          </w:rPr>
          <w:fldChar w:fldCharType="separate"/>
        </w:r>
        <w:r w:rsidR="00996404">
          <w:rPr>
            <w:rStyle w:val="ac"/>
            <w:noProof/>
            <w:webHidden/>
            <w:color w:val="auto"/>
            <w:u w:val="none"/>
          </w:rPr>
          <w:t>29</w:t>
        </w:r>
        <w:r w:rsidR="00CD589C" w:rsidRPr="003506B3">
          <w:rPr>
            <w:rStyle w:val="ac"/>
            <w:noProof/>
            <w:color w:val="auto"/>
            <w:u w:val="none"/>
          </w:rPr>
          <w:fldChar w:fldCharType="end"/>
        </w:r>
      </w:hyperlink>
    </w:p>
    <w:p w14:paraId="7961D1A7" w14:textId="10B87494" w:rsidR="00CD589C" w:rsidRPr="003506B3" w:rsidRDefault="002C5E86" w:rsidP="003506B3">
      <w:pPr>
        <w:pStyle w:val="ae"/>
        <w:tabs>
          <w:tab w:val="right" w:pos="8494"/>
        </w:tabs>
        <w:ind w:firstLine="709"/>
        <w:rPr>
          <w:rStyle w:val="ac"/>
          <w:noProof/>
          <w:color w:val="auto"/>
          <w:u w:val="none"/>
        </w:rPr>
      </w:pPr>
      <w:hyperlink w:anchor="_Toc515362291" w:history="1">
        <w:r w:rsidR="00CD589C" w:rsidRPr="003506B3">
          <w:rPr>
            <w:rStyle w:val="ac"/>
            <w:noProof/>
            <w:color w:val="auto"/>
            <w:u w:val="none"/>
            <w:cs/>
          </w:rPr>
          <w:t xml:space="preserve">ตารางที่ </w:t>
        </w:r>
        <w:r w:rsidR="00CD589C" w:rsidRPr="003506B3">
          <w:rPr>
            <w:rStyle w:val="ac"/>
            <w:noProof/>
            <w:color w:val="auto"/>
            <w:u w:val="none"/>
          </w:rPr>
          <w:t xml:space="preserve">4.6 Process 6 </w:t>
        </w:r>
        <w:r w:rsidR="00CD589C" w:rsidRPr="003506B3">
          <w:rPr>
            <w:rStyle w:val="ac"/>
            <w:noProof/>
            <w:color w:val="auto"/>
            <w:u w:val="none"/>
            <w:cs/>
          </w:rPr>
          <w:t>แสดงรายงาน</w:t>
        </w:r>
        <w:r w:rsidR="00CD589C" w:rsidRPr="003506B3">
          <w:rPr>
            <w:rStyle w:val="ac"/>
            <w:noProof/>
            <w:webHidden/>
            <w:color w:val="auto"/>
            <w:u w:val="none"/>
          </w:rPr>
          <w:tab/>
        </w:r>
        <w:r w:rsidR="00CD589C" w:rsidRPr="003506B3">
          <w:rPr>
            <w:rStyle w:val="ac"/>
            <w:noProof/>
            <w:color w:val="auto"/>
            <w:u w:val="none"/>
          </w:rPr>
          <w:fldChar w:fldCharType="begin"/>
        </w:r>
        <w:r w:rsidR="00CD589C" w:rsidRPr="003506B3">
          <w:rPr>
            <w:rStyle w:val="ac"/>
            <w:noProof/>
            <w:webHidden/>
            <w:color w:val="auto"/>
            <w:u w:val="none"/>
          </w:rPr>
          <w:instrText xml:space="preserve"> PAGEREF _Toc515362291 \h </w:instrText>
        </w:r>
        <w:r w:rsidR="00CD589C" w:rsidRPr="003506B3">
          <w:rPr>
            <w:rStyle w:val="ac"/>
            <w:noProof/>
            <w:color w:val="auto"/>
            <w:u w:val="none"/>
          </w:rPr>
        </w:r>
        <w:r w:rsidR="00CD589C" w:rsidRPr="003506B3">
          <w:rPr>
            <w:rStyle w:val="ac"/>
            <w:noProof/>
            <w:color w:val="auto"/>
            <w:u w:val="none"/>
          </w:rPr>
          <w:fldChar w:fldCharType="separate"/>
        </w:r>
        <w:r w:rsidR="00996404">
          <w:rPr>
            <w:rStyle w:val="ac"/>
            <w:noProof/>
            <w:webHidden/>
            <w:color w:val="auto"/>
            <w:u w:val="none"/>
          </w:rPr>
          <w:t>29</w:t>
        </w:r>
        <w:r w:rsidR="00CD589C" w:rsidRPr="003506B3">
          <w:rPr>
            <w:rStyle w:val="ac"/>
            <w:noProof/>
            <w:color w:val="auto"/>
            <w:u w:val="none"/>
          </w:rPr>
          <w:fldChar w:fldCharType="end"/>
        </w:r>
      </w:hyperlink>
    </w:p>
    <w:p w14:paraId="38B4FA28" w14:textId="7D209E64" w:rsidR="00CD589C" w:rsidRPr="003506B3" w:rsidRDefault="002C5E86" w:rsidP="003506B3">
      <w:pPr>
        <w:pStyle w:val="ae"/>
        <w:tabs>
          <w:tab w:val="right" w:pos="8494"/>
        </w:tabs>
        <w:ind w:firstLine="709"/>
        <w:rPr>
          <w:rStyle w:val="ac"/>
          <w:noProof/>
          <w:color w:val="auto"/>
          <w:u w:val="none"/>
        </w:rPr>
      </w:pPr>
      <w:hyperlink w:anchor="_Toc515362292" w:history="1">
        <w:r w:rsidR="00CD589C" w:rsidRPr="003506B3">
          <w:rPr>
            <w:rStyle w:val="ac"/>
            <w:noProof/>
            <w:color w:val="auto"/>
            <w:u w:val="none"/>
            <w:cs/>
          </w:rPr>
          <w:t xml:space="preserve">ตารางที่ </w:t>
        </w:r>
        <w:r w:rsidR="00CD589C" w:rsidRPr="003506B3">
          <w:rPr>
            <w:rStyle w:val="ac"/>
            <w:noProof/>
            <w:color w:val="auto"/>
            <w:u w:val="none"/>
          </w:rPr>
          <w:t>4.7 Categories</w:t>
        </w:r>
        <w:r w:rsidR="00CD589C" w:rsidRPr="003506B3">
          <w:rPr>
            <w:rStyle w:val="ac"/>
            <w:noProof/>
            <w:webHidden/>
            <w:color w:val="auto"/>
            <w:u w:val="none"/>
          </w:rPr>
          <w:tab/>
        </w:r>
        <w:r w:rsidR="00CD589C" w:rsidRPr="003506B3">
          <w:rPr>
            <w:rStyle w:val="ac"/>
            <w:noProof/>
            <w:color w:val="auto"/>
            <w:u w:val="none"/>
          </w:rPr>
          <w:fldChar w:fldCharType="begin"/>
        </w:r>
        <w:r w:rsidR="00CD589C" w:rsidRPr="003506B3">
          <w:rPr>
            <w:rStyle w:val="ac"/>
            <w:noProof/>
            <w:webHidden/>
            <w:color w:val="auto"/>
            <w:u w:val="none"/>
          </w:rPr>
          <w:instrText xml:space="preserve"> PAGEREF _Toc515362292 \h </w:instrText>
        </w:r>
        <w:r w:rsidR="00CD589C" w:rsidRPr="003506B3">
          <w:rPr>
            <w:rStyle w:val="ac"/>
            <w:noProof/>
            <w:color w:val="auto"/>
            <w:u w:val="none"/>
          </w:rPr>
        </w:r>
        <w:r w:rsidR="00CD589C" w:rsidRPr="003506B3">
          <w:rPr>
            <w:rStyle w:val="ac"/>
            <w:noProof/>
            <w:color w:val="auto"/>
            <w:u w:val="none"/>
          </w:rPr>
          <w:fldChar w:fldCharType="separate"/>
        </w:r>
        <w:r w:rsidR="00996404">
          <w:rPr>
            <w:rStyle w:val="ac"/>
            <w:noProof/>
            <w:webHidden/>
            <w:color w:val="auto"/>
            <w:u w:val="none"/>
          </w:rPr>
          <w:t>31</w:t>
        </w:r>
        <w:r w:rsidR="00CD589C" w:rsidRPr="003506B3">
          <w:rPr>
            <w:rStyle w:val="ac"/>
            <w:noProof/>
            <w:color w:val="auto"/>
            <w:u w:val="none"/>
          </w:rPr>
          <w:fldChar w:fldCharType="end"/>
        </w:r>
      </w:hyperlink>
    </w:p>
    <w:p w14:paraId="11ED9CE3" w14:textId="528B1AD8" w:rsidR="00CD589C" w:rsidRPr="003506B3" w:rsidRDefault="002C5E86" w:rsidP="003506B3">
      <w:pPr>
        <w:pStyle w:val="ae"/>
        <w:tabs>
          <w:tab w:val="right" w:pos="8494"/>
        </w:tabs>
        <w:ind w:firstLine="709"/>
        <w:rPr>
          <w:rStyle w:val="ac"/>
          <w:noProof/>
          <w:color w:val="auto"/>
          <w:u w:val="none"/>
        </w:rPr>
      </w:pPr>
      <w:hyperlink w:anchor="_Toc515362293" w:history="1">
        <w:r w:rsidR="00CD589C" w:rsidRPr="003506B3">
          <w:rPr>
            <w:rStyle w:val="ac"/>
            <w:noProof/>
            <w:color w:val="auto"/>
            <w:u w:val="none"/>
            <w:cs/>
          </w:rPr>
          <w:t xml:space="preserve">ตารางที่ </w:t>
        </w:r>
        <w:r w:rsidR="00CD589C" w:rsidRPr="003506B3">
          <w:rPr>
            <w:rStyle w:val="ac"/>
            <w:noProof/>
            <w:color w:val="auto"/>
            <w:u w:val="none"/>
          </w:rPr>
          <w:t>4.8 CategoriesD</w:t>
        </w:r>
        <w:r w:rsidR="00CD589C" w:rsidRPr="003506B3">
          <w:rPr>
            <w:rStyle w:val="ac"/>
            <w:noProof/>
            <w:webHidden/>
            <w:color w:val="auto"/>
            <w:u w:val="none"/>
          </w:rPr>
          <w:tab/>
        </w:r>
        <w:r w:rsidR="00CD589C" w:rsidRPr="003506B3">
          <w:rPr>
            <w:rStyle w:val="ac"/>
            <w:noProof/>
            <w:color w:val="auto"/>
            <w:u w:val="none"/>
          </w:rPr>
          <w:fldChar w:fldCharType="begin"/>
        </w:r>
        <w:r w:rsidR="00CD589C" w:rsidRPr="003506B3">
          <w:rPr>
            <w:rStyle w:val="ac"/>
            <w:noProof/>
            <w:webHidden/>
            <w:color w:val="auto"/>
            <w:u w:val="none"/>
          </w:rPr>
          <w:instrText xml:space="preserve"> PAGEREF _Toc515362293 \h </w:instrText>
        </w:r>
        <w:r w:rsidR="00CD589C" w:rsidRPr="003506B3">
          <w:rPr>
            <w:rStyle w:val="ac"/>
            <w:noProof/>
            <w:color w:val="auto"/>
            <w:u w:val="none"/>
          </w:rPr>
        </w:r>
        <w:r w:rsidR="00CD589C" w:rsidRPr="003506B3">
          <w:rPr>
            <w:rStyle w:val="ac"/>
            <w:noProof/>
            <w:color w:val="auto"/>
            <w:u w:val="none"/>
          </w:rPr>
          <w:fldChar w:fldCharType="separate"/>
        </w:r>
        <w:r w:rsidR="00996404">
          <w:rPr>
            <w:rStyle w:val="ac"/>
            <w:noProof/>
            <w:webHidden/>
            <w:color w:val="auto"/>
            <w:u w:val="none"/>
          </w:rPr>
          <w:t>31</w:t>
        </w:r>
        <w:r w:rsidR="00CD589C" w:rsidRPr="003506B3">
          <w:rPr>
            <w:rStyle w:val="ac"/>
            <w:noProof/>
            <w:color w:val="auto"/>
            <w:u w:val="none"/>
          </w:rPr>
          <w:fldChar w:fldCharType="end"/>
        </w:r>
      </w:hyperlink>
    </w:p>
    <w:p w14:paraId="63A86776" w14:textId="175694D9" w:rsidR="00CD589C" w:rsidRPr="003506B3" w:rsidRDefault="002C5E86" w:rsidP="003506B3">
      <w:pPr>
        <w:pStyle w:val="ae"/>
        <w:tabs>
          <w:tab w:val="right" w:pos="8494"/>
        </w:tabs>
        <w:ind w:firstLine="709"/>
        <w:rPr>
          <w:rStyle w:val="ac"/>
          <w:noProof/>
          <w:color w:val="auto"/>
          <w:u w:val="none"/>
        </w:rPr>
      </w:pPr>
      <w:hyperlink w:anchor="_Toc515362294" w:history="1">
        <w:r w:rsidR="00CD589C" w:rsidRPr="003506B3">
          <w:rPr>
            <w:rStyle w:val="ac"/>
            <w:noProof/>
            <w:color w:val="auto"/>
            <w:u w:val="none"/>
            <w:cs/>
          </w:rPr>
          <w:t xml:space="preserve">ตารางที่ </w:t>
        </w:r>
        <w:r w:rsidR="00CD589C" w:rsidRPr="003506B3">
          <w:rPr>
            <w:rStyle w:val="ac"/>
            <w:noProof/>
            <w:color w:val="auto"/>
            <w:u w:val="none"/>
          </w:rPr>
          <w:t>4.9 CategoriesE</w:t>
        </w:r>
        <w:r w:rsidR="00CD589C" w:rsidRPr="003506B3">
          <w:rPr>
            <w:rStyle w:val="ac"/>
            <w:noProof/>
            <w:webHidden/>
            <w:color w:val="auto"/>
            <w:u w:val="none"/>
          </w:rPr>
          <w:tab/>
        </w:r>
        <w:r w:rsidR="00CD589C" w:rsidRPr="003506B3">
          <w:rPr>
            <w:rStyle w:val="ac"/>
            <w:noProof/>
            <w:color w:val="auto"/>
            <w:u w:val="none"/>
          </w:rPr>
          <w:fldChar w:fldCharType="begin"/>
        </w:r>
        <w:r w:rsidR="00CD589C" w:rsidRPr="003506B3">
          <w:rPr>
            <w:rStyle w:val="ac"/>
            <w:noProof/>
            <w:webHidden/>
            <w:color w:val="auto"/>
            <w:u w:val="none"/>
          </w:rPr>
          <w:instrText xml:space="preserve"> PAGEREF _Toc515362294 \h </w:instrText>
        </w:r>
        <w:r w:rsidR="00CD589C" w:rsidRPr="003506B3">
          <w:rPr>
            <w:rStyle w:val="ac"/>
            <w:noProof/>
            <w:color w:val="auto"/>
            <w:u w:val="none"/>
          </w:rPr>
        </w:r>
        <w:r w:rsidR="00CD589C" w:rsidRPr="003506B3">
          <w:rPr>
            <w:rStyle w:val="ac"/>
            <w:noProof/>
            <w:color w:val="auto"/>
            <w:u w:val="none"/>
          </w:rPr>
          <w:fldChar w:fldCharType="separate"/>
        </w:r>
        <w:r w:rsidR="00996404">
          <w:rPr>
            <w:rStyle w:val="ac"/>
            <w:noProof/>
            <w:webHidden/>
            <w:color w:val="auto"/>
            <w:u w:val="none"/>
          </w:rPr>
          <w:t>31</w:t>
        </w:r>
        <w:r w:rsidR="00CD589C" w:rsidRPr="003506B3">
          <w:rPr>
            <w:rStyle w:val="ac"/>
            <w:noProof/>
            <w:color w:val="auto"/>
            <w:u w:val="none"/>
          </w:rPr>
          <w:fldChar w:fldCharType="end"/>
        </w:r>
      </w:hyperlink>
    </w:p>
    <w:p w14:paraId="4E960025" w14:textId="5F0AE6B8" w:rsidR="00CD589C" w:rsidRPr="003506B3" w:rsidRDefault="002C5E86" w:rsidP="003506B3">
      <w:pPr>
        <w:pStyle w:val="ae"/>
        <w:tabs>
          <w:tab w:val="right" w:pos="8494"/>
        </w:tabs>
        <w:ind w:firstLine="709"/>
        <w:rPr>
          <w:rStyle w:val="ac"/>
          <w:noProof/>
          <w:color w:val="auto"/>
          <w:u w:val="none"/>
        </w:rPr>
      </w:pPr>
      <w:hyperlink w:anchor="_Toc515362295" w:history="1">
        <w:r w:rsidR="00CD589C" w:rsidRPr="003506B3">
          <w:rPr>
            <w:rStyle w:val="ac"/>
            <w:noProof/>
            <w:color w:val="auto"/>
            <w:u w:val="none"/>
            <w:cs/>
          </w:rPr>
          <w:t xml:space="preserve">ตารางที่ </w:t>
        </w:r>
        <w:r w:rsidR="00CD589C" w:rsidRPr="003506B3">
          <w:rPr>
            <w:rStyle w:val="ac"/>
            <w:noProof/>
            <w:color w:val="auto"/>
            <w:u w:val="none"/>
          </w:rPr>
          <w:t>4.10 CategoryBalance</w:t>
        </w:r>
        <w:r w:rsidR="00CD589C" w:rsidRPr="003506B3">
          <w:rPr>
            <w:rStyle w:val="ac"/>
            <w:noProof/>
            <w:webHidden/>
            <w:color w:val="auto"/>
            <w:u w:val="none"/>
          </w:rPr>
          <w:tab/>
        </w:r>
        <w:r w:rsidR="00CD589C" w:rsidRPr="003506B3">
          <w:rPr>
            <w:rStyle w:val="ac"/>
            <w:noProof/>
            <w:color w:val="auto"/>
            <w:u w:val="none"/>
          </w:rPr>
          <w:fldChar w:fldCharType="begin"/>
        </w:r>
        <w:r w:rsidR="00CD589C" w:rsidRPr="003506B3">
          <w:rPr>
            <w:rStyle w:val="ac"/>
            <w:noProof/>
            <w:webHidden/>
            <w:color w:val="auto"/>
            <w:u w:val="none"/>
          </w:rPr>
          <w:instrText xml:space="preserve"> PAGEREF _Toc515362295 \h </w:instrText>
        </w:r>
        <w:r w:rsidR="00CD589C" w:rsidRPr="003506B3">
          <w:rPr>
            <w:rStyle w:val="ac"/>
            <w:noProof/>
            <w:color w:val="auto"/>
            <w:u w:val="none"/>
          </w:rPr>
        </w:r>
        <w:r w:rsidR="00CD589C" w:rsidRPr="003506B3">
          <w:rPr>
            <w:rStyle w:val="ac"/>
            <w:noProof/>
            <w:color w:val="auto"/>
            <w:u w:val="none"/>
          </w:rPr>
          <w:fldChar w:fldCharType="separate"/>
        </w:r>
        <w:r w:rsidR="00996404">
          <w:rPr>
            <w:rStyle w:val="ac"/>
            <w:noProof/>
            <w:webHidden/>
            <w:color w:val="auto"/>
            <w:u w:val="none"/>
          </w:rPr>
          <w:t>32</w:t>
        </w:r>
        <w:r w:rsidR="00CD589C" w:rsidRPr="003506B3">
          <w:rPr>
            <w:rStyle w:val="ac"/>
            <w:noProof/>
            <w:color w:val="auto"/>
            <w:u w:val="none"/>
          </w:rPr>
          <w:fldChar w:fldCharType="end"/>
        </w:r>
      </w:hyperlink>
    </w:p>
    <w:p w14:paraId="6B9062F5" w14:textId="3EA25897" w:rsidR="00CD589C" w:rsidRPr="003506B3" w:rsidRDefault="002C5E86" w:rsidP="003506B3">
      <w:pPr>
        <w:pStyle w:val="ae"/>
        <w:tabs>
          <w:tab w:val="right" w:pos="8494"/>
        </w:tabs>
        <w:ind w:firstLine="709"/>
        <w:rPr>
          <w:rStyle w:val="ac"/>
          <w:noProof/>
          <w:color w:val="auto"/>
          <w:u w:val="none"/>
        </w:rPr>
      </w:pPr>
      <w:hyperlink w:anchor="_Toc515362296" w:history="1">
        <w:r w:rsidR="00CD589C" w:rsidRPr="003506B3">
          <w:rPr>
            <w:rStyle w:val="ac"/>
            <w:noProof/>
            <w:color w:val="auto"/>
            <w:u w:val="none"/>
            <w:cs/>
          </w:rPr>
          <w:t xml:space="preserve">ตารางที่ </w:t>
        </w:r>
        <w:r w:rsidR="00CD589C" w:rsidRPr="003506B3">
          <w:rPr>
            <w:rStyle w:val="ac"/>
            <w:noProof/>
            <w:color w:val="auto"/>
            <w:u w:val="none"/>
          </w:rPr>
          <w:t>4.11 Employees</w:t>
        </w:r>
        <w:r w:rsidR="00CD589C" w:rsidRPr="003506B3">
          <w:rPr>
            <w:rStyle w:val="ac"/>
            <w:noProof/>
            <w:webHidden/>
            <w:color w:val="auto"/>
            <w:u w:val="none"/>
          </w:rPr>
          <w:tab/>
        </w:r>
        <w:r w:rsidR="00CD589C" w:rsidRPr="003506B3">
          <w:rPr>
            <w:rStyle w:val="ac"/>
            <w:noProof/>
            <w:color w:val="auto"/>
            <w:u w:val="none"/>
          </w:rPr>
          <w:fldChar w:fldCharType="begin"/>
        </w:r>
        <w:r w:rsidR="00CD589C" w:rsidRPr="003506B3">
          <w:rPr>
            <w:rStyle w:val="ac"/>
            <w:noProof/>
            <w:webHidden/>
            <w:color w:val="auto"/>
            <w:u w:val="none"/>
          </w:rPr>
          <w:instrText xml:space="preserve"> PAGEREF _Toc515362296 \h </w:instrText>
        </w:r>
        <w:r w:rsidR="00CD589C" w:rsidRPr="003506B3">
          <w:rPr>
            <w:rStyle w:val="ac"/>
            <w:noProof/>
            <w:color w:val="auto"/>
            <w:u w:val="none"/>
          </w:rPr>
        </w:r>
        <w:r w:rsidR="00CD589C" w:rsidRPr="003506B3">
          <w:rPr>
            <w:rStyle w:val="ac"/>
            <w:noProof/>
            <w:color w:val="auto"/>
            <w:u w:val="none"/>
          </w:rPr>
          <w:fldChar w:fldCharType="separate"/>
        </w:r>
        <w:r w:rsidR="00996404">
          <w:rPr>
            <w:rStyle w:val="ac"/>
            <w:noProof/>
            <w:webHidden/>
            <w:color w:val="auto"/>
            <w:u w:val="none"/>
          </w:rPr>
          <w:t>32</w:t>
        </w:r>
        <w:r w:rsidR="00CD589C" w:rsidRPr="003506B3">
          <w:rPr>
            <w:rStyle w:val="ac"/>
            <w:noProof/>
            <w:color w:val="auto"/>
            <w:u w:val="none"/>
          </w:rPr>
          <w:fldChar w:fldCharType="end"/>
        </w:r>
      </w:hyperlink>
    </w:p>
    <w:p w14:paraId="1D3130D7" w14:textId="6C482051" w:rsidR="00CD589C" w:rsidRPr="003506B3" w:rsidRDefault="002C5E86" w:rsidP="003506B3">
      <w:pPr>
        <w:pStyle w:val="ae"/>
        <w:tabs>
          <w:tab w:val="right" w:pos="8494"/>
        </w:tabs>
        <w:ind w:firstLine="709"/>
        <w:rPr>
          <w:rStyle w:val="ac"/>
          <w:noProof/>
          <w:color w:val="auto"/>
          <w:u w:val="none"/>
        </w:rPr>
      </w:pPr>
      <w:hyperlink w:anchor="_Toc515362297" w:history="1">
        <w:r w:rsidR="00CD589C" w:rsidRPr="003506B3">
          <w:rPr>
            <w:rStyle w:val="ac"/>
            <w:noProof/>
            <w:color w:val="auto"/>
            <w:u w:val="none"/>
            <w:cs/>
          </w:rPr>
          <w:t xml:space="preserve">ตารางที่ </w:t>
        </w:r>
        <w:r w:rsidR="00CD589C" w:rsidRPr="003506B3">
          <w:rPr>
            <w:rStyle w:val="ac"/>
            <w:noProof/>
            <w:color w:val="auto"/>
            <w:u w:val="none"/>
          </w:rPr>
          <w:t>4.12 Orders</w:t>
        </w:r>
        <w:r w:rsidR="00CD589C" w:rsidRPr="003506B3">
          <w:rPr>
            <w:rStyle w:val="ac"/>
            <w:noProof/>
            <w:webHidden/>
            <w:color w:val="auto"/>
            <w:u w:val="none"/>
          </w:rPr>
          <w:tab/>
        </w:r>
        <w:r w:rsidR="00CD589C" w:rsidRPr="003506B3">
          <w:rPr>
            <w:rStyle w:val="ac"/>
            <w:noProof/>
            <w:color w:val="auto"/>
            <w:u w:val="none"/>
          </w:rPr>
          <w:fldChar w:fldCharType="begin"/>
        </w:r>
        <w:r w:rsidR="00CD589C" w:rsidRPr="003506B3">
          <w:rPr>
            <w:rStyle w:val="ac"/>
            <w:noProof/>
            <w:webHidden/>
            <w:color w:val="auto"/>
            <w:u w:val="none"/>
          </w:rPr>
          <w:instrText xml:space="preserve"> PAGEREF _Toc515362297 \h </w:instrText>
        </w:r>
        <w:r w:rsidR="00CD589C" w:rsidRPr="003506B3">
          <w:rPr>
            <w:rStyle w:val="ac"/>
            <w:noProof/>
            <w:color w:val="auto"/>
            <w:u w:val="none"/>
          </w:rPr>
        </w:r>
        <w:r w:rsidR="00CD589C" w:rsidRPr="003506B3">
          <w:rPr>
            <w:rStyle w:val="ac"/>
            <w:noProof/>
            <w:color w:val="auto"/>
            <w:u w:val="none"/>
          </w:rPr>
          <w:fldChar w:fldCharType="separate"/>
        </w:r>
        <w:r w:rsidR="00996404">
          <w:rPr>
            <w:rStyle w:val="ac"/>
            <w:noProof/>
            <w:webHidden/>
            <w:color w:val="auto"/>
            <w:u w:val="none"/>
          </w:rPr>
          <w:t>32</w:t>
        </w:r>
        <w:r w:rsidR="00CD589C" w:rsidRPr="003506B3">
          <w:rPr>
            <w:rStyle w:val="ac"/>
            <w:noProof/>
            <w:color w:val="auto"/>
            <w:u w:val="none"/>
          </w:rPr>
          <w:fldChar w:fldCharType="end"/>
        </w:r>
      </w:hyperlink>
    </w:p>
    <w:p w14:paraId="032B67E0" w14:textId="4EDCF5B9" w:rsidR="00CD589C" w:rsidRPr="003506B3" w:rsidRDefault="002C5E86" w:rsidP="003506B3">
      <w:pPr>
        <w:pStyle w:val="ae"/>
        <w:tabs>
          <w:tab w:val="right" w:pos="8494"/>
        </w:tabs>
        <w:ind w:firstLine="709"/>
        <w:rPr>
          <w:rStyle w:val="ac"/>
          <w:noProof/>
          <w:color w:val="auto"/>
          <w:u w:val="none"/>
        </w:rPr>
      </w:pPr>
      <w:hyperlink w:anchor="_Toc515362298" w:history="1">
        <w:r w:rsidR="00CD589C" w:rsidRPr="003506B3">
          <w:rPr>
            <w:rStyle w:val="ac"/>
            <w:noProof/>
            <w:color w:val="auto"/>
            <w:u w:val="none"/>
            <w:cs/>
          </w:rPr>
          <w:t xml:space="preserve">ตารางที่ </w:t>
        </w:r>
        <w:r w:rsidR="00CD589C" w:rsidRPr="003506B3">
          <w:rPr>
            <w:rStyle w:val="ac"/>
            <w:noProof/>
            <w:color w:val="auto"/>
            <w:u w:val="none"/>
          </w:rPr>
          <w:t>4.13 OrdersDetails</w:t>
        </w:r>
        <w:r w:rsidR="00CD589C" w:rsidRPr="003506B3">
          <w:rPr>
            <w:rStyle w:val="ac"/>
            <w:noProof/>
            <w:webHidden/>
            <w:color w:val="auto"/>
            <w:u w:val="none"/>
          </w:rPr>
          <w:tab/>
        </w:r>
        <w:r w:rsidR="00CD589C" w:rsidRPr="003506B3">
          <w:rPr>
            <w:rStyle w:val="ac"/>
            <w:noProof/>
            <w:color w:val="auto"/>
            <w:u w:val="none"/>
          </w:rPr>
          <w:fldChar w:fldCharType="begin"/>
        </w:r>
        <w:r w:rsidR="00CD589C" w:rsidRPr="003506B3">
          <w:rPr>
            <w:rStyle w:val="ac"/>
            <w:noProof/>
            <w:webHidden/>
            <w:color w:val="auto"/>
            <w:u w:val="none"/>
          </w:rPr>
          <w:instrText xml:space="preserve"> PAGEREF _Toc515362298 \h </w:instrText>
        </w:r>
        <w:r w:rsidR="00CD589C" w:rsidRPr="003506B3">
          <w:rPr>
            <w:rStyle w:val="ac"/>
            <w:noProof/>
            <w:color w:val="auto"/>
            <w:u w:val="none"/>
          </w:rPr>
        </w:r>
        <w:r w:rsidR="00CD589C" w:rsidRPr="003506B3">
          <w:rPr>
            <w:rStyle w:val="ac"/>
            <w:noProof/>
            <w:color w:val="auto"/>
            <w:u w:val="none"/>
          </w:rPr>
          <w:fldChar w:fldCharType="separate"/>
        </w:r>
        <w:r w:rsidR="00996404">
          <w:rPr>
            <w:rStyle w:val="ac"/>
            <w:noProof/>
            <w:webHidden/>
            <w:color w:val="auto"/>
            <w:u w:val="none"/>
          </w:rPr>
          <w:t>33</w:t>
        </w:r>
        <w:r w:rsidR="00CD589C" w:rsidRPr="003506B3">
          <w:rPr>
            <w:rStyle w:val="ac"/>
            <w:noProof/>
            <w:color w:val="auto"/>
            <w:u w:val="none"/>
          </w:rPr>
          <w:fldChar w:fldCharType="end"/>
        </w:r>
      </w:hyperlink>
    </w:p>
    <w:p w14:paraId="333C9F98" w14:textId="56B079E2" w:rsidR="00CD589C" w:rsidRPr="003506B3" w:rsidRDefault="002C5E86" w:rsidP="003506B3">
      <w:pPr>
        <w:pStyle w:val="ae"/>
        <w:tabs>
          <w:tab w:val="right" w:pos="8494"/>
        </w:tabs>
        <w:ind w:firstLine="709"/>
        <w:rPr>
          <w:rStyle w:val="ac"/>
          <w:noProof/>
          <w:color w:val="auto"/>
          <w:u w:val="none"/>
        </w:rPr>
      </w:pPr>
      <w:hyperlink w:anchor="_Toc515362299" w:history="1">
        <w:r w:rsidR="00CD589C" w:rsidRPr="003506B3">
          <w:rPr>
            <w:rStyle w:val="ac"/>
            <w:noProof/>
            <w:color w:val="auto"/>
            <w:u w:val="none"/>
            <w:cs/>
          </w:rPr>
          <w:t xml:space="preserve">ตารางที่ </w:t>
        </w:r>
        <w:r w:rsidR="00CD589C" w:rsidRPr="003506B3">
          <w:rPr>
            <w:rStyle w:val="ac"/>
            <w:noProof/>
            <w:color w:val="auto"/>
            <w:u w:val="none"/>
          </w:rPr>
          <w:t>4.14 OrdersD</w:t>
        </w:r>
        <w:r w:rsidR="00CD589C" w:rsidRPr="003506B3">
          <w:rPr>
            <w:rStyle w:val="ac"/>
            <w:noProof/>
            <w:webHidden/>
            <w:color w:val="auto"/>
            <w:u w:val="none"/>
          </w:rPr>
          <w:tab/>
        </w:r>
        <w:r w:rsidR="00CD589C" w:rsidRPr="003506B3">
          <w:rPr>
            <w:rStyle w:val="ac"/>
            <w:noProof/>
            <w:color w:val="auto"/>
            <w:u w:val="none"/>
          </w:rPr>
          <w:fldChar w:fldCharType="begin"/>
        </w:r>
        <w:r w:rsidR="00CD589C" w:rsidRPr="003506B3">
          <w:rPr>
            <w:rStyle w:val="ac"/>
            <w:noProof/>
            <w:webHidden/>
            <w:color w:val="auto"/>
            <w:u w:val="none"/>
          </w:rPr>
          <w:instrText xml:space="preserve"> PAGEREF _Toc515362299 \h </w:instrText>
        </w:r>
        <w:r w:rsidR="00CD589C" w:rsidRPr="003506B3">
          <w:rPr>
            <w:rStyle w:val="ac"/>
            <w:noProof/>
            <w:color w:val="auto"/>
            <w:u w:val="none"/>
          </w:rPr>
        </w:r>
        <w:r w:rsidR="00CD589C" w:rsidRPr="003506B3">
          <w:rPr>
            <w:rStyle w:val="ac"/>
            <w:noProof/>
            <w:color w:val="auto"/>
            <w:u w:val="none"/>
          </w:rPr>
          <w:fldChar w:fldCharType="separate"/>
        </w:r>
        <w:r w:rsidR="00996404">
          <w:rPr>
            <w:rStyle w:val="ac"/>
            <w:noProof/>
            <w:webHidden/>
            <w:color w:val="auto"/>
            <w:u w:val="none"/>
          </w:rPr>
          <w:t>33</w:t>
        </w:r>
        <w:r w:rsidR="00CD589C" w:rsidRPr="003506B3">
          <w:rPr>
            <w:rStyle w:val="ac"/>
            <w:noProof/>
            <w:color w:val="auto"/>
            <w:u w:val="none"/>
          </w:rPr>
          <w:fldChar w:fldCharType="end"/>
        </w:r>
      </w:hyperlink>
    </w:p>
    <w:p w14:paraId="37C34BEF" w14:textId="0C7C3C9D" w:rsidR="00CD589C" w:rsidRPr="003506B3" w:rsidRDefault="002C5E86" w:rsidP="003506B3">
      <w:pPr>
        <w:pStyle w:val="ae"/>
        <w:tabs>
          <w:tab w:val="right" w:pos="8494"/>
        </w:tabs>
        <w:ind w:firstLine="709"/>
        <w:rPr>
          <w:rStyle w:val="ac"/>
          <w:noProof/>
          <w:color w:val="auto"/>
          <w:u w:val="none"/>
        </w:rPr>
      </w:pPr>
      <w:hyperlink w:anchor="_Toc515362300" w:history="1">
        <w:r w:rsidR="00CD589C" w:rsidRPr="003506B3">
          <w:rPr>
            <w:rStyle w:val="ac"/>
            <w:noProof/>
            <w:color w:val="auto"/>
            <w:u w:val="none"/>
            <w:cs/>
          </w:rPr>
          <w:t xml:space="preserve">ตารางที่ </w:t>
        </w:r>
        <w:r w:rsidR="00CD589C" w:rsidRPr="003506B3">
          <w:rPr>
            <w:rStyle w:val="ac"/>
            <w:noProof/>
            <w:color w:val="auto"/>
            <w:u w:val="none"/>
          </w:rPr>
          <w:t>4.15 OrdersDetailsD</w:t>
        </w:r>
        <w:r w:rsidR="00CD589C" w:rsidRPr="003506B3">
          <w:rPr>
            <w:rStyle w:val="ac"/>
            <w:noProof/>
            <w:webHidden/>
            <w:color w:val="auto"/>
            <w:u w:val="none"/>
          </w:rPr>
          <w:tab/>
        </w:r>
        <w:r w:rsidR="00CD589C" w:rsidRPr="003506B3">
          <w:rPr>
            <w:rStyle w:val="ac"/>
            <w:noProof/>
            <w:color w:val="auto"/>
            <w:u w:val="none"/>
          </w:rPr>
          <w:fldChar w:fldCharType="begin"/>
        </w:r>
        <w:r w:rsidR="00CD589C" w:rsidRPr="003506B3">
          <w:rPr>
            <w:rStyle w:val="ac"/>
            <w:noProof/>
            <w:webHidden/>
            <w:color w:val="auto"/>
            <w:u w:val="none"/>
          </w:rPr>
          <w:instrText xml:space="preserve"> PAGEREF _Toc515362300 \h </w:instrText>
        </w:r>
        <w:r w:rsidR="00CD589C" w:rsidRPr="003506B3">
          <w:rPr>
            <w:rStyle w:val="ac"/>
            <w:noProof/>
            <w:color w:val="auto"/>
            <w:u w:val="none"/>
          </w:rPr>
        </w:r>
        <w:r w:rsidR="00CD589C" w:rsidRPr="003506B3">
          <w:rPr>
            <w:rStyle w:val="ac"/>
            <w:noProof/>
            <w:color w:val="auto"/>
            <w:u w:val="none"/>
          </w:rPr>
          <w:fldChar w:fldCharType="separate"/>
        </w:r>
        <w:r w:rsidR="00996404">
          <w:rPr>
            <w:rStyle w:val="ac"/>
            <w:noProof/>
            <w:webHidden/>
            <w:color w:val="auto"/>
            <w:u w:val="none"/>
          </w:rPr>
          <w:t>33</w:t>
        </w:r>
        <w:r w:rsidR="00CD589C" w:rsidRPr="003506B3">
          <w:rPr>
            <w:rStyle w:val="ac"/>
            <w:noProof/>
            <w:color w:val="auto"/>
            <w:u w:val="none"/>
          </w:rPr>
          <w:fldChar w:fldCharType="end"/>
        </w:r>
      </w:hyperlink>
    </w:p>
    <w:p w14:paraId="5A44E5C4" w14:textId="20DF4B39" w:rsidR="00CD589C" w:rsidRPr="003506B3" w:rsidRDefault="002C5E86" w:rsidP="003506B3">
      <w:pPr>
        <w:pStyle w:val="ae"/>
        <w:tabs>
          <w:tab w:val="right" w:pos="8494"/>
        </w:tabs>
        <w:ind w:firstLine="709"/>
        <w:rPr>
          <w:rStyle w:val="ac"/>
          <w:noProof/>
          <w:color w:val="auto"/>
          <w:u w:val="none"/>
        </w:rPr>
      </w:pPr>
      <w:hyperlink w:anchor="_Toc515362301" w:history="1">
        <w:r w:rsidR="00CD589C" w:rsidRPr="003506B3">
          <w:rPr>
            <w:rStyle w:val="ac"/>
            <w:noProof/>
            <w:color w:val="auto"/>
            <w:u w:val="none"/>
            <w:cs/>
          </w:rPr>
          <w:t xml:space="preserve">ตารางที่ </w:t>
        </w:r>
        <w:r w:rsidR="00CD589C" w:rsidRPr="003506B3">
          <w:rPr>
            <w:rStyle w:val="ac"/>
            <w:noProof/>
            <w:color w:val="auto"/>
            <w:u w:val="none"/>
          </w:rPr>
          <w:t>4.16 OrdersE</w:t>
        </w:r>
        <w:r w:rsidR="00CD589C" w:rsidRPr="003506B3">
          <w:rPr>
            <w:rStyle w:val="ac"/>
            <w:noProof/>
            <w:webHidden/>
            <w:color w:val="auto"/>
            <w:u w:val="none"/>
          </w:rPr>
          <w:tab/>
        </w:r>
        <w:r w:rsidR="00CD589C" w:rsidRPr="003506B3">
          <w:rPr>
            <w:rStyle w:val="ac"/>
            <w:noProof/>
            <w:color w:val="auto"/>
            <w:u w:val="none"/>
          </w:rPr>
          <w:fldChar w:fldCharType="begin"/>
        </w:r>
        <w:r w:rsidR="00CD589C" w:rsidRPr="003506B3">
          <w:rPr>
            <w:rStyle w:val="ac"/>
            <w:noProof/>
            <w:webHidden/>
            <w:color w:val="auto"/>
            <w:u w:val="none"/>
          </w:rPr>
          <w:instrText xml:space="preserve"> PAGEREF _Toc515362301 \h </w:instrText>
        </w:r>
        <w:r w:rsidR="00CD589C" w:rsidRPr="003506B3">
          <w:rPr>
            <w:rStyle w:val="ac"/>
            <w:noProof/>
            <w:color w:val="auto"/>
            <w:u w:val="none"/>
          </w:rPr>
        </w:r>
        <w:r w:rsidR="00CD589C" w:rsidRPr="003506B3">
          <w:rPr>
            <w:rStyle w:val="ac"/>
            <w:noProof/>
            <w:color w:val="auto"/>
            <w:u w:val="none"/>
          </w:rPr>
          <w:fldChar w:fldCharType="separate"/>
        </w:r>
        <w:r w:rsidR="00996404">
          <w:rPr>
            <w:rStyle w:val="ac"/>
            <w:noProof/>
            <w:webHidden/>
            <w:color w:val="auto"/>
            <w:u w:val="none"/>
          </w:rPr>
          <w:t>34</w:t>
        </w:r>
        <w:r w:rsidR="00CD589C" w:rsidRPr="003506B3">
          <w:rPr>
            <w:rStyle w:val="ac"/>
            <w:noProof/>
            <w:color w:val="auto"/>
            <w:u w:val="none"/>
          </w:rPr>
          <w:fldChar w:fldCharType="end"/>
        </w:r>
      </w:hyperlink>
    </w:p>
    <w:p w14:paraId="202F7728" w14:textId="392E948C" w:rsidR="00CD589C" w:rsidRPr="003506B3" w:rsidRDefault="002C5E86" w:rsidP="003506B3">
      <w:pPr>
        <w:pStyle w:val="ae"/>
        <w:tabs>
          <w:tab w:val="right" w:pos="8494"/>
        </w:tabs>
        <w:ind w:firstLine="709"/>
        <w:rPr>
          <w:rStyle w:val="ac"/>
          <w:noProof/>
          <w:color w:val="auto"/>
          <w:u w:val="none"/>
        </w:rPr>
      </w:pPr>
      <w:hyperlink w:anchor="_Toc515362302" w:history="1">
        <w:r w:rsidR="00CD589C" w:rsidRPr="003506B3">
          <w:rPr>
            <w:rStyle w:val="ac"/>
            <w:noProof/>
            <w:color w:val="auto"/>
            <w:u w:val="none"/>
            <w:cs/>
          </w:rPr>
          <w:t xml:space="preserve">ตารางที่ </w:t>
        </w:r>
        <w:r w:rsidR="00CD589C" w:rsidRPr="003506B3">
          <w:rPr>
            <w:rStyle w:val="ac"/>
            <w:noProof/>
            <w:color w:val="auto"/>
            <w:u w:val="none"/>
          </w:rPr>
          <w:t>4.17 OrdersDetailsE</w:t>
        </w:r>
        <w:r w:rsidR="00CD589C" w:rsidRPr="003506B3">
          <w:rPr>
            <w:rStyle w:val="ac"/>
            <w:noProof/>
            <w:webHidden/>
            <w:color w:val="auto"/>
            <w:u w:val="none"/>
          </w:rPr>
          <w:tab/>
        </w:r>
        <w:r w:rsidR="00CD589C" w:rsidRPr="003506B3">
          <w:rPr>
            <w:rStyle w:val="ac"/>
            <w:noProof/>
            <w:color w:val="auto"/>
            <w:u w:val="none"/>
          </w:rPr>
          <w:fldChar w:fldCharType="begin"/>
        </w:r>
        <w:r w:rsidR="00CD589C" w:rsidRPr="003506B3">
          <w:rPr>
            <w:rStyle w:val="ac"/>
            <w:noProof/>
            <w:webHidden/>
            <w:color w:val="auto"/>
            <w:u w:val="none"/>
          </w:rPr>
          <w:instrText xml:space="preserve"> PAGEREF _Toc515362302 \h </w:instrText>
        </w:r>
        <w:r w:rsidR="00CD589C" w:rsidRPr="003506B3">
          <w:rPr>
            <w:rStyle w:val="ac"/>
            <w:noProof/>
            <w:color w:val="auto"/>
            <w:u w:val="none"/>
          </w:rPr>
        </w:r>
        <w:r w:rsidR="00CD589C" w:rsidRPr="003506B3">
          <w:rPr>
            <w:rStyle w:val="ac"/>
            <w:noProof/>
            <w:color w:val="auto"/>
            <w:u w:val="none"/>
          </w:rPr>
          <w:fldChar w:fldCharType="separate"/>
        </w:r>
        <w:r w:rsidR="00996404">
          <w:rPr>
            <w:rStyle w:val="ac"/>
            <w:noProof/>
            <w:webHidden/>
            <w:color w:val="auto"/>
            <w:u w:val="none"/>
          </w:rPr>
          <w:t>34</w:t>
        </w:r>
        <w:r w:rsidR="00CD589C" w:rsidRPr="003506B3">
          <w:rPr>
            <w:rStyle w:val="ac"/>
            <w:noProof/>
            <w:color w:val="auto"/>
            <w:u w:val="none"/>
          </w:rPr>
          <w:fldChar w:fldCharType="end"/>
        </w:r>
      </w:hyperlink>
    </w:p>
    <w:p w14:paraId="57FB0309" w14:textId="2F08107D" w:rsidR="00CD589C" w:rsidRPr="003506B3" w:rsidRDefault="002C5E86" w:rsidP="003506B3">
      <w:pPr>
        <w:pStyle w:val="ae"/>
        <w:tabs>
          <w:tab w:val="right" w:pos="8494"/>
        </w:tabs>
        <w:ind w:firstLine="709"/>
        <w:rPr>
          <w:rStyle w:val="ac"/>
          <w:noProof/>
          <w:color w:val="auto"/>
          <w:u w:val="none"/>
        </w:rPr>
      </w:pPr>
      <w:hyperlink w:anchor="_Toc515362303" w:history="1">
        <w:r w:rsidR="00CD589C" w:rsidRPr="003506B3">
          <w:rPr>
            <w:rStyle w:val="ac"/>
            <w:noProof/>
            <w:color w:val="auto"/>
            <w:u w:val="none"/>
            <w:cs/>
          </w:rPr>
          <w:t xml:space="preserve">ตารางที่ </w:t>
        </w:r>
        <w:r w:rsidR="00CD589C" w:rsidRPr="003506B3">
          <w:rPr>
            <w:rStyle w:val="ac"/>
            <w:noProof/>
            <w:color w:val="auto"/>
            <w:u w:val="none"/>
          </w:rPr>
          <w:t>4.18 Products</w:t>
        </w:r>
        <w:r w:rsidR="00CD589C" w:rsidRPr="003506B3">
          <w:rPr>
            <w:rStyle w:val="ac"/>
            <w:noProof/>
            <w:webHidden/>
            <w:color w:val="auto"/>
            <w:u w:val="none"/>
          </w:rPr>
          <w:tab/>
        </w:r>
        <w:r w:rsidR="00CD589C" w:rsidRPr="003506B3">
          <w:rPr>
            <w:rStyle w:val="ac"/>
            <w:noProof/>
            <w:color w:val="auto"/>
            <w:u w:val="none"/>
          </w:rPr>
          <w:fldChar w:fldCharType="begin"/>
        </w:r>
        <w:r w:rsidR="00CD589C" w:rsidRPr="003506B3">
          <w:rPr>
            <w:rStyle w:val="ac"/>
            <w:noProof/>
            <w:webHidden/>
            <w:color w:val="auto"/>
            <w:u w:val="none"/>
          </w:rPr>
          <w:instrText xml:space="preserve"> PAGEREF _Toc515362303 \h </w:instrText>
        </w:r>
        <w:r w:rsidR="00CD589C" w:rsidRPr="003506B3">
          <w:rPr>
            <w:rStyle w:val="ac"/>
            <w:noProof/>
            <w:color w:val="auto"/>
            <w:u w:val="none"/>
          </w:rPr>
        </w:r>
        <w:r w:rsidR="00CD589C" w:rsidRPr="003506B3">
          <w:rPr>
            <w:rStyle w:val="ac"/>
            <w:noProof/>
            <w:color w:val="auto"/>
            <w:u w:val="none"/>
          </w:rPr>
          <w:fldChar w:fldCharType="separate"/>
        </w:r>
        <w:r w:rsidR="00996404">
          <w:rPr>
            <w:rStyle w:val="ac"/>
            <w:noProof/>
            <w:webHidden/>
            <w:color w:val="auto"/>
            <w:u w:val="none"/>
          </w:rPr>
          <w:t>34</w:t>
        </w:r>
        <w:r w:rsidR="00CD589C" w:rsidRPr="003506B3">
          <w:rPr>
            <w:rStyle w:val="ac"/>
            <w:noProof/>
            <w:color w:val="auto"/>
            <w:u w:val="none"/>
          </w:rPr>
          <w:fldChar w:fldCharType="end"/>
        </w:r>
      </w:hyperlink>
    </w:p>
    <w:p w14:paraId="53B05160" w14:textId="73822012" w:rsidR="00CD589C" w:rsidRPr="003506B3" w:rsidRDefault="002C5E86" w:rsidP="003506B3">
      <w:pPr>
        <w:pStyle w:val="ae"/>
        <w:tabs>
          <w:tab w:val="right" w:pos="8494"/>
        </w:tabs>
        <w:ind w:firstLine="709"/>
        <w:rPr>
          <w:rStyle w:val="ac"/>
          <w:noProof/>
          <w:color w:val="auto"/>
          <w:u w:val="none"/>
        </w:rPr>
      </w:pPr>
      <w:hyperlink w:anchor="_Toc515362304" w:history="1">
        <w:r w:rsidR="00CD589C" w:rsidRPr="003506B3">
          <w:rPr>
            <w:rStyle w:val="ac"/>
            <w:noProof/>
            <w:color w:val="auto"/>
            <w:u w:val="none"/>
            <w:cs/>
          </w:rPr>
          <w:t xml:space="preserve">ตารางที่ </w:t>
        </w:r>
        <w:r w:rsidR="00CD589C" w:rsidRPr="003506B3">
          <w:rPr>
            <w:rStyle w:val="ac"/>
            <w:noProof/>
            <w:color w:val="auto"/>
            <w:u w:val="none"/>
          </w:rPr>
          <w:t>4.19 TEST</w:t>
        </w:r>
        <w:r w:rsidR="00CD589C" w:rsidRPr="003506B3">
          <w:rPr>
            <w:rStyle w:val="ac"/>
            <w:noProof/>
            <w:webHidden/>
            <w:color w:val="auto"/>
            <w:u w:val="none"/>
          </w:rPr>
          <w:tab/>
        </w:r>
        <w:r w:rsidR="00CD589C" w:rsidRPr="003506B3">
          <w:rPr>
            <w:rStyle w:val="ac"/>
            <w:noProof/>
            <w:color w:val="auto"/>
            <w:u w:val="none"/>
          </w:rPr>
          <w:fldChar w:fldCharType="begin"/>
        </w:r>
        <w:r w:rsidR="00CD589C" w:rsidRPr="003506B3">
          <w:rPr>
            <w:rStyle w:val="ac"/>
            <w:noProof/>
            <w:webHidden/>
            <w:color w:val="auto"/>
            <w:u w:val="none"/>
          </w:rPr>
          <w:instrText xml:space="preserve"> PAGEREF _Toc515362304 \h </w:instrText>
        </w:r>
        <w:r w:rsidR="00CD589C" w:rsidRPr="003506B3">
          <w:rPr>
            <w:rStyle w:val="ac"/>
            <w:noProof/>
            <w:color w:val="auto"/>
            <w:u w:val="none"/>
          </w:rPr>
        </w:r>
        <w:r w:rsidR="00CD589C" w:rsidRPr="003506B3">
          <w:rPr>
            <w:rStyle w:val="ac"/>
            <w:noProof/>
            <w:color w:val="auto"/>
            <w:u w:val="none"/>
          </w:rPr>
          <w:fldChar w:fldCharType="separate"/>
        </w:r>
        <w:r w:rsidR="00996404">
          <w:rPr>
            <w:rStyle w:val="ac"/>
            <w:noProof/>
            <w:webHidden/>
            <w:color w:val="auto"/>
            <w:u w:val="none"/>
          </w:rPr>
          <w:t>35</w:t>
        </w:r>
        <w:r w:rsidR="00CD589C" w:rsidRPr="003506B3">
          <w:rPr>
            <w:rStyle w:val="ac"/>
            <w:noProof/>
            <w:color w:val="auto"/>
            <w:u w:val="none"/>
          </w:rPr>
          <w:fldChar w:fldCharType="end"/>
        </w:r>
      </w:hyperlink>
    </w:p>
    <w:p w14:paraId="2ACF61E8" w14:textId="4D0CEC7F" w:rsidR="00A87D66" w:rsidRPr="007B36AC" w:rsidRDefault="00CD589C" w:rsidP="003506B3">
      <w:pPr>
        <w:pStyle w:val="ae"/>
        <w:tabs>
          <w:tab w:val="right" w:pos="8494"/>
        </w:tabs>
        <w:rPr>
          <w:noProof/>
          <w:color w:val="0563C1" w:themeColor="hyperlink"/>
          <w:u w:val="single"/>
          <w:cs/>
        </w:rPr>
      </w:pPr>
      <w:r w:rsidRPr="003506B3">
        <w:rPr>
          <w:rStyle w:val="ac"/>
          <w:noProof/>
          <w:color w:val="auto"/>
          <w:u w:val="none"/>
          <w:cs/>
        </w:rPr>
        <w:fldChar w:fldCharType="end"/>
      </w:r>
    </w:p>
    <w:p w14:paraId="70EBD473" w14:textId="77777777" w:rsidR="00DE7DCE" w:rsidRDefault="00DE7DCE">
      <w:pPr>
        <w:rPr>
          <w:b/>
          <w:bCs/>
          <w:sz w:val="36"/>
          <w:szCs w:val="36"/>
          <w:cs/>
        </w:rPr>
      </w:pPr>
      <w:r>
        <w:rPr>
          <w:cs/>
        </w:rPr>
        <w:br w:type="page"/>
      </w:r>
    </w:p>
    <w:p w14:paraId="0E649735" w14:textId="77777777" w:rsidR="007009B0" w:rsidRDefault="00A87D66" w:rsidP="00333260">
      <w:pPr>
        <w:pStyle w:val="1"/>
        <w:spacing w:after="0"/>
        <w:rPr>
          <w:b w:val="0"/>
          <w:bCs w:val="0"/>
          <w:sz w:val="32"/>
          <w:szCs w:val="32"/>
        </w:rPr>
      </w:pPr>
      <w:bookmarkStart w:id="12" w:name="_Toc515357160"/>
      <w:r w:rsidRPr="006C57F0">
        <w:rPr>
          <w:rFonts w:hint="cs"/>
          <w:sz w:val="40"/>
          <w:szCs w:val="40"/>
          <w:cs/>
        </w:rPr>
        <w:lastRenderedPageBreak/>
        <w:t>สารบัญ</w:t>
      </w:r>
      <w:r w:rsidR="00F71590" w:rsidRPr="006C57F0">
        <w:rPr>
          <w:rFonts w:hint="cs"/>
          <w:sz w:val="40"/>
          <w:szCs w:val="40"/>
          <w:cs/>
        </w:rPr>
        <w:t>ภาพ</w:t>
      </w:r>
      <w:bookmarkEnd w:id="12"/>
    </w:p>
    <w:p w14:paraId="22423172" w14:textId="47FEA09E" w:rsidR="00C205B2" w:rsidRPr="006C57F0" w:rsidRDefault="000070A9" w:rsidP="00333260">
      <w:pPr>
        <w:pStyle w:val="1"/>
        <w:spacing w:after="0"/>
        <w:rPr>
          <w:b w:val="0"/>
          <w:bCs w:val="0"/>
          <w:sz w:val="32"/>
          <w:szCs w:val="32"/>
        </w:rPr>
      </w:pPr>
      <w:r>
        <w:rPr>
          <w:b w:val="0"/>
          <w:bCs w:val="0"/>
          <w:sz w:val="32"/>
          <w:szCs w:val="32"/>
          <w:cs/>
        </w:rPr>
        <w:fldChar w:fldCharType="begin"/>
      </w:r>
      <w:r w:rsidRPr="006C57F0">
        <w:rPr>
          <w:b w:val="0"/>
          <w:bCs w:val="0"/>
          <w:sz w:val="32"/>
          <w:szCs w:val="32"/>
          <w:cs/>
        </w:rPr>
        <w:instrText xml:space="preserve"> </w:instrText>
      </w:r>
      <w:r w:rsidRPr="006C57F0">
        <w:rPr>
          <w:b w:val="0"/>
          <w:bCs w:val="0"/>
          <w:sz w:val="32"/>
          <w:szCs w:val="32"/>
        </w:rPr>
        <w:instrText>TOC \h \z \c "</w:instrText>
      </w:r>
      <w:r w:rsidRPr="006C57F0">
        <w:rPr>
          <w:b w:val="0"/>
          <w:bCs w:val="0"/>
          <w:sz w:val="32"/>
          <w:szCs w:val="32"/>
          <w:cs/>
        </w:rPr>
        <w:instrText xml:space="preserve">ภาพที่ " </w:instrText>
      </w:r>
      <w:r>
        <w:rPr>
          <w:b w:val="0"/>
          <w:bCs w:val="0"/>
          <w:sz w:val="32"/>
          <w:szCs w:val="32"/>
          <w:cs/>
        </w:rPr>
        <w:fldChar w:fldCharType="separate"/>
      </w:r>
    </w:p>
    <w:p w14:paraId="5044B071" w14:textId="1BB7DB61" w:rsidR="000119AA" w:rsidRDefault="000070A9" w:rsidP="00333260">
      <w:pPr>
        <w:spacing w:after="0" w:line="240" w:lineRule="auto"/>
        <w:ind w:firstLine="720"/>
        <w:jc w:val="right"/>
      </w:pPr>
      <w:r>
        <w:rPr>
          <w:cs/>
        </w:rPr>
        <w:fldChar w:fldCharType="end"/>
      </w:r>
      <w:r w:rsidR="00B02706" w:rsidRPr="007A33CF">
        <w:rPr>
          <w:rFonts w:hint="cs"/>
          <w:b/>
          <w:bCs/>
          <w:cs/>
        </w:rPr>
        <w:t>หน้า</w:t>
      </w:r>
    </w:p>
    <w:p w14:paraId="75C4C005" w14:textId="18077E86" w:rsidR="00DF042D" w:rsidRDefault="00DF042D" w:rsidP="00697931">
      <w:pPr>
        <w:pStyle w:val="ae"/>
        <w:tabs>
          <w:tab w:val="right" w:pos="8494"/>
        </w:tabs>
      </w:pPr>
      <w:r w:rsidRPr="00DF042D">
        <w:rPr>
          <w:cs/>
        </w:rPr>
        <w:t xml:space="preserve">บทที่ </w:t>
      </w:r>
      <w:r w:rsidRPr="00DF042D">
        <w:t xml:space="preserve">2 </w:t>
      </w:r>
      <w:r w:rsidRPr="00DF042D">
        <w:rPr>
          <w:cs/>
        </w:rPr>
        <w:t>ตรวจเอกสาร</w:t>
      </w:r>
    </w:p>
    <w:p w14:paraId="53E5A1DF" w14:textId="6539CA2F" w:rsidR="00270B92" w:rsidRPr="00270B92" w:rsidRDefault="0068320F" w:rsidP="00697931">
      <w:pPr>
        <w:pStyle w:val="ae"/>
        <w:tabs>
          <w:tab w:val="right" w:pos="8494"/>
        </w:tabs>
        <w:ind w:left="709"/>
        <w:rPr>
          <w:rStyle w:val="ac"/>
          <w:noProof/>
        </w:rPr>
      </w:pPr>
      <w:r w:rsidRPr="00270B92">
        <w:rPr>
          <w:rStyle w:val="ac"/>
          <w:noProof/>
        </w:rPr>
        <w:fldChar w:fldCharType="begin"/>
      </w:r>
      <w:r w:rsidRPr="00270B92">
        <w:rPr>
          <w:rStyle w:val="ac"/>
          <w:noProof/>
        </w:rPr>
        <w:instrText xml:space="preserve"> TOC \h \z \c "</w:instrText>
      </w:r>
      <w:r w:rsidRPr="00270B92">
        <w:rPr>
          <w:rStyle w:val="ac"/>
          <w:noProof/>
          <w:cs/>
        </w:rPr>
        <w:instrText xml:space="preserve">ภาพที่ </w:instrText>
      </w:r>
      <w:r w:rsidRPr="00270B92">
        <w:rPr>
          <w:rStyle w:val="ac"/>
          <w:noProof/>
        </w:rPr>
        <w:instrText xml:space="preserve">2." </w:instrText>
      </w:r>
      <w:r w:rsidRPr="00270B92">
        <w:rPr>
          <w:rStyle w:val="ac"/>
          <w:noProof/>
        </w:rPr>
        <w:fldChar w:fldCharType="separate"/>
      </w:r>
      <w:hyperlink w:anchor="_Toc515282601" w:history="1">
        <w:r w:rsidR="00270B92" w:rsidRPr="004C4CA8">
          <w:rPr>
            <w:rStyle w:val="ac"/>
            <w:noProof/>
            <w:cs/>
          </w:rPr>
          <w:t xml:space="preserve">ภาพที่ </w:t>
        </w:r>
        <w:r w:rsidR="00270B92" w:rsidRPr="004C4CA8">
          <w:rPr>
            <w:rStyle w:val="ac"/>
            <w:noProof/>
          </w:rPr>
          <w:t xml:space="preserve">2.1 </w:t>
        </w:r>
        <w:r w:rsidR="00270B92" w:rsidRPr="00270B92">
          <w:rPr>
            <w:rStyle w:val="ac"/>
            <w:noProof/>
            <w:cs/>
          </w:rPr>
          <w:t xml:space="preserve">ระบบ </w:t>
        </w:r>
        <w:r w:rsidR="00270B92" w:rsidRPr="00270B92">
          <w:rPr>
            <w:rStyle w:val="ac"/>
            <w:noProof/>
          </w:rPr>
          <w:t>SmartTEMPLE 2</w:t>
        </w:r>
        <w:r w:rsidR="00270B92" w:rsidRPr="00270B92">
          <w:rPr>
            <w:rStyle w:val="ac"/>
            <w:noProof/>
            <w:cs/>
          </w:rPr>
          <w:t>.</w:t>
        </w:r>
        <w:r w:rsidR="00270B92" w:rsidRPr="00270B92">
          <w:rPr>
            <w:rStyle w:val="ac"/>
            <w:noProof/>
          </w:rPr>
          <w:t xml:space="preserve">02 </w:t>
        </w:r>
        <w:r w:rsidR="00270B92" w:rsidRPr="004C4CA8">
          <w:rPr>
            <w:rStyle w:val="ac"/>
            <w:noProof/>
            <w:cs/>
          </w:rPr>
          <w:t>เมนูเริ่มต้นในส่วนของรายการ</w:t>
        </w:r>
        <w:r w:rsidR="00270B92" w:rsidRPr="00270B92">
          <w:rPr>
            <w:rStyle w:val="ac"/>
            <w:noProof/>
            <w:webHidden/>
          </w:rPr>
          <w:tab/>
        </w:r>
        <w:r w:rsidR="00270B92">
          <w:rPr>
            <w:rStyle w:val="ac"/>
            <w:noProof/>
          </w:rPr>
          <w:fldChar w:fldCharType="begin"/>
        </w:r>
        <w:r w:rsidR="00270B92" w:rsidRPr="00270B92">
          <w:rPr>
            <w:rStyle w:val="ac"/>
            <w:noProof/>
            <w:webHidden/>
          </w:rPr>
          <w:instrText xml:space="preserve"> PAGEREF _Toc515282601 \h </w:instrText>
        </w:r>
        <w:r w:rsidR="00270B92">
          <w:rPr>
            <w:rStyle w:val="ac"/>
            <w:noProof/>
          </w:rPr>
        </w:r>
        <w:r w:rsidR="00270B92">
          <w:rPr>
            <w:rStyle w:val="ac"/>
            <w:noProof/>
          </w:rPr>
          <w:fldChar w:fldCharType="separate"/>
        </w:r>
        <w:r w:rsidR="00996404">
          <w:rPr>
            <w:rStyle w:val="ac"/>
            <w:noProof/>
            <w:webHidden/>
          </w:rPr>
          <w:t>13</w:t>
        </w:r>
        <w:r w:rsidR="00270B92">
          <w:rPr>
            <w:rStyle w:val="ac"/>
            <w:noProof/>
          </w:rPr>
          <w:fldChar w:fldCharType="end"/>
        </w:r>
      </w:hyperlink>
    </w:p>
    <w:p w14:paraId="2B7FCB5E" w14:textId="40336BA3" w:rsidR="00270B92" w:rsidRPr="00270B92" w:rsidRDefault="002C5E86" w:rsidP="00697931">
      <w:pPr>
        <w:pStyle w:val="ae"/>
        <w:tabs>
          <w:tab w:val="right" w:pos="8494"/>
        </w:tabs>
        <w:ind w:left="709"/>
        <w:rPr>
          <w:rStyle w:val="ac"/>
          <w:noProof/>
        </w:rPr>
      </w:pPr>
      <w:hyperlink w:anchor="_Toc515282602" w:history="1">
        <w:r w:rsidR="00270B92" w:rsidRPr="004C4CA8">
          <w:rPr>
            <w:rStyle w:val="ac"/>
            <w:noProof/>
            <w:cs/>
          </w:rPr>
          <w:t xml:space="preserve">ภาพที่ </w:t>
        </w:r>
        <w:r w:rsidR="00270B92" w:rsidRPr="004C4CA8">
          <w:rPr>
            <w:rStyle w:val="ac"/>
            <w:noProof/>
          </w:rPr>
          <w:t xml:space="preserve">2.2 </w:t>
        </w:r>
        <w:r w:rsidR="00270B92" w:rsidRPr="00270B92">
          <w:rPr>
            <w:rStyle w:val="ac"/>
            <w:noProof/>
            <w:cs/>
          </w:rPr>
          <w:t xml:space="preserve">ระบบ </w:t>
        </w:r>
        <w:r w:rsidR="00270B92" w:rsidRPr="00270B92">
          <w:rPr>
            <w:rStyle w:val="ac"/>
            <w:noProof/>
          </w:rPr>
          <w:t>SmartTEMPLE 2</w:t>
        </w:r>
        <w:r w:rsidR="00270B92" w:rsidRPr="00270B92">
          <w:rPr>
            <w:rStyle w:val="ac"/>
            <w:noProof/>
            <w:cs/>
          </w:rPr>
          <w:t>.</w:t>
        </w:r>
        <w:r w:rsidR="00270B92" w:rsidRPr="00270B92">
          <w:rPr>
            <w:rStyle w:val="ac"/>
            <w:noProof/>
          </w:rPr>
          <w:t xml:space="preserve">02 </w:t>
        </w:r>
        <w:r w:rsidR="00270B92" w:rsidRPr="004C4CA8">
          <w:rPr>
            <w:rStyle w:val="ac"/>
            <w:noProof/>
            <w:cs/>
          </w:rPr>
          <w:t>หน้าจอลงทะเบียนวัตถุมงคล</w:t>
        </w:r>
        <w:r w:rsidR="00270B92" w:rsidRPr="00270B92">
          <w:rPr>
            <w:rStyle w:val="ac"/>
            <w:noProof/>
            <w:webHidden/>
          </w:rPr>
          <w:tab/>
        </w:r>
        <w:r w:rsidR="00270B92">
          <w:rPr>
            <w:rStyle w:val="ac"/>
            <w:noProof/>
          </w:rPr>
          <w:fldChar w:fldCharType="begin"/>
        </w:r>
        <w:r w:rsidR="00270B92" w:rsidRPr="00270B92">
          <w:rPr>
            <w:rStyle w:val="ac"/>
            <w:noProof/>
            <w:webHidden/>
          </w:rPr>
          <w:instrText xml:space="preserve"> PAGEREF _Toc515282602 \h </w:instrText>
        </w:r>
        <w:r w:rsidR="00270B92">
          <w:rPr>
            <w:rStyle w:val="ac"/>
            <w:noProof/>
          </w:rPr>
        </w:r>
        <w:r w:rsidR="00270B92">
          <w:rPr>
            <w:rStyle w:val="ac"/>
            <w:noProof/>
          </w:rPr>
          <w:fldChar w:fldCharType="separate"/>
        </w:r>
        <w:r w:rsidR="00996404">
          <w:rPr>
            <w:rStyle w:val="ac"/>
            <w:noProof/>
            <w:webHidden/>
          </w:rPr>
          <w:t>13</w:t>
        </w:r>
        <w:r w:rsidR="00270B92">
          <w:rPr>
            <w:rStyle w:val="ac"/>
            <w:noProof/>
          </w:rPr>
          <w:fldChar w:fldCharType="end"/>
        </w:r>
      </w:hyperlink>
    </w:p>
    <w:p w14:paraId="60A9A971" w14:textId="325C85F3" w:rsidR="00270B92" w:rsidRPr="00270B92" w:rsidRDefault="002C5E86" w:rsidP="00697931">
      <w:pPr>
        <w:pStyle w:val="ae"/>
        <w:tabs>
          <w:tab w:val="right" w:pos="8494"/>
        </w:tabs>
        <w:ind w:left="709"/>
        <w:rPr>
          <w:rStyle w:val="ac"/>
          <w:noProof/>
        </w:rPr>
      </w:pPr>
      <w:hyperlink w:anchor="_Toc515282603" w:history="1">
        <w:r w:rsidR="00270B92" w:rsidRPr="004C4CA8">
          <w:rPr>
            <w:rStyle w:val="ac"/>
            <w:noProof/>
            <w:cs/>
          </w:rPr>
          <w:t xml:space="preserve">ภาพที่ </w:t>
        </w:r>
        <w:r w:rsidR="00270B92" w:rsidRPr="004C4CA8">
          <w:rPr>
            <w:rStyle w:val="ac"/>
            <w:noProof/>
          </w:rPr>
          <w:t xml:space="preserve">2.3 </w:t>
        </w:r>
        <w:r w:rsidR="00270B92" w:rsidRPr="004C4CA8">
          <w:rPr>
            <w:rStyle w:val="ac"/>
            <w:noProof/>
            <w:cs/>
          </w:rPr>
          <w:t xml:space="preserve">ระบบ </w:t>
        </w:r>
        <w:r w:rsidR="00270B92" w:rsidRPr="00270B92">
          <w:rPr>
            <w:rStyle w:val="ac"/>
            <w:noProof/>
          </w:rPr>
          <w:t>SmartTEMPLE 2</w:t>
        </w:r>
        <w:r w:rsidR="00270B92" w:rsidRPr="004C4CA8">
          <w:rPr>
            <w:rStyle w:val="ac"/>
            <w:noProof/>
            <w:cs/>
          </w:rPr>
          <w:t>.</w:t>
        </w:r>
        <w:r w:rsidR="00270B92" w:rsidRPr="00270B92">
          <w:rPr>
            <w:rStyle w:val="ac"/>
            <w:noProof/>
          </w:rPr>
          <w:t xml:space="preserve">02 </w:t>
        </w:r>
        <w:r w:rsidR="00270B92" w:rsidRPr="004C4CA8">
          <w:rPr>
            <w:rStyle w:val="ac"/>
            <w:noProof/>
            <w:cs/>
          </w:rPr>
          <w:t>เลือกรายการบริจาค</w:t>
        </w:r>
        <w:r w:rsidR="00270B92" w:rsidRPr="00270B92">
          <w:rPr>
            <w:rStyle w:val="ac"/>
            <w:noProof/>
            <w:webHidden/>
          </w:rPr>
          <w:tab/>
        </w:r>
        <w:r w:rsidR="00270B92">
          <w:rPr>
            <w:rStyle w:val="ac"/>
            <w:noProof/>
          </w:rPr>
          <w:fldChar w:fldCharType="begin"/>
        </w:r>
        <w:r w:rsidR="00270B92" w:rsidRPr="00270B92">
          <w:rPr>
            <w:rStyle w:val="ac"/>
            <w:noProof/>
            <w:webHidden/>
          </w:rPr>
          <w:instrText xml:space="preserve"> PAGEREF _Toc515282603 \h </w:instrText>
        </w:r>
        <w:r w:rsidR="00270B92">
          <w:rPr>
            <w:rStyle w:val="ac"/>
            <w:noProof/>
          </w:rPr>
        </w:r>
        <w:r w:rsidR="00270B92">
          <w:rPr>
            <w:rStyle w:val="ac"/>
            <w:noProof/>
          </w:rPr>
          <w:fldChar w:fldCharType="separate"/>
        </w:r>
        <w:r w:rsidR="00996404">
          <w:rPr>
            <w:rStyle w:val="ac"/>
            <w:noProof/>
            <w:webHidden/>
          </w:rPr>
          <w:t>14</w:t>
        </w:r>
        <w:r w:rsidR="00270B92">
          <w:rPr>
            <w:rStyle w:val="ac"/>
            <w:noProof/>
          </w:rPr>
          <w:fldChar w:fldCharType="end"/>
        </w:r>
      </w:hyperlink>
    </w:p>
    <w:p w14:paraId="67D63B26" w14:textId="5F93F531" w:rsidR="00270B92" w:rsidRPr="00270B92" w:rsidRDefault="002C5E86" w:rsidP="00697931">
      <w:pPr>
        <w:pStyle w:val="ae"/>
        <w:tabs>
          <w:tab w:val="right" w:pos="8494"/>
        </w:tabs>
        <w:ind w:left="709"/>
        <w:rPr>
          <w:rStyle w:val="ac"/>
          <w:noProof/>
        </w:rPr>
      </w:pPr>
      <w:hyperlink w:anchor="_Toc515282604" w:history="1">
        <w:r w:rsidR="00270B92" w:rsidRPr="004C4CA8">
          <w:rPr>
            <w:rStyle w:val="ac"/>
            <w:noProof/>
            <w:cs/>
          </w:rPr>
          <w:t xml:space="preserve">ภาพที่ </w:t>
        </w:r>
        <w:r w:rsidR="00270B92" w:rsidRPr="004C4CA8">
          <w:rPr>
            <w:rStyle w:val="ac"/>
            <w:noProof/>
          </w:rPr>
          <w:t xml:space="preserve">2.4 </w:t>
        </w:r>
        <w:r w:rsidR="00270B92" w:rsidRPr="004C4CA8">
          <w:rPr>
            <w:rStyle w:val="ac"/>
            <w:noProof/>
            <w:cs/>
          </w:rPr>
          <w:t xml:space="preserve">ระบบ </w:t>
        </w:r>
        <w:r w:rsidR="00270B92" w:rsidRPr="00270B92">
          <w:rPr>
            <w:rStyle w:val="ac"/>
            <w:noProof/>
          </w:rPr>
          <w:t>SmartTEMPLE 2</w:t>
        </w:r>
        <w:r w:rsidR="00270B92" w:rsidRPr="004C4CA8">
          <w:rPr>
            <w:rStyle w:val="ac"/>
            <w:noProof/>
            <w:cs/>
          </w:rPr>
          <w:t>.</w:t>
        </w:r>
        <w:r w:rsidR="00270B92" w:rsidRPr="00270B92">
          <w:rPr>
            <w:rStyle w:val="ac"/>
            <w:noProof/>
          </w:rPr>
          <w:t xml:space="preserve">02 </w:t>
        </w:r>
        <w:r w:rsidR="00270B92" w:rsidRPr="004C4CA8">
          <w:rPr>
            <w:rStyle w:val="ac"/>
            <w:noProof/>
            <w:cs/>
          </w:rPr>
          <w:t>พิมพ์ใบอนุโมทนาบัตร</w:t>
        </w:r>
        <w:r w:rsidR="00270B92" w:rsidRPr="00270B92">
          <w:rPr>
            <w:rStyle w:val="ac"/>
            <w:noProof/>
            <w:webHidden/>
          </w:rPr>
          <w:tab/>
        </w:r>
        <w:r w:rsidR="00270B92">
          <w:rPr>
            <w:rStyle w:val="ac"/>
            <w:noProof/>
          </w:rPr>
          <w:fldChar w:fldCharType="begin"/>
        </w:r>
        <w:r w:rsidR="00270B92" w:rsidRPr="00270B92">
          <w:rPr>
            <w:rStyle w:val="ac"/>
            <w:noProof/>
            <w:webHidden/>
          </w:rPr>
          <w:instrText xml:space="preserve"> PAGEREF _Toc515282604 \h </w:instrText>
        </w:r>
        <w:r w:rsidR="00270B92">
          <w:rPr>
            <w:rStyle w:val="ac"/>
            <w:noProof/>
          </w:rPr>
        </w:r>
        <w:r w:rsidR="00270B92">
          <w:rPr>
            <w:rStyle w:val="ac"/>
            <w:noProof/>
          </w:rPr>
          <w:fldChar w:fldCharType="separate"/>
        </w:r>
        <w:r w:rsidR="00996404">
          <w:rPr>
            <w:rStyle w:val="ac"/>
            <w:noProof/>
            <w:webHidden/>
          </w:rPr>
          <w:t>14</w:t>
        </w:r>
        <w:r w:rsidR="00270B92">
          <w:rPr>
            <w:rStyle w:val="ac"/>
            <w:noProof/>
          </w:rPr>
          <w:fldChar w:fldCharType="end"/>
        </w:r>
      </w:hyperlink>
    </w:p>
    <w:p w14:paraId="20A81E9D" w14:textId="02C7CF83" w:rsidR="00270B92" w:rsidRPr="00270B92" w:rsidRDefault="002C5E86" w:rsidP="00697931">
      <w:pPr>
        <w:pStyle w:val="ae"/>
        <w:tabs>
          <w:tab w:val="right" w:pos="8494"/>
        </w:tabs>
        <w:ind w:left="709"/>
        <w:rPr>
          <w:rStyle w:val="ac"/>
          <w:noProof/>
        </w:rPr>
      </w:pPr>
      <w:hyperlink w:anchor="_Toc515282605" w:history="1">
        <w:r w:rsidR="00270B92" w:rsidRPr="004C4CA8">
          <w:rPr>
            <w:rStyle w:val="ac"/>
            <w:noProof/>
            <w:cs/>
          </w:rPr>
          <w:t xml:space="preserve">ภาพที่ </w:t>
        </w:r>
        <w:r w:rsidR="00270B92" w:rsidRPr="004C4CA8">
          <w:rPr>
            <w:rStyle w:val="ac"/>
            <w:noProof/>
          </w:rPr>
          <w:t xml:space="preserve">2.5 </w:t>
        </w:r>
        <w:r w:rsidR="00270B92" w:rsidRPr="004C4CA8">
          <w:rPr>
            <w:rStyle w:val="ac"/>
            <w:noProof/>
            <w:cs/>
          </w:rPr>
          <w:t xml:space="preserve">ระบบ </w:t>
        </w:r>
        <w:r w:rsidR="00270B92" w:rsidRPr="00270B92">
          <w:rPr>
            <w:rStyle w:val="ac"/>
            <w:noProof/>
          </w:rPr>
          <w:t>SmartTEMPLE 2</w:t>
        </w:r>
        <w:r w:rsidR="00270B92" w:rsidRPr="004C4CA8">
          <w:rPr>
            <w:rStyle w:val="ac"/>
            <w:noProof/>
            <w:cs/>
          </w:rPr>
          <w:t>.</w:t>
        </w:r>
        <w:r w:rsidR="00270B92" w:rsidRPr="00270B92">
          <w:rPr>
            <w:rStyle w:val="ac"/>
            <w:noProof/>
          </w:rPr>
          <w:t xml:space="preserve">02 </w:t>
        </w:r>
        <w:r w:rsidR="00270B92" w:rsidRPr="004C4CA8">
          <w:rPr>
            <w:rStyle w:val="ac"/>
            <w:noProof/>
            <w:cs/>
          </w:rPr>
          <w:t>จำหน่ายวัตถุมงคล</w:t>
        </w:r>
        <w:r w:rsidR="00270B92" w:rsidRPr="00270B92">
          <w:rPr>
            <w:rStyle w:val="ac"/>
            <w:noProof/>
            <w:webHidden/>
          </w:rPr>
          <w:tab/>
        </w:r>
        <w:r w:rsidR="00270B92">
          <w:rPr>
            <w:rStyle w:val="ac"/>
            <w:noProof/>
          </w:rPr>
          <w:fldChar w:fldCharType="begin"/>
        </w:r>
        <w:r w:rsidR="00270B92" w:rsidRPr="00270B92">
          <w:rPr>
            <w:rStyle w:val="ac"/>
            <w:noProof/>
            <w:webHidden/>
          </w:rPr>
          <w:instrText xml:space="preserve"> PAGEREF _Toc515282605 \h </w:instrText>
        </w:r>
        <w:r w:rsidR="00270B92">
          <w:rPr>
            <w:rStyle w:val="ac"/>
            <w:noProof/>
          </w:rPr>
        </w:r>
        <w:r w:rsidR="00270B92">
          <w:rPr>
            <w:rStyle w:val="ac"/>
            <w:noProof/>
          </w:rPr>
          <w:fldChar w:fldCharType="separate"/>
        </w:r>
        <w:r w:rsidR="00996404">
          <w:rPr>
            <w:rStyle w:val="ac"/>
            <w:noProof/>
            <w:webHidden/>
          </w:rPr>
          <w:t>15</w:t>
        </w:r>
        <w:r w:rsidR="00270B92">
          <w:rPr>
            <w:rStyle w:val="ac"/>
            <w:noProof/>
          </w:rPr>
          <w:fldChar w:fldCharType="end"/>
        </w:r>
      </w:hyperlink>
    </w:p>
    <w:p w14:paraId="6CAB1F89" w14:textId="674BB866" w:rsidR="00270B92" w:rsidRDefault="002C5E86" w:rsidP="00697931">
      <w:pPr>
        <w:pStyle w:val="ae"/>
        <w:tabs>
          <w:tab w:val="right" w:pos="8494"/>
        </w:tabs>
        <w:ind w:left="709"/>
        <w:rPr>
          <w:rStyle w:val="ac"/>
          <w:noProof/>
        </w:rPr>
      </w:pPr>
      <w:hyperlink w:anchor="_Toc515282606" w:history="1">
        <w:r w:rsidR="00270B92" w:rsidRPr="004C4CA8">
          <w:rPr>
            <w:rStyle w:val="ac"/>
            <w:noProof/>
            <w:cs/>
          </w:rPr>
          <w:t xml:space="preserve">ภาพที่ </w:t>
        </w:r>
        <w:r w:rsidR="00270B92" w:rsidRPr="004C4CA8">
          <w:rPr>
            <w:rStyle w:val="ac"/>
            <w:noProof/>
          </w:rPr>
          <w:t xml:space="preserve">2.6 </w:t>
        </w:r>
        <w:r w:rsidR="00270B92" w:rsidRPr="004C4CA8">
          <w:rPr>
            <w:rStyle w:val="ac"/>
            <w:noProof/>
            <w:cs/>
          </w:rPr>
          <w:t xml:space="preserve">ระบบ </w:t>
        </w:r>
        <w:r w:rsidR="00270B92" w:rsidRPr="00270B92">
          <w:rPr>
            <w:rStyle w:val="ac"/>
            <w:noProof/>
          </w:rPr>
          <w:t>SmartTEMPLE 2</w:t>
        </w:r>
        <w:r w:rsidR="00270B92" w:rsidRPr="004C4CA8">
          <w:rPr>
            <w:rStyle w:val="ac"/>
            <w:noProof/>
            <w:cs/>
          </w:rPr>
          <w:t>.</w:t>
        </w:r>
        <w:r w:rsidR="00270B92" w:rsidRPr="00270B92">
          <w:rPr>
            <w:rStyle w:val="ac"/>
            <w:noProof/>
          </w:rPr>
          <w:t xml:space="preserve">02 </w:t>
        </w:r>
        <w:r w:rsidR="00270B92" w:rsidRPr="004C4CA8">
          <w:rPr>
            <w:rStyle w:val="ac"/>
            <w:noProof/>
            <w:cs/>
          </w:rPr>
          <w:t>พิมพ์ใบเสร็จรับเงิน</w:t>
        </w:r>
        <w:r w:rsidR="00270B92" w:rsidRPr="00270B92">
          <w:rPr>
            <w:rStyle w:val="ac"/>
            <w:noProof/>
            <w:webHidden/>
          </w:rPr>
          <w:tab/>
        </w:r>
        <w:r w:rsidR="00270B92">
          <w:rPr>
            <w:rStyle w:val="ac"/>
            <w:noProof/>
          </w:rPr>
          <w:fldChar w:fldCharType="begin"/>
        </w:r>
        <w:r w:rsidR="00270B92" w:rsidRPr="00270B92">
          <w:rPr>
            <w:rStyle w:val="ac"/>
            <w:noProof/>
            <w:webHidden/>
          </w:rPr>
          <w:instrText xml:space="preserve"> PAGEREF _Toc515282606 \h </w:instrText>
        </w:r>
        <w:r w:rsidR="00270B92">
          <w:rPr>
            <w:rStyle w:val="ac"/>
            <w:noProof/>
          </w:rPr>
        </w:r>
        <w:r w:rsidR="00270B92">
          <w:rPr>
            <w:rStyle w:val="ac"/>
            <w:noProof/>
          </w:rPr>
          <w:fldChar w:fldCharType="separate"/>
        </w:r>
        <w:r w:rsidR="00996404">
          <w:rPr>
            <w:rStyle w:val="ac"/>
            <w:noProof/>
            <w:webHidden/>
          </w:rPr>
          <w:t>15</w:t>
        </w:r>
        <w:r w:rsidR="00270B92">
          <w:rPr>
            <w:rStyle w:val="ac"/>
            <w:noProof/>
          </w:rPr>
          <w:fldChar w:fldCharType="end"/>
        </w:r>
      </w:hyperlink>
    </w:p>
    <w:p w14:paraId="1BAAF529" w14:textId="7F81A4AA" w:rsidR="00270B92" w:rsidRPr="00270B92" w:rsidRDefault="00270B92" w:rsidP="00697931">
      <w:pPr>
        <w:spacing w:after="0"/>
        <w:rPr>
          <w:noProof/>
        </w:rPr>
      </w:pPr>
      <w:r w:rsidRPr="00FC7D17">
        <w:rPr>
          <w:rStyle w:val="ac"/>
          <w:noProof/>
          <w:color w:val="auto"/>
          <w:u w:val="none"/>
          <w:cs/>
        </w:rPr>
        <w:t xml:space="preserve">บทที่ </w:t>
      </w:r>
      <w:r>
        <w:rPr>
          <w:rStyle w:val="ac"/>
          <w:noProof/>
          <w:color w:val="auto"/>
          <w:u w:val="none"/>
        </w:rPr>
        <w:t>4</w:t>
      </w:r>
      <w:r w:rsidRPr="00FC7D17">
        <w:rPr>
          <w:rStyle w:val="ac"/>
          <w:noProof/>
          <w:color w:val="auto"/>
          <w:u w:val="none"/>
          <w:cs/>
        </w:rPr>
        <w:t xml:space="preserve"> การพัฒนาระบบ</w:t>
      </w:r>
    </w:p>
    <w:p w14:paraId="22713AE5" w14:textId="6D233950" w:rsidR="000119AA" w:rsidRPr="0068320F" w:rsidRDefault="0068320F" w:rsidP="00697931">
      <w:pPr>
        <w:pStyle w:val="ae"/>
        <w:tabs>
          <w:tab w:val="right" w:pos="8494"/>
        </w:tabs>
        <w:ind w:left="709"/>
        <w:rPr>
          <w:rStyle w:val="ac"/>
          <w:noProof/>
        </w:rPr>
      </w:pPr>
      <w:r w:rsidRPr="00270B92">
        <w:rPr>
          <w:rStyle w:val="ac"/>
          <w:noProof/>
        </w:rPr>
        <w:fldChar w:fldCharType="end"/>
      </w:r>
      <w:r w:rsidR="000119AA">
        <w:rPr>
          <w:cs/>
        </w:rPr>
        <w:fldChar w:fldCharType="begin"/>
      </w:r>
      <w:r w:rsidR="000119AA">
        <w:rPr>
          <w:cs/>
        </w:rPr>
        <w:instrText xml:space="preserve"> </w:instrText>
      </w:r>
      <w:r w:rsidR="000119AA">
        <w:instrText>TOC \h \z \c "</w:instrText>
      </w:r>
      <w:r w:rsidR="000119AA">
        <w:rPr>
          <w:cs/>
        </w:rPr>
        <w:instrText xml:space="preserve">ภาพที่ 4." </w:instrText>
      </w:r>
      <w:r w:rsidR="000119AA">
        <w:rPr>
          <w:cs/>
        </w:rPr>
        <w:fldChar w:fldCharType="separate"/>
      </w:r>
      <w:hyperlink w:anchor="_Toc515202551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>4.1 Context Diagram</w:t>
        </w:r>
        <w:r w:rsidR="000119AA" w:rsidRPr="0068320F">
          <w:rPr>
            <w:rStyle w:val="ac"/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 w:rsidRPr="0068320F">
          <w:rPr>
            <w:rStyle w:val="ac"/>
            <w:noProof/>
            <w:webHidden/>
          </w:rPr>
          <w:instrText xml:space="preserve"> PAGEREF _Toc515202551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rStyle w:val="ac"/>
            <w:noProof/>
            <w:webHidden/>
          </w:rPr>
          <w:t>20</w:t>
        </w:r>
        <w:r w:rsidR="000119AA">
          <w:rPr>
            <w:rStyle w:val="ac"/>
            <w:noProof/>
          </w:rPr>
          <w:fldChar w:fldCharType="end"/>
        </w:r>
      </w:hyperlink>
    </w:p>
    <w:p w14:paraId="6CED3A1B" w14:textId="6213C569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52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>4.2 Data Flow Diagram Level 0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52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21</w:t>
        </w:r>
        <w:r w:rsidR="000119AA">
          <w:rPr>
            <w:rStyle w:val="ac"/>
            <w:noProof/>
          </w:rPr>
          <w:fldChar w:fldCharType="end"/>
        </w:r>
      </w:hyperlink>
    </w:p>
    <w:p w14:paraId="63DB129F" w14:textId="4A38C5BB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53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>4.3 Data Flow Diagram Level 1 Process 1.0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53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22</w:t>
        </w:r>
        <w:r w:rsidR="000119AA">
          <w:rPr>
            <w:rStyle w:val="ac"/>
            <w:noProof/>
          </w:rPr>
          <w:fldChar w:fldCharType="end"/>
        </w:r>
      </w:hyperlink>
    </w:p>
    <w:p w14:paraId="66663E7E" w14:textId="37FB4CC1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54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>4.4 Data Flow Diagram Level 1 Process 2.0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54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23</w:t>
        </w:r>
        <w:r w:rsidR="000119AA">
          <w:rPr>
            <w:rStyle w:val="ac"/>
            <w:noProof/>
          </w:rPr>
          <w:fldChar w:fldCharType="end"/>
        </w:r>
      </w:hyperlink>
    </w:p>
    <w:p w14:paraId="7B7854B7" w14:textId="5A51B2F8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55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>4.5 Data Flow Diagram Level 1 Process 3.0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55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24</w:t>
        </w:r>
        <w:r w:rsidR="000119AA">
          <w:rPr>
            <w:rStyle w:val="ac"/>
            <w:noProof/>
          </w:rPr>
          <w:fldChar w:fldCharType="end"/>
        </w:r>
      </w:hyperlink>
    </w:p>
    <w:p w14:paraId="5256F4BA" w14:textId="732E268B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56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>4.6 Data Flow Diagram Level 1 Process 4.0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56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25</w:t>
        </w:r>
        <w:r w:rsidR="000119AA">
          <w:rPr>
            <w:rStyle w:val="ac"/>
            <w:noProof/>
          </w:rPr>
          <w:fldChar w:fldCharType="end"/>
        </w:r>
      </w:hyperlink>
    </w:p>
    <w:p w14:paraId="6CF77456" w14:textId="54D21A31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57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>4.7 Data Flow Diagram Level 1 Process 5.0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57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26</w:t>
        </w:r>
        <w:r w:rsidR="000119AA">
          <w:rPr>
            <w:rStyle w:val="ac"/>
            <w:noProof/>
          </w:rPr>
          <w:fldChar w:fldCharType="end"/>
        </w:r>
      </w:hyperlink>
    </w:p>
    <w:p w14:paraId="6C36EF3E" w14:textId="0C964001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58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>4.8 Data Flow Diagram Level 1 Process 6.0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58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27</w:t>
        </w:r>
        <w:r w:rsidR="000119AA">
          <w:rPr>
            <w:rStyle w:val="ac"/>
            <w:noProof/>
          </w:rPr>
          <w:fldChar w:fldCharType="end"/>
        </w:r>
      </w:hyperlink>
    </w:p>
    <w:p w14:paraId="1284FBDC" w14:textId="66DE77EC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59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>4.9 Entity Relationship Diagram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59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30</w:t>
        </w:r>
        <w:r w:rsidR="000119AA">
          <w:rPr>
            <w:rStyle w:val="ac"/>
            <w:noProof/>
          </w:rPr>
          <w:fldChar w:fldCharType="end"/>
        </w:r>
      </w:hyperlink>
    </w:p>
    <w:p w14:paraId="12BEF4C7" w14:textId="710C2F6A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60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 xml:space="preserve">4.10 </w:t>
        </w:r>
        <w:r w:rsidR="000119AA" w:rsidRPr="008A7802">
          <w:rPr>
            <w:rStyle w:val="ac"/>
            <w:noProof/>
            <w:cs/>
          </w:rPr>
          <w:t>หน้าจอเข้าสู่ระบบ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60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36</w:t>
        </w:r>
        <w:r w:rsidR="000119AA">
          <w:rPr>
            <w:rStyle w:val="ac"/>
            <w:noProof/>
          </w:rPr>
          <w:fldChar w:fldCharType="end"/>
        </w:r>
      </w:hyperlink>
    </w:p>
    <w:p w14:paraId="42C11F34" w14:textId="0E87AF1D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61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 xml:space="preserve">4.11 </w:t>
        </w:r>
        <w:r w:rsidR="000119AA" w:rsidRPr="008A7802">
          <w:rPr>
            <w:rStyle w:val="ac"/>
            <w:noProof/>
            <w:cs/>
          </w:rPr>
          <w:t>หน้าจอเมนูหลักเมื่อเลือกเมนูทะเบียน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61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37</w:t>
        </w:r>
        <w:r w:rsidR="000119AA">
          <w:rPr>
            <w:rStyle w:val="ac"/>
            <w:noProof/>
          </w:rPr>
          <w:fldChar w:fldCharType="end"/>
        </w:r>
      </w:hyperlink>
    </w:p>
    <w:p w14:paraId="05D6EE7A" w14:textId="1BBC9F0B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62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 xml:space="preserve">4.12 </w:t>
        </w:r>
        <w:r w:rsidR="000119AA" w:rsidRPr="008A7802">
          <w:rPr>
            <w:rStyle w:val="ac"/>
            <w:noProof/>
            <w:cs/>
          </w:rPr>
          <w:t>หน้าจอจัดการข้อมูลพนักงานวัด / มัคนายก ในกรณีกดปุ่มเพิ่ม ( + )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62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38</w:t>
        </w:r>
        <w:r w:rsidR="000119AA">
          <w:rPr>
            <w:rStyle w:val="ac"/>
            <w:noProof/>
          </w:rPr>
          <w:fldChar w:fldCharType="end"/>
        </w:r>
      </w:hyperlink>
    </w:p>
    <w:p w14:paraId="218776F8" w14:textId="3BE44A29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63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 xml:space="preserve">4.13 </w:t>
        </w:r>
        <w:r w:rsidR="000119AA" w:rsidRPr="008A7802">
          <w:rPr>
            <w:rStyle w:val="ac"/>
            <w:noProof/>
            <w:cs/>
          </w:rPr>
          <w:t>หน้าจอจัดการข้อมูลพนักงานวัด / มัคนายก ในกรณีใส่ข้อมูล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63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39</w:t>
        </w:r>
        <w:r w:rsidR="000119AA">
          <w:rPr>
            <w:rStyle w:val="ac"/>
            <w:noProof/>
          </w:rPr>
          <w:fldChar w:fldCharType="end"/>
        </w:r>
      </w:hyperlink>
    </w:p>
    <w:p w14:paraId="64EBC7DB" w14:textId="0A8953A0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64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 xml:space="preserve">4.14 </w:t>
        </w:r>
        <w:r w:rsidR="000119AA" w:rsidRPr="008A7802">
          <w:rPr>
            <w:rStyle w:val="ac"/>
            <w:noProof/>
            <w:cs/>
          </w:rPr>
          <w:t>หน้าจอจัดการข้อมูลพนักงานวัด / มัคนายก ในกรณีใส่รูปภาพ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64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40</w:t>
        </w:r>
        <w:r w:rsidR="000119AA">
          <w:rPr>
            <w:rStyle w:val="ac"/>
            <w:noProof/>
          </w:rPr>
          <w:fldChar w:fldCharType="end"/>
        </w:r>
      </w:hyperlink>
    </w:p>
    <w:p w14:paraId="445F0C80" w14:textId="00828F7F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65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 xml:space="preserve">4.15 </w:t>
        </w:r>
        <w:r w:rsidR="000119AA" w:rsidRPr="008A7802">
          <w:rPr>
            <w:rStyle w:val="ac"/>
            <w:noProof/>
            <w:cs/>
          </w:rPr>
          <w:t>หน้าจอจัดการข้อมูลพนักงานวัด / มัคนายก ในกรณีกดปุ่มบันทึก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65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41</w:t>
        </w:r>
        <w:r w:rsidR="000119AA">
          <w:rPr>
            <w:rStyle w:val="ac"/>
            <w:noProof/>
          </w:rPr>
          <w:fldChar w:fldCharType="end"/>
        </w:r>
      </w:hyperlink>
    </w:p>
    <w:p w14:paraId="0D6F7294" w14:textId="282BFB92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66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 xml:space="preserve">4.16 </w:t>
        </w:r>
        <w:r w:rsidR="000119AA" w:rsidRPr="008A7802">
          <w:rPr>
            <w:rStyle w:val="ac"/>
            <w:noProof/>
            <w:cs/>
          </w:rPr>
          <w:t>หน้าจอจัดการข้อมูลพนักงานวัด / มัคนายก ในกรณีค้นหาข้อมูล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66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41</w:t>
        </w:r>
        <w:r w:rsidR="000119AA">
          <w:rPr>
            <w:rStyle w:val="ac"/>
            <w:noProof/>
          </w:rPr>
          <w:fldChar w:fldCharType="end"/>
        </w:r>
      </w:hyperlink>
    </w:p>
    <w:p w14:paraId="078B56B6" w14:textId="62BCE6D3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67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 xml:space="preserve">4.17 </w:t>
        </w:r>
        <w:r w:rsidR="000119AA" w:rsidRPr="008A7802">
          <w:rPr>
            <w:rStyle w:val="ac"/>
            <w:noProof/>
            <w:cs/>
          </w:rPr>
          <w:t>หน้าจอจัดการข้อมูลประเภทบริจาค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67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42</w:t>
        </w:r>
        <w:r w:rsidR="000119AA">
          <w:rPr>
            <w:rStyle w:val="ac"/>
            <w:noProof/>
          </w:rPr>
          <w:fldChar w:fldCharType="end"/>
        </w:r>
      </w:hyperlink>
    </w:p>
    <w:p w14:paraId="078A276A" w14:textId="2A893DB2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68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 xml:space="preserve">4.18 </w:t>
        </w:r>
        <w:r w:rsidR="000119AA" w:rsidRPr="008A7802">
          <w:rPr>
            <w:rStyle w:val="ac"/>
            <w:noProof/>
            <w:cs/>
          </w:rPr>
          <w:t>หน้าจอจัดการข้อมูลผู้บริจาค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68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43</w:t>
        </w:r>
        <w:r w:rsidR="000119AA">
          <w:rPr>
            <w:rStyle w:val="ac"/>
            <w:noProof/>
          </w:rPr>
          <w:fldChar w:fldCharType="end"/>
        </w:r>
      </w:hyperlink>
    </w:p>
    <w:p w14:paraId="5A16AFD3" w14:textId="106EE1F2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69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 xml:space="preserve">4.19 </w:t>
        </w:r>
        <w:r w:rsidR="000119AA" w:rsidRPr="008A7802">
          <w:rPr>
            <w:rStyle w:val="ac"/>
            <w:noProof/>
            <w:cs/>
          </w:rPr>
          <w:t>หน้าจอจัดการข้อมูลผู้บริจาค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69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44</w:t>
        </w:r>
        <w:r w:rsidR="000119AA">
          <w:rPr>
            <w:rStyle w:val="ac"/>
            <w:noProof/>
          </w:rPr>
          <w:fldChar w:fldCharType="end"/>
        </w:r>
      </w:hyperlink>
    </w:p>
    <w:p w14:paraId="3881DA66" w14:textId="77777777" w:rsidR="00107935" w:rsidRDefault="00107935" w:rsidP="00697931">
      <w:pPr>
        <w:pStyle w:val="1"/>
        <w:spacing w:after="0"/>
        <w:rPr>
          <w:noProof/>
        </w:rPr>
      </w:pPr>
      <w:bookmarkStart w:id="13" w:name="_Toc515357161"/>
    </w:p>
    <w:p w14:paraId="1B4800F2" w14:textId="5621AC26" w:rsidR="000D593D" w:rsidRPr="0071797E" w:rsidRDefault="00D35E32" w:rsidP="00B8665A">
      <w:pPr>
        <w:pStyle w:val="1"/>
        <w:spacing w:after="0"/>
        <w:rPr>
          <w:noProof/>
          <w:sz w:val="40"/>
          <w:szCs w:val="40"/>
        </w:rPr>
      </w:pPr>
      <w:r w:rsidRPr="0071797E">
        <w:rPr>
          <w:rFonts w:hint="cs"/>
          <w:noProof/>
          <w:sz w:val="40"/>
          <w:szCs w:val="40"/>
          <w:cs/>
        </w:rPr>
        <w:t>สารบัญภาพ(ต่อ)</w:t>
      </w:r>
      <w:bookmarkEnd w:id="13"/>
    </w:p>
    <w:p w14:paraId="64D6229E" w14:textId="77777777" w:rsidR="00A964C0" w:rsidRPr="00A964C0" w:rsidRDefault="00A964C0" w:rsidP="00B8665A">
      <w:pPr>
        <w:spacing w:after="0" w:line="240" w:lineRule="auto"/>
        <w:rPr>
          <w:noProof/>
        </w:rPr>
      </w:pPr>
    </w:p>
    <w:p w14:paraId="3458F72B" w14:textId="77777777" w:rsidR="000D593D" w:rsidRDefault="000D593D" w:rsidP="00B8665A">
      <w:pPr>
        <w:spacing w:after="0" w:line="240" w:lineRule="auto"/>
        <w:ind w:firstLine="720"/>
        <w:jc w:val="right"/>
        <w:rPr>
          <w:noProof/>
        </w:rPr>
      </w:pPr>
      <w:r w:rsidRPr="007A33CF">
        <w:rPr>
          <w:rFonts w:hint="cs"/>
          <w:b/>
          <w:bCs/>
          <w:noProof/>
          <w:cs/>
        </w:rPr>
        <w:t>หน้า</w:t>
      </w:r>
    </w:p>
    <w:p w14:paraId="336412D6" w14:textId="6292F3CF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70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 xml:space="preserve">4.20 </w:t>
        </w:r>
        <w:r w:rsidR="000119AA" w:rsidRPr="008A7802">
          <w:rPr>
            <w:rStyle w:val="ac"/>
            <w:noProof/>
            <w:cs/>
          </w:rPr>
          <w:t>หน้าจอจัดการข้อมูลวัตถุมงคล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70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45</w:t>
        </w:r>
        <w:r w:rsidR="000119AA">
          <w:rPr>
            <w:rStyle w:val="ac"/>
            <w:noProof/>
          </w:rPr>
          <w:fldChar w:fldCharType="end"/>
        </w:r>
      </w:hyperlink>
    </w:p>
    <w:p w14:paraId="213365C6" w14:textId="2FB47EB7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71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 xml:space="preserve">4.21 </w:t>
        </w:r>
        <w:r w:rsidR="000119AA" w:rsidRPr="008A7802">
          <w:rPr>
            <w:rStyle w:val="ac"/>
            <w:noProof/>
            <w:cs/>
          </w:rPr>
          <w:t>หน้าจอจัดการข้อมูลประเภทรายจ่าย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71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46</w:t>
        </w:r>
        <w:r w:rsidR="000119AA">
          <w:rPr>
            <w:rStyle w:val="ac"/>
            <w:noProof/>
          </w:rPr>
          <w:fldChar w:fldCharType="end"/>
        </w:r>
      </w:hyperlink>
    </w:p>
    <w:p w14:paraId="4BD42217" w14:textId="2A62BCE5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72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 xml:space="preserve">4.22 </w:t>
        </w:r>
        <w:r w:rsidR="000119AA" w:rsidRPr="008A7802">
          <w:rPr>
            <w:rStyle w:val="ac"/>
            <w:noProof/>
            <w:cs/>
          </w:rPr>
          <w:t>หน้าจอเมนูหลักเมื่อทำการเลือกหัวข้อรายการ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72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47</w:t>
        </w:r>
        <w:r w:rsidR="000119AA">
          <w:rPr>
            <w:rStyle w:val="ac"/>
            <w:noProof/>
          </w:rPr>
          <w:fldChar w:fldCharType="end"/>
        </w:r>
      </w:hyperlink>
    </w:p>
    <w:p w14:paraId="242C98EF" w14:textId="690460AF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73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 xml:space="preserve">4.23 </w:t>
        </w:r>
        <w:r w:rsidR="000119AA" w:rsidRPr="008A7802">
          <w:rPr>
            <w:rStyle w:val="ac"/>
            <w:noProof/>
            <w:cs/>
          </w:rPr>
          <w:t>หน้าจอจำหน่ายวัตถุมงคล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73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48</w:t>
        </w:r>
        <w:r w:rsidR="000119AA">
          <w:rPr>
            <w:rStyle w:val="ac"/>
            <w:noProof/>
          </w:rPr>
          <w:fldChar w:fldCharType="end"/>
        </w:r>
      </w:hyperlink>
    </w:p>
    <w:p w14:paraId="5DF3D4BA" w14:textId="173E9ADA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74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 xml:space="preserve">4.24 </w:t>
        </w:r>
        <w:r w:rsidR="000119AA" w:rsidRPr="008A7802">
          <w:rPr>
            <w:rStyle w:val="ac"/>
            <w:noProof/>
            <w:cs/>
          </w:rPr>
          <w:t>หน้าจอแสดงใบเสร็จรับเงิน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74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49</w:t>
        </w:r>
        <w:r w:rsidR="000119AA">
          <w:rPr>
            <w:rStyle w:val="ac"/>
            <w:noProof/>
          </w:rPr>
          <w:fldChar w:fldCharType="end"/>
        </w:r>
      </w:hyperlink>
    </w:p>
    <w:p w14:paraId="6E34BD7B" w14:textId="15321F5D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75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 xml:space="preserve">4.25 </w:t>
        </w:r>
        <w:r w:rsidR="000119AA" w:rsidRPr="008A7802">
          <w:rPr>
            <w:rStyle w:val="ac"/>
            <w:noProof/>
            <w:cs/>
          </w:rPr>
          <w:t>หน้าจอบริจาค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75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50</w:t>
        </w:r>
        <w:r w:rsidR="000119AA">
          <w:rPr>
            <w:rStyle w:val="ac"/>
            <w:noProof/>
          </w:rPr>
          <w:fldChar w:fldCharType="end"/>
        </w:r>
      </w:hyperlink>
    </w:p>
    <w:p w14:paraId="785616AF" w14:textId="32217CC0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76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 xml:space="preserve">4.26 </w:t>
        </w:r>
        <w:r w:rsidR="000119AA" w:rsidRPr="008A7802">
          <w:rPr>
            <w:rStyle w:val="ac"/>
            <w:noProof/>
            <w:cs/>
          </w:rPr>
          <w:t>หน้าจอแสดงใบอนุโมทนาบุญ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76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51</w:t>
        </w:r>
        <w:r w:rsidR="000119AA">
          <w:rPr>
            <w:rStyle w:val="ac"/>
            <w:noProof/>
          </w:rPr>
          <w:fldChar w:fldCharType="end"/>
        </w:r>
      </w:hyperlink>
    </w:p>
    <w:p w14:paraId="19B13349" w14:textId="3C31B9E1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77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>4.27</w:t>
        </w:r>
        <w:r w:rsidR="000119AA" w:rsidRPr="008A7802">
          <w:rPr>
            <w:rStyle w:val="ac"/>
            <w:noProof/>
            <w:cs/>
          </w:rPr>
          <w:t xml:space="preserve"> หน้าจอแสดงรายการเพื่อบันทึกรายจ่าย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77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52</w:t>
        </w:r>
        <w:r w:rsidR="000119AA">
          <w:rPr>
            <w:rStyle w:val="ac"/>
            <w:noProof/>
          </w:rPr>
          <w:fldChar w:fldCharType="end"/>
        </w:r>
      </w:hyperlink>
    </w:p>
    <w:p w14:paraId="3E0926CD" w14:textId="6158CE49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78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>4.28</w:t>
        </w:r>
        <w:r w:rsidR="000119AA" w:rsidRPr="008A7802">
          <w:rPr>
            <w:rStyle w:val="ac"/>
            <w:noProof/>
            <w:cs/>
          </w:rPr>
          <w:t xml:space="preserve"> หน้าจอค้นหาใบอนุโมทนาบุญ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78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54</w:t>
        </w:r>
        <w:r w:rsidR="000119AA">
          <w:rPr>
            <w:rStyle w:val="ac"/>
            <w:noProof/>
          </w:rPr>
          <w:fldChar w:fldCharType="end"/>
        </w:r>
      </w:hyperlink>
    </w:p>
    <w:p w14:paraId="0022518E" w14:textId="2D1D28FD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79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>4.29</w:t>
        </w:r>
        <w:r w:rsidR="000119AA" w:rsidRPr="008A7802">
          <w:rPr>
            <w:rStyle w:val="ac"/>
            <w:noProof/>
            <w:cs/>
          </w:rPr>
          <w:t xml:space="preserve"> หน้าจอแสดงผลจากการค้นหาใบอนุโมทนาบุญ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79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55</w:t>
        </w:r>
        <w:r w:rsidR="000119AA">
          <w:rPr>
            <w:rStyle w:val="ac"/>
            <w:noProof/>
          </w:rPr>
          <w:fldChar w:fldCharType="end"/>
        </w:r>
      </w:hyperlink>
    </w:p>
    <w:p w14:paraId="3F9F6836" w14:textId="4FAE19C9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80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>4.30</w:t>
        </w:r>
        <w:r w:rsidR="000119AA" w:rsidRPr="008A7802">
          <w:rPr>
            <w:rStyle w:val="ac"/>
            <w:noProof/>
            <w:cs/>
          </w:rPr>
          <w:t xml:space="preserve"> หน้าจอค้นหาใบเสร็จรับเงิน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80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56</w:t>
        </w:r>
        <w:r w:rsidR="000119AA">
          <w:rPr>
            <w:rStyle w:val="ac"/>
            <w:noProof/>
          </w:rPr>
          <w:fldChar w:fldCharType="end"/>
        </w:r>
      </w:hyperlink>
    </w:p>
    <w:p w14:paraId="616DBF3A" w14:textId="187E9115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81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 xml:space="preserve">4.31 </w:t>
        </w:r>
        <w:r w:rsidR="000119AA" w:rsidRPr="008A7802">
          <w:rPr>
            <w:rStyle w:val="ac"/>
            <w:noProof/>
            <w:cs/>
          </w:rPr>
          <w:t>หน้าจอแสดงผลจากการค้นหาใบเสร็จรับเงิน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81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57</w:t>
        </w:r>
        <w:r w:rsidR="000119AA">
          <w:rPr>
            <w:rStyle w:val="ac"/>
            <w:noProof/>
          </w:rPr>
          <w:fldChar w:fldCharType="end"/>
        </w:r>
      </w:hyperlink>
    </w:p>
    <w:p w14:paraId="4A4DF39B" w14:textId="25924A30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82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 xml:space="preserve">4.32 </w:t>
        </w:r>
        <w:r w:rsidR="000119AA" w:rsidRPr="008A7802">
          <w:rPr>
            <w:rStyle w:val="ac"/>
            <w:noProof/>
            <w:cs/>
          </w:rPr>
          <w:t>หน้าจอแสดงผลรายงานนำเข้าวัตถุมงคล(สินค้าคงเหลือ)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82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58</w:t>
        </w:r>
        <w:r w:rsidR="000119AA">
          <w:rPr>
            <w:rStyle w:val="ac"/>
            <w:noProof/>
          </w:rPr>
          <w:fldChar w:fldCharType="end"/>
        </w:r>
      </w:hyperlink>
    </w:p>
    <w:p w14:paraId="2B874B7D" w14:textId="21011428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83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 xml:space="preserve">4.33 </w:t>
        </w:r>
        <w:r w:rsidR="000119AA" w:rsidRPr="008A7802">
          <w:rPr>
            <w:rStyle w:val="ac"/>
            <w:noProof/>
            <w:cs/>
          </w:rPr>
          <w:t>หน้าจอแสดงผลรายงานรายได้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83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59</w:t>
        </w:r>
        <w:r w:rsidR="000119AA">
          <w:rPr>
            <w:rStyle w:val="ac"/>
            <w:noProof/>
          </w:rPr>
          <w:fldChar w:fldCharType="end"/>
        </w:r>
      </w:hyperlink>
    </w:p>
    <w:p w14:paraId="0067CD83" w14:textId="5D024CCE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84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 xml:space="preserve">4.34 </w:t>
        </w:r>
        <w:r w:rsidR="000119AA" w:rsidRPr="008A7802">
          <w:rPr>
            <w:rStyle w:val="ac"/>
            <w:noProof/>
            <w:cs/>
          </w:rPr>
          <w:t>หน้าจอแสดงผลรายงานแสดงรายจ่าย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84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60</w:t>
        </w:r>
        <w:r w:rsidR="000119AA">
          <w:rPr>
            <w:rStyle w:val="ac"/>
            <w:noProof/>
          </w:rPr>
          <w:fldChar w:fldCharType="end"/>
        </w:r>
      </w:hyperlink>
    </w:p>
    <w:p w14:paraId="2943B890" w14:textId="66E2E441" w:rsidR="000119AA" w:rsidRDefault="002C5E86" w:rsidP="00697931">
      <w:pPr>
        <w:pStyle w:val="ae"/>
        <w:tabs>
          <w:tab w:val="right" w:pos="8494"/>
        </w:tabs>
        <w:ind w:left="709"/>
        <w:rPr>
          <w:rFonts w:asciiTheme="minorHAnsi" w:eastAsiaTheme="minorEastAsia" w:hAnsiTheme="minorHAnsi" w:cstheme="minorBidi"/>
          <w:noProof/>
          <w:sz w:val="22"/>
          <w:szCs w:val="28"/>
        </w:rPr>
      </w:pPr>
      <w:hyperlink w:anchor="_Toc515202585" w:history="1">
        <w:r w:rsidR="000119AA" w:rsidRPr="008A7802">
          <w:rPr>
            <w:rStyle w:val="ac"/>
            <w:noProof/>
            <w:cs/>
          </w:rPr>
          <w:t xml:space="preserve">ภาพที่ </w:t>
        </w:r>
        <w:r w:rsidR="000119AA" w:rsidRPr="008A7802">
          <w:rPr>
            <w:rStyle w:val="ac"/>
            <w:noProof/>
          </w:rPr>
          <w:t xml:space="preserve">4.35 </w:t>
        </w:r>
        <w:r w:rsidR="000119AA" w:rsidRPr="008A7802">
          <w:rPr>
            <w:rStyle w:val="ac"/>
            <w:noProof/>
            <w:cs/>
          </w:rPr>
          <w:t>หน้าจอแสดงผลรายงานรายได้ – รายจ่าย</w:t>
        </w:r>
        <w:r w:rsidR="000119AA">
          <w:rPr>
            <w:noProof/>
            <w:webHidden/>
          </w:rPr>
          <w:tab/>
        </w:r>
        <w:r w:rsidR="000119AA">
          <w:rPr>
            <w:rStyle w:val="ac"/>
            <w:noProof/>
          </w:rPr>
          <w:fldChar w:fldCharType="begin"/>
        </w:r>
        <w:r w:rsidR="000119AA">
          <w:rPr>
            <w:noProof/>
            <w:webHidden/>
          </w:rPr>
          <w:instrText xml:space="preserve"> PAGEREF _Toc515202585 \h </w:instrText>
        </w:r>
        <w:r w:rsidR="000119AA">
          <w:rPr>
            <w:rStyle w:val="ac"/>
            <w:noProof/>
          </w:rPr>
        </w:r>
        <w:r w:rsidR="000119AA">
          <w:rPr>
            <w:rStyle w:val="ac"/>
            <w:noProof/>
          </w:rPr>
          <w:fldChar w:fldCharType="separate"/>
        </w:r>
        <w:r w:rsidR="00996404">
          <w:rPr>
            <w:noProof/>
            <w:webHidden/>
          </w:rPr>
          <w:t>61</w:t>
        </w:r>
        <w:r w:rsidR="000119AA">
          <w:rPr>
            <w:rStyle w:val="ac"/>
            <w:noProof/>
          </w:rPr>
          <w:fldChar w:fldCharType="end"/>
        </w:r>
      </w:hyperlink>
    </w:p>
    <w:p w14:paraId="77A52458" w14:textId="7CFF003A" w:rsidR="00A87D66" w:rsidRDefault="000119AA" w:rsidP="00270B92">
      <w:pPr>
        <w:spacing w:after="0" w:line="240" w:lineRule="auto"/>
        <w:ind w:left="709" w:firstLine="720"/>
        <w:rPr>
          <w:cs/>
        </w:rPr>
      </w:pPr>
      <w:r>
        <w:rPr>
          <w:rFonts w:ascii="Cordia New" w:eastAsia="Cordia New" w:hAnsi="Cordia New" w:cs="Cordia New"/>
          <w:cs/>
        </w:rPr>
        <w:fldChar w:fldCharType="end"/>
      </w:r>
    </w:p>
    <w:p w14:paraId="15704D64" w14:textId="77777777" w:rsidR="00A87D66" w:rsidRDefault="00A87D66" w:rsidP="00A87D66">
      <w:pPr>
        <w:rPr>
          <w:cs/>
        </w:rPr>
        <w:sectPr w:rsidR="00A87D66" w:rsidSect="00D75B8E">
          <w:headerReference w:type="default" r:id="rId10"/>
          <w:pgSz w:w="11906" w:h="16838" w:code="9"/>
          <w:pgMar w:top="1134" w:right="1134" w:bottom="1134" w:left="2268" w:header="708" w:footer="708" w:gutter="0"/>
          <w:pgNumType w:fmt="lowerRoman" w:start="1"/>
          <w:cols w:space="708"/>
          <w:titlePg/>
          <w:docGrid w:linePitch="435"/>
        </w:sectPr>
      </w:pPr>
      <w:r>
        <w:rPr>
          <w:cs/>
        </w:rPr>
        <w:br w:type="page"/>
      </w:r>
      <w:bookmarkEnd w:id="7"/>
    </w:p>
    <w:p w14:paraId="1055ADE7" w14:textId="3877EC86" w:rsidR="00A87D66" w:rsidRPr="00C464F3" w:rsidRDefault="00A87D66" w:rsidP="00A112B9">
      <w:pPr>
        <w:pStyle w:val="1"/>
        <w:spacing w:after="0"/>
        <w:rPr>
          <w:sz w:val="40"/>
          <w:szCs w:val="40"/>
        </w:rPr>
      </w:pPr>
      <w:bookmarkStart w:id="14" w:name="_Toc514108606"/>
      <w:bookmarkStart w:id="15" w:name="_Toc514534487"/>
      <w:bookmarkStart w:id="16" w:name="_Toc514678563"/>
      <w:bookmarkStart w:id="17" w:name="_Toc514878848"/>
      <w:bookmarkStart w:id="18" w:name="_Toc514882962"/>
      <w:bookmarkStart w:id="19" w:name="_Toc515357162"/>
      <w:r w:rsidRPr="00C464F3">
        <w:rPr>
          <w:rFonts w:hint="cs"/>
          <w:sz w:val="40"/>
          <w:szCs w:val="40"/>
          <w:cs/>
        </w:rPr>
        <w:lastRenderedPageBreak/>
        <w:t xml:space="preserve">บทที่ </w:t>
      </w:r>
      <w:bookmarkEnd w:id="14"/>
      <w:bookmarkEnd w:id="15"/>
      <w:bookmarkEnd w:id="16"/>
      <w:bookmarkEnd w:id="17"/>
      <w:r w:rsidR="004252C8" w:rsidRPr="00C464F3">
        <w:rPr>
          <w:sz w:val="40"/>
          <w:szCs w:val="40"/>
        </w:rPr>
        <w:t>1</w:t>
      </w:r>
      <w:bookmarkEnd w:id="18"/>
      <w:bookmarkEnd w:id="19"/>
    </w:p>
    <w:p w14:paraId="1341C52D" w14:textId="77777777" w:rsidR="00CA1C51" w:rsidRPr="00C464F3" w:rsidRDefault="00A87D66" w:rsidP="00A112B9">
      <w:pPr>
        <w:pStyle w:val="1"/>
        <w:spacing w:after="0"/>
        <w:rPr>
          <w:sz w:val="40"/>
          <w:szCs w:val="40"/>
        </w:rPr>
      </w:pPr>
      <w:bookmarkStart w:id="20" w:name="_Toc515281608"/>
      <w:bookmarkStart w:id="21" w:name="_Toc515357163"/>
      <w:bookmarkStart w:id="22" w:name="_Toc514108607"/>
      <w:r w:rsidRPr="00C464F3">
        <w:rPr>
          <w:rFonts w:hint="cs"/>
          <w:sz w:val="40"/>
          <w:szCs w:val="40"/>
          <w:cs/>
        </w:rPr>
        <w:t>บทนำ</w:t>
      </w:r>
      <w:bookmarkEnd w:id="20"/>
      <w:bookmarkEnd w:id="21"/>
    </w:p>
    <w:p w14:paraId="291C4D2F" w14:textId="1D2AF122" w:rsidR="004B523A" w:rsidRPr="00C464F3" w:rsidRDefault="00A87D66" w:rsidP="00A112B9">
      <w:pPr>
        <w:pStyle w:val="1"/>
        <w:spacing w:after="0"/>
        <w:rPr>
          <w:sz w:val="40"/>
          <w:szCs w:val="40"/>
        </w:rPr>
      </w:pPr>
      <w:r w:rsidRPr="00C464F3">
        <w:rPr>
          <w:rFonts w:hint="cs"/>
          <w:sz w:val="40"/>
          <w:szCs w:val="40"/>
          <w:cs/>
        </w:rPr>
        <w:t xml:space="preserve"> </w:t>
      </w:r>
      <w:bookmarkStart w:id="23" w:name="_Toc515281609"/>
      <w:bookmarkStart w:id="24" w:name="_Toc515357164"/>
      <w:r w:rsidRPr="00C464F3">
        <w:rPr>
          <w:rFonts w:hint="cs"/>
          <w:sz w:val="40"/>
          <w:szCs w:val="40"/>
          <w:cs/>
        </w:rPr>
        <w:t>(</w:t>
      </w:r>
      <w:r w:rsidRPr="00C464F3">
        <w:rPr>
          <w:sz w:val="40"/>
          <w:szCs w:val="40"/>
        </w:rPr>
        <w:t>Introduction)</w:t>
      </w:r>
      <w:bookmarkEnd w:id="22"/>
      <w:bookmarkEnd w:id="23"/>
      <w:bookmarkEnd w:id="24"/>
    </w:p>
    <w:p w14:paraId="137170A8" w14:textId="77777777" w:rsidR="00CB1DE5" w:rsidRPr="00CB1DE5" w:rsidRDefault="00CB1DE5" w:rsidP="00A112B9">
      <w:pPr>
        <w:spacing w:after="0" w:line="240" w:lineRule="auto"/>
        <w:rPr>
          <w:cs/>
        </w:rPr>
      </w:pPr>
    </w:p>
    <w:p w14:paraId="3DC9C56A" w14:textId="77777777" w:rsidR="00A87D66" w:rsidRPr="003932F5" w:rsidRDefault="00A87D66" w:rsidP="00A112B9">
      <w:pPr>
        <w:pStyle w:val="2"/>
        <w:spacing w:line="240" w:lineRule="auto"/>
      </w:pPr>
      <w:bookmarkStart w:id="25" w:name="_Toc514108608"/>
      <w:bookmarkStart w:id="26" w:name="_Toc515357165"/>
      <w:r w:rsidRPr="003932F5">
        <w:t xml:space="preserve">1.1 </w:t>
      </w:r>
      <w:r w:rsidRPr="003932F5">
        <w:rPr>
          <w:rFonts w:hint="cs"/>
          <w:cs/>
        </w:rPr>
        <w:t>ความเป็นมา (</w:t>
      </w:r>
      <w:r w:rsidRPr="003932F5">
        <w:t>Background)</w:t>
      </w:r>
      <w:bookmarkEnd w:id="25"/>
      <w:bookmarkEnd w:id="26"/>
    </w:p>
    <w:p w14:paraId="00A735F9" w14:textId="77777777" w:rsidR="00A87D66" w:rsidRPr="00A63FB7" w:rsidRDefault="00A87D66" w:rsidP="00A87D66">
      <w:pPr>
        <w:pStyle w:val="a9"/>
        <w:spacing w:after="0"/>
        <w:ind w:left="0" w:firstLine="360"/>
        <w:jc w:val="thaiDistribute"/>
        <w:rPr>
          <w:rFonts w:cs="Cordia New"/>
          <w:sz w:val="24"/>
        </w:rPr>
      </w:pPr>
      <w:r w:rsidRPr="00A63FB7">
        <w:rPr>
          <w:rFonts w:cs="Cordia New"/>
          <w:sz w:val="24"/>
          <w:cs/>
        </w:rPr>
        <w:t>วัดเป็นองค์กรทางศาสนาประจำประเทศไทย ที่มีบทบาทสำคัญทางสังคม นับแต่สมัยอดีตกาล ความสัมพันธ์ของวัดกับคนนั้นมีตั้งแต่ช่วงแรกจนถึงช่วงสุดท้ายของชีวิต คือ การเผาร่างที่ไร้ซึ่งวิญญาณของคนเรา วัดจึงเป็นที่พึ่งทางจิตใจที่คอยช่วยปลอบโยนจิตใจที่บอบช้ำ จากการสูญเสียบุคคลอันเป็นที่รักหรือสิ่งที่ยึดมั่นถือมั่นนั้นเอง คอยให้กำลังใจ แนวคิดคติธรรม ผมของยกตัวอย่าง คำสอนของหลวงพ่อจรัญ เรื่อง การอิจฉาริษยา จะมีโทษ 5 ประการ “ หนึ่งเป็นสาเหตุทำให้เกิดความแตกแยกความสามัคคี สองเป็นอุปสรรคในการประสานงานที่ดี สามขาดขวัญกำลังใจแก่ผู้ปฏิบัติงาน สี่สร้างศัตรูให้กับตัวเอง ห้าขาดความจริงใจแก้ผู้ปฏิบัติงานด้วยกัน ” อีกทั้งยังคอยช่วยเหลือด้านการศึกษาสำหรับชุมชนรอบวัดหรือผู้ที่สนใจ แล้วในสมัยก่อนวัดก็เป็นส่วนหนึ่งที่คอยช่วยสร้างคนให้เป็นคนดี ไม่คด ไม่โกง ไม่โลภ อยู่ในความพอดีหรือความพอเพียงนั้นเอง แล้วในสมัยนี้เกิดอะไรขึ้นทำไมคนไทยดูวุ่นวาย เกิดเหตุการณ์ร้ายแรงต่าง ๆ การฆ่ากัน การขโมยทรัพย์สิน การผิดลูกเมียผู้อื่น การโกหกและเสพสิ่งมึนเมา นั้นอาจเกิดจากการที่เรานั้นเกิดความอยากได้ อยากมี อยากโดดเด่นเพียงแค่นั้นหรือ เหมือนกับเราอยู่ในท่ามกลางแม่น้ำของกิเลสตัณหาที่คอยพัดพาเราไปทางไหนต่อไหน แล้วถ้าในภาษาเกี่ยวกับคอมพิวเตอร์ผมขอกล่าวว่า ความคิดเราก็เหมือนเป็นซอฟต์แวร์ และร่างกายเราก็เป็นฮาร์ดแวร์ ที่เรามีปัญหาเพราะซอฟต์แวร์ของเราติดไวรัสจากภายนอกหรือเกิดความไม่รู้จากจิตใจเราเอง วิธีแก้ก็ทำให้รู้และเข้าใจ เพื่อที่จะทำให้จิตใจดีขึ้นและลดปัญหาที่จะตามมา</w:t>
      </w:r>
    </w:p>
    <w:p w14:paraId="29CE495B" w14:textId="105308C0" w:rsidR="00A87D66" w:rsidRDefault="00A87D66" w:rsidP="00A87D66">
      <w:pPr>
        <w:pStyle w:val="a9"/>
        <w:spacing w:after="0"/>
        <w:ind w:left="0" w:firstLine="360"/>
        <w:jc w:val="both"/>
        <w:rPr>
          <w:rFonts w:cs="Cordia New"/>
          <w:sz w:val="24"/>
          <w:cs/>
        </w:rPr>
      </w:pPr>
      <w:r w:rsidRPr="00A63FB7">
        <w:rPr>
          <w:rFonts w:cs="Cordia New"/>
          <w:sz w:val="24"/>
          <w:cs/>
        </w:rPr>
        <w:t>ในสมัยนี้ทุกคนใช้เงินเพื่อทำธุรกรรมต่าง ๆ วัดก็เหมือนกันต้องใช้เงิน</w:t>
      </w:r>
      <w:r>
        <w:rPr>
          <w:rFonts w:cs="Cordia New" w:hint="cs"/>
          <w:sz w:val="24"/>
          <w:cs/>
        </w:rPr>
        <w:t xml:space="preserve"> </w:t>
      </w:r>
      <w:r w:rsidRPr="00A63FB7">
        <w:rPr>
          <w:rFonts w:cs="Cordia New"/>
          <w:sz w:val="24"/>
          <w:cs/>
        </w:rPr>
        <w:t>เพื่อทำธุรกรรมเหมือนกัน เช่น การซ่อมบำรุงวัด เพื่อบำรุงศาสนาให้อยู่สืบนานเท่านาน เพื่อช่วยเหลือทุกคน ทุนการศึกษาให้กับเด็ก ๆ ที่ขาดทรัพย์เพื่อกลับมาพัฒนาชุมชนหรือประเทศชาติ</w:t>
      </w:r>
      <w:r>
        <w:rPr>
          <w:rFonts w:cs="Cordia New" w:hint="cs"/>
          <w:sz w:val="24"/>
          <w:cs/>
        </w:rPr>
        <w:t xml:space="preserve"> รวมกับทั้งก็สิ่งที่สำคัญของคนไทยชาวพุทธเมื่อตอนสิ้นลม คือการเผาร่างไร้วิญญาณ ซึ่งผมได้ทำการขอข้อมูลจากทางพนักงานวัดแล้ว ได้ข้อมูลว่า การที่เราจะเผาร่างไร้วิญญาณคนนึ่งเราต้องเตรียม สิ่งต่าง ๆ มากมาย เช่น ศาลาสวด ค่าไฟค่าน้ำของศาลา ค่าแก๊สเผา ทางวัดก็มีค่าใช้จ่ายที่มากเหมือนกัน</w:t>
      </w:r>
    </w:p>
    <w:p w14:paraId="69E0EEDD" w14:textId="77777777" w:rsidR="00A87D66" w:rsidRPr="00A63FB7" w:rsidRDefault="00A87D66" w:rsidP="00A87D66">
      <w:pPr>
        <w:pStyle w:val="a9"/>
        <w:spacing w:after="0"/>
        <w:ind w:left="0" w:firstLine="360"/>
        <w:jc w:val="both"/>
        <w:rPr>
          <w:rFonts w:cs="Cordia New"/>
          <w:sz w:val="24"/>
        </w:rPr>
      </w:pPr>
      <w:r w:rsidRPr="00A63FB7">
        <w:rPr>
          <w:rFonts w:cs="Cordia New"/>
          <w:sz w:val="24"/>
          <w:cs/>
        </w:rPr>
        <w:t>วัด</w:t>
      </w:r>
      <w:r>
        <w:rPr>
          <w:rFonts w:cs="Cordia New" w:hint="cs"/>
          <w:sz w:val="24"/>
          <w:cs/>
        </w:rPr>
        <w:t>จึงต้องหา</w:t>
      </w:r>
      <w:r w:rsidRPr="00A63FB7">
        <w:rPr>
          <w:rFonts w:cs="Cordia New"/>
          <w:sz w:val="24"/>
          <w:cs/>
        </w:rPr>
        <w:t>รายได้มาจากหลายช่องทาง คือ การทำบุญบริจาคของผู้มีจิตศรัทธา รายได้การทอดกฐินประจำปี รายได้การอบรมปฏิบัติธรรม รายได้การบริจาคทั่วไป การขายของในวัด การให้เช่าที่ขายของ ที่จอดรถ ที่โรงเรียน เมื่อมีรายได้และรายจ่ายก็เป็นอันสมควรที่จะทำบัญชีจัดการรายได้ของวัด</w:t>
      </w:r>
      <w:r>
        <w:rPr>
          <w:rFonts w:cs="Cordia New" w:hint="cs"/>
          <w:sz w:val="24"/>
          <w:cs/>
        </w:rPr>
        <w:t xml:space="preserve">  </w:t>
      </w:r>
      <w:r w:rsidRPr="00A63FB7">
        <w:rPr>
          <w:rFonts w:cs="Cordia New"/>
          <w:sz w:val="24"/>
          <w:cs/>
        </w:rPr>
        <w:t xml:space="preserve"> </w:t>
      </w:r>
    </w:p>
    <w:p w14:paraId="75389293" w14:textId="5EEDE793" w:rsidR="00A87D66" w:rsidRDefault="002F555B" w:rsidP="00A87D66">
      <w:pPr>
        <w:pStyle w:val="a9"/>
        <w:spacing w:after="0"/>
        <w:ind w:left="0" w:firstLine="360"/>
        <w:jc w:val="thaiDistribute"/>
        <w:rPr>
          <w:rFonts w:cs="Cordia New"/>
          <w:sz w:val="24"/>
        </w:rPr>
      </w:pPr>
      <w:r>
        <w:rPr>
          <w:rFonts w:cs="Cordia New" w:hint="cs"/>
          <w:sz w:val="24"/>
          <w:cs/>
        </w:rPr>
        <w:lastRenderedPageBreak/>
        <w:t>ดังนั้น</w:t>
      </w:r>
      <w:r w:rsidR="00A87D66" w:rsidRPr="00A63FB7">
        <w:rPr>
          <w:rFonts w:cs="Cordia New"/>
          <w:sz w:val="24"/>
          <w:cs/>
        </w:rPr>
        <w:t>ผมผู้จัดทำโปรเจค มีความต้องการที่จะช่วยเหลือวัด โดยการทำโปรแกรมบริหารจัดการรายได้วัด</w:t>
      </w:r>
      <w:r w:rsidR="00A87D66">
        <w:rPr>
          <w:rFonts w:cs="Cordia New" w:hint="cs"/>
          <w:sz w:val="24"/>
          <w:cs/>
        </w:rPr>
        <w:t>ในรูปแบบที่ใช้งานง่ายและเป็นมิตรกับผู้ใช้</w:t>
      </w:r>
      <w:r w:rsidR="00A87D66" w:rsidRPr="00A63FB7">
        <w:rPr>
          <w:rFonts w:cs="Cordia New"/>
          <w:sz w:val="24"/>
          <w:cs/>
        </w:rPr>
        <w:t xml:space="preserve"> </w:t>
      </w:r>
      <w:r w:rsidR="00A87D66">
        <w:rPr>
          <w:rFonts w:cs="Cordia New" w:hint="cs"/>
          <w:sz w:val="24"/>
          <w:cs/>
        </w:rPr>
        <w:t>โดยจะแบ่งเป็นส่วนใหญ่ ๆ สามส่วน คือ รายได้จากการบริจาค</w:t>
      </w:r>
      <w:r w:rsidR="00A87D66">
        <w:rPr>
          <w:rFonts w:cs="Cordia New" w:hint="cs"/>
          <w:sz w:val="24"/>
        </w:rPr>
        <w:t>,</w:t>
      </w:r>
      <w:r w:rsidR="00A87D66">
        <w:rPr>
          <w:rFonts w:cs="Cordia New" w:hint="cs"/>
          <w:sz w:val="24"/>
          <w:cs/>
        </w:rPr>
        <w:t xml:space="preserve"> รายได้จากการขายวัตถุมงคล และรายจ่าย ซึ่งรายได้จากการบริจาคเมื่อผู้บริจาคทำการบริจาค แล้วสามารถทำการพิมพ์ใบอนุโมทนาบุญ ส่วนการการขายวัตถุมงคลก็สามารถพิมพ์ใบเสร็จรับเงิน รวมกับทั้งสามารถแสดงรายได้</w:t>
      </w:r>
      <w:r w:rsidR="00A87D66">
        <w:rPr>
          <w:rFonts w:cs="Cordia New"/>
          <w:sz w:val="24"/>
        </w:rPr>
        <w:t>-</w:t>
      </w:r>
      <w:r w:rsidR="00A87D66">
        <w:rPr>
          <w:rFonts w:cs="Cordia New" w:hint="cs"/>
          <w:sz w:val="24"/>
          <w:cs/>
        </w:rPr>
        <w:t xml:space="preserve">รายจ่าย </w:t>
      </w:r>
      <w:r w:rsidR="00A87D66" w:rsidRPr="00A63FB7">
        <w:rPr>
          <w:rFonts w:cs="Cordia New"/>
          <w:sz w:val="24"/>
          <w:cs/>
        </w:rPr>
        <w:t>ซึ่งสามารถ</w:t>
      </w:r>
      <w:r w:rsidR="00A87D66">
        <w:rPr>
          <w:rFonts w:cs="Cordia New" w:hint="cs"/>
          <w:sz w:val="24"/>
          <w:cs/>
        </w:rPr>
        <w:t>สั่ง</w:t>
      </w:r>
      <w:r w:rsidR="00A87D66" w:rsidRPr="00A63FB7">
        <w:rPr>
          <w:rFonts w:cs="Cordia New"/>
          <w:sz w:val="24"/>
          <w:cs/>
        </w:rPr>
        <w:t>พิมพ์ออกมาเป็นเอกสารได้</w:t>
      </w:r>
      <w:r w:rsidR="00A87D66">
        <w:rPr>
          <w:rFonts w:cs="Cordia New" w:hint="cs"/>
          <w:sz w:val="24"/>
          <w:cs/>
        </w:rPr>
        <w:t xml:space="preserve">เพื่อไว้รายงานหรือประกาศรายได้วัดให้แก่บุคคลทั่วไป </w:t>
      </w:r>
    </w:p>
    <w:p w14:paraId="165C0458" w14:textId="77777777" w:rsidR="00D04B13" w:rsidRDefault="00D04B13" w:rsidP="00A87D66">
      <w:pPr>
        <w:pStyle w:val="a9"/>
        <w:spacing w:after="0"/>
        <w:ind w:left="0" w:firstLine="360"/>
        <w:jc w:val="thaiDistribute"/>
        <w:rPr>
          <w:rFonts w:cs="Cordia New"/>
          <w:sz w:val="24"/>
        </w:rPr>
      </w:pPr>
    </w:p>
    <w:p w14:paraId="631F7005" w14:textId="77777777" w:rsidR="004B523A" w:rsidRPr="004B523A" w:rsidRDefault="004B523A" w:rsidP="003932F5">
      <w:pPr>
        <w:pStyle w:val="2"/>
      </w:pPr>
      <w:bookmarkStart w:id="27" w:name="_Toc515357166"/>
      <w:r w:rsidRPr="004B523A">
        <w:t xml:space="preserve">1.2 </w:t>
      </w:r>
      <w:bookmarkStart w:id="28" w:name="_Toc514108609"/>
      <w:r w:rsidRPr="004B523A">
        <w:rPr>
          <w:rFonts w:hint="cs"/>
          <w:cs/>
        </w:rPr>
        <w:t>ปัญหา (</w:t>
      </w:r>
      <w:r w:rsidRPr="004B523A">
        <w:t>Problem statement)</w:t>
      </w:r>
      <w:bookmarkEnd w:id="27"/>
      <w:bookmarkEnd w:id="28"/>
    </w:p>
    <w:p w14:paraId="481957AB" w14:textId="77777777" w:rsidR="004B523A" w:rsidRPr="00090D87" w:rsidRDefault="004B523A" w:rsidP="003E434C">
      <w:pPr>
        <w:pStyle w:val="a9"/>
        <w:tabs>
          <w:tab w:val="left" w:pos="993"/>
        </w:tabs>
        <w:spacing w:after="0" w:line="240" w:lineRule="auto"/>
        <w:ind w:left="0" w:firstLine="426"/>
        <w:jc w:val="thaiDistribute"/>
        <w:rPr>
          <w:lang w:val="en-GB"/>
        </w:rPr>
      </w:pPr>
      <w:r>
        <w:t xml:space="preserve">1.2.1 </w:t>
      </w:r>
      <w:r w:rsidRPr="00090D87">
        <w:rPr>
          <w:rFonts w:hint="cs"/>
          <w:cs/>
          <w:lang w:val="en-GB"/>
        </w:rPr>
        <w:t xml:space="preserve">ไม่มีการเก็บข้อมูลทางการเงินเอาไว้ ทำให้ไม่สามารถเปรียบเทียบข้อมูลในอดีต  เช่น เปรียบเทียบยอดบริจาคระหว่างปี </w:t>
      </w:r>
      <w:r w:rsidRPr="00090D87">
        <w:rPr>
          <w:lang w:val="en-GB"/>
        </w:rPr>
        <w:t xml:space="preserve">2559 </w:t>
      </w:r>
      <w:r w:rsidRPr="00090D87">
        <w:rPr>
          <w:rFonts w:hint="cs"/>
          <w:cs/>
          <w:lang w:val="en-GB"/>
        </w:rPr>
        <w:t xml:space="preserve">กับปี </w:t>
      </w:r>
      <w:r w:rsidRPr="00090D87">
        <w:rPr>
          <w:lang w:val="en-GB"/>
        </w:rPr>
        <w:t>2560</w:t>
      </w:r>
      <w:r w:rsidRPr="00090D87">
        <w:rPr>
          <w:rFonts w:hint="cs"/>
          <w:cs/>
          <w:lang w:val="en-GB"/>
        </w:rPr>
        <w:t xml:space="preserve"> ว่ายอดรายได้เพิ่มขึ้นหรือลดลง </w:t>
      </w:r>
    </w:p>
    <w:p w14:paraId="0F450B86" w14:textId="77777777" w:rsidR="004B523A" w:rsidRPr="003E434C" w:rsidRDefault="003E434C" w:rsidP="003E434C">
      <w:pPr>
        <w:pStyle w:val="a9"/>
        <w:tabs>
          <w:tab w:val="left" w:pos="993"/>
        </w:tabs>
        <w:spacing w:after="0" w:line="240" w:lineRule="auto"/>
        <w:ind w:left="0" w:firstLine="426"/>
        <w:jc w:val="thaiDistribute"/>
      </w:pPr>
      <w:r>
        <w:t xml:space="preserve">1.2.2 </w:t>
      </w:r>
      <w:r w:rsidR="004B523A" w:rsidRPr="003E434C">
        <w:rPr>
          <w:rFonts w:hint="cs"/>
          <w:cs/>
        </w:rPr>
        <w:t xml:space="preserve">การคำนวณด้วยตัวของพนักงาน  ในปกติมนุษย์เรามักทำผิดพลาดในเรื่องธรรมดาได้ง่าย เนื่องจากที่คิดว่าตนเองชำนาญแล้ว แต่หารู้หรือไม่ว่ามีที่ผิดพลาด เช่น การกดเครื่องคิดเลขผิดจากบวกไปคูณ หรือกดเลขสลับกับเลขอื่น ๆ </w:t>
      </w:r>
    </w:p>
    <w:p w14:paraId="66D7C355" w14:textId="77777777" w:rsidR="004B523A" w:rsidRPr="003E434C" w:rsidRDefault="003E434C" w:rsidP="003E434C">
      <w:pPr>
        <w:pStyle w:val="a9"/>
        <w:tabs>
          <w:tab w:val="left" w:pos="993"/>
        </w:tabs>
        <w:spacing w:after="0" w:line="240" w:lineRule="auto"/>
        <w:ind w:left="0" w:firstLine="426"/>
        <w:jc w:val="thaiDistribute"/>
      </w:pPr>
      <w:r>
        <w:t xml:space="preserve">1.2.3 </w:t>
      </w:r>
      <w:r w:rsidR="004B523A" w:rsidRPr="003E434C">
        <w:rPr>
          <w:rFonts w:hint="cs"/>
          <w:cs/>
        </w:rPr>
        <w:t xml:space="preserve">ไม่เห็นภาพรวมรายได้ รายจ่าย </w:t>
      </w:r>
    </w:p>
    <w:p w14:paraId="7E6D81CC" w14:textId="77777777" w:rsidR="004B523A" w:rsidRPr="003E434C" w:rsidRDefault="003E434C" w:rsidP="003E434C">
      <w:pPr>
        <w:pStyle w:val="a9"/>
        <w:tabs>
          <w:tab w:val="left" w:pos="993"/>
        </w:tabs>
        <w:spacing w:after="0" w:line="240" w:lineRule="auto"/>
        <w:ind w:left="0" w:firstLine="426"/>
        <w:jc w:val="thaiDistribute"/>
      </w:pPr>
      <w:r>
        <w:t xml:space="preserve">1.2.4 </w:t>
      </w:r>
      <w:r w:rsidR="004B523A" w:rsidRPr="003E434C">
        <w:rPr>
          <w:rFonts w:hint="cs"/>
          <w:cs/>
        </w:rPr>
        <w:t>ไม่มีข้อมูลเพียงพอต่อการตัดสินใจ จึงส่งผลไม่ให้เรารู้ว่าจะทำโครงการนี้ต่อไปอีกดีหรือไม่ เช่น ถ้าเราเก็บข้อมูลแล้วข้อมูลบอกเราว่า เรานั้นมียอดรายได้ติดลบด้านจัดขายสินค้าของวัดทุกปี เราจะยกเลิกเปลี่ยนเป็นโครงการให้แม่ค้าพ่อค้าชุมชนเช่าที่เพื่อขายของดีกว่าไหม</w:t>
      </w:r>
    </w:p>
    <w:p w14:paraId="4A195ADB" w14:textId="77777777" w:rsidR="004B523A" w:rsidRPr="003E434C" w:rsidRDefault="003E434C" w:rsidP="003E434C">
      <w:pPr>
        <w:pStyle w:val="a9"/>
        <w:tabs>
          <w:tab w:val="left" w:pos="993"/>
        </w:tabs>
        <w:spacing w:after="0" w:line="240" w:lineRule="auto"/>
        <w:ind w:left="0" w:firstLine="426"/>
        <w:jc w:val="thaiDistribute"/>
      </w:pPr>
      <w:r>
        <w:t xml:space="preserve">1.2.5 </w:t>
      </w:r>
      <w:r w:rsidR="004B523A" w:rsidRPr="003E434C">
        <w:rPr>
          <w:rFonts w:hint="cs"/>
          <w:cs/>
        </w:rPr>
        <w:t xml:space="preserve">ไม่มีการเปิดเผยข้อมูลแก่เจ้าหน้าที่พนักงานและประชาชนอย่างเป็นลายลักษณ์อักษร ทำให้การทำงานนั้นไม่มีความโปร่งใส อาจทำให้เกิดการทุจริต โกงกิน หาประโยชน์เข้าสู่ตนเองแล้วให้คนอื่นต้องประสบถึงความลำบาก </w:t>
      </w:r>
    </w:p>
    <w:p w14:paraId="49BF6531" w14:textId="77777777" w:rsidR="004B523A" w:rsidRDefault="004B523A" w:rsidP="004B523A">
      <w:pPr>
        <w:pStyle w:val="a9"/>
        <w:tabs>
          <w:tab w:val="left" w:pos="993"/>
        </w:tabs>
        <w:spacing w:after="0" w:line="240" w:lineRule="auto"/>
        <w:ind w:left="426"/>
        <w:jc w:val="thaiDistribute"/>
        <w:rPr>
          <w:lang w:val="en-GB"/>
        </w:rPr>
      </w:pPr>
    </w:p>
    <w:p w14:paraId="4E99D647" w14:textId="77777777" w:rsidR="004B523A" w:rsidRPr="004B523A" w:rsidRDefault="00BF4CC5" w:rsidP="003932F5">
      <w:pPr>
        <w:pStyle w:val="2"/>
      </w:pPr>
      <w:bookmarkStart w:id="29" w:name="_Toc514108610"/>
      <w:bookmarkStart w:id="30" w:name="_Toc515357167"/>
      <w:r>
        <w:t xml:space="preserve">1.3 </w:t>
      </w:r>
      <w:r w:rsidR="004B523A" w:rsidRPr="004B523A">
        <w:rPr>
          <w:rFonts w:hint="cs"/>
          <w:cs/>
        </w:rPr>
        <w:t>วัตถุประสงค์ (</w:t>
      </w:r>
      <w:r w:rsidR="004B523A" w:rsidRPr="004B523A">
        <w:t>Objectives)</w:t>
      </w:r>
      <w:bookmarkEnd w:id="29"/>
      <w:bookmarkEnd w:id="30"/>
    </w:p>
    <w:p w14:paraId="7EBE3496" w14:textId="77777777" w:rsidR="004B523A" w:rsidRDefault="004B523A" w:rsidP="00D04B13">
      <w:pPr>
        <w:pStyle w:val="a9"/>
        <w:tabs>
          <w:tab w:val="left" w:pos="993"/>
        </w:tabs>
        <w:spacing w:after="0" w:line="240" w:lineRule="auto"/>
        <w:ind w:left="0" w:firstLine="426"/>
        <w:jc w:val="thaiDistribute"/>
        <w:rPr>
          <w:lang w:val="en-GB"/>
        </w:rPr>
      </w:pPr>
      <w:r>
        <w:t xml:space="preserve">1.3.1 </w:t>
      </w:r>
      <w:r w:rsidRPr="00503839">
        <w:rPr>
          <w:rFonts w:hint="cs"/>
          <w:cs/>
          <w:lang w:val="en-GB"/>
        </w:rPr>
        <w:t>เพื่อให้มีการทำรายงานเป็นระบบ สามารถแยกแยะเป็นรายการแต่ละรายการและมีมาตราฐานมากขึ้นกว่าของเดิม</w:t>
      </w:r>
    </w:p>
    <w:p w14:paraId="61F453AE" w14:textId="77777777" w:rsidR="004B523A" w:rsidRPr="00D04B13" w:rsidRDefault="00D04B13" w:rsidP="00D04B13">
      <w:pPr>
        <w:pStyle w:val="a9"/>
        <w:tabs>
          <w:tab w:val="left" w:pos="993"/>
        </w:tabs>
        <w:spacing w:after="0" w:line="240" w:lineRule="auto"/>
        <w:ind w:left="0" w:firstLine="426"/>
        <w:jc w:val="thaiDistribute"/>
      </w:pPr>
      <w:r>
        <w:t xml:space="preserve">1.3.2 </w:t>
      </w:r>
      <w:r w:rsidR="004B523A" w:rsidRPr="00D04B13">
        <w:rPr>
          <w:rFonts w:hint="cs"/>
          <w:cs/>
        </w:rPr>
        <w:t xml:space="preserve">เพื่อให้สามารถเก็บข้อมูลเพื่อไว้ใช้ประโยชน์ในอนาคตได้ เช่น การเปรียบเทียบยอดรายได้ปี </w:t>
      </w:r>
      <w:r w:rsidR="004B523A" w:rsidRPr="00D04B13">
        <w:t xml:space="preserve">2559 </w:t>
      </w:r>
      <w:r w:rsidR="004B523A" w:rsidRPr="00D04B13">
        <w:rPr>
          <w:rFonts w:hint="cs"/>
          <w:cs/>
        </w:rPr>
        <w:t>กับ</w:t>
      </w:r>
      <w:r w:rsidR="004B523A" w:rsidRPr="00D04B13">
        <w:rPr>
          <w:cs/>
        </w:rPr>
        <w:t xml:space="preserve"> </w:t>
      </w:r>
      <w:r w:rsidR="004B523A" w:rsidRPr="00D04B13">
        <w:rPr>
          <w:rFonts w:hint="cs"/>
          <w:cs/>
        </w:rPr>
        <w:t>ปี</w:t>
      </w:r>
      <w:r w:rsidR="004B523A" w:rsidRPr="00D04B13">
        <w:t xml:space="preserve"> 2560</w:t>
      </w:r>
      <w:r w:rsidR="004B523A" w:rsidRPr="00D04B13">
        <w:rPr>
          <w:cs/>
        </w:rPr>
        <w:t xml:space="preserve"> </w:t>
      </w:r>
      <w:r w:rsidR="004B523A" w:rsidRPr="00D04B13">
        <w:rPr>
          <w:rFonts w:hint="cs"/>
          <w:cs/>
        </w:rPr>
        <w:t>ว่ามีค่าใช้จ่ายอะไรที่เพิ่มขึ้น</w:t>
      </w:r>
    </w:p>
    <w:p w14:paraId="753B1758" w14:textId="77777777" w:rsidR="004B523A" w:rsidRPr="00D04B13" w:rsidRDefault="00D04B13" w:rsidP="00D04B13">
      <w:pPr>
        <w:pStyle w:val="a9"/>
        <w:tabs>
          <w:tab w:val="left" w:pos="993"/>
        </w:tabs>
        <w:spacing w:after="0" w:line="240" w:lineRule="auto"/>
        <w:ind w:left="0" w:firstLine="426"/>
        <w:jc w:val="thaiDistribute"/>
      </w:pPr>
      <w:r>
        <w:t xml:space="preserve">1.3.3 </w:t>
      </w:r>
      <w:r w:rsidR="004B523A" w:rsidRPr="00D04B13">
        <w:rPr>
          <w:rFonts w:hint="cs"/>
          <w:cs/>
        </w:rPr>
        <w:t>เพื่อลดความผิดพลาดของเจ้าหน้าที่พนักงานที่รับผิดชอบในส่วนของการทำบัญชีรายได้ รายจ่าย</w:t>
      </w:r>
      <w:r w:rsidR="004B523A" w:rsidRPr="00D04B13">
        <w:rPr>
          <w:cs/>
        </w:rPr>
        <w:t xml:space="preserve"> </w:t>
      </w:r>
      <w:r w:rsidR="004B523A" w:rsidRPr="00D04B13">
        <w:rPr>
          <w:rFonts w:hint="cs"/>
          <w:cs/>
        </w:rPr>
        <w:t>และผลสรุปของข้อมูลรายได้วัด</w:t>
      </w:r>
    </w:p>
    <w:p w14:paraId="76FB82B3" w14:textId="77777777" w:rsidR="004B523A" w:rsidRPr="00D04B13" w:rsidRDefault="00D04B13" w:rsidP="00D04B13">
      <w:pPr>
        <w:pStyle w:val="a9"/>
        <w:tabs>
          <w:tab w:val="left" w:pos="993"/>
        </w:tabs>
        <w:spacing w:after="0" w:line="240" w:lineRule="auto"/>
        <w:ind w:left="0" w:firstLine="426"/>
        <w:jc w:val="thaiDistribute"/>
      </w:pPr>
      <w:r>
        <w:t xml:space="preserve">1.3.4 </w:t>
      </w:r>
      <w:r w:rsidR="004B523A" w:rsidRPr="00D04B13">
        <w:rPr>
          <w:rFonts w:hint="cs"/>
          <w:cs/>
        </w:rPr>
        <w:t xml:space="preserve">เพื่อให้เห็นภาพรวมของรายได้ รายจ่าย </w:t>
      </w:r>
    </w:p>
    <w:p w14:paraId="29D2176C" w14:textId="77777777" w:rsidR="004B523A" w:rsidRPr="00D04B13" w:rsidRDefault="00D04B13" w:rsidP="00D04B13">
      <w:pPr>
        <w:pStyle w:val="a9"/>
        <w:tabs>
          <w:tab w:val="left" w:pos="993"/>
        </w:tabs>
        <w:spacing w:after="0" w:line="240" w:lineRule="auto"/>
        <w:ind w:left="0" w:firstLine="426"/>
        <w:jc w:val="thaiDistribute"/>
      </w:pPr>
      <w:r>
        <w:t xml:space="preserve">1.3.5 </w:t>
      </w:r>
      <w:r w:rsidR="004B523A" w:rsidRPr="00D04B13">
        <w:rPr>
          <w:rFonts w:hint="cs"/>
          <w:cs/>
        </w:rPr>
        <w:t>เพื่อให้มีข้อมูลเพียงพอต่อการตัดสินใจ เพื่อให้รู้ว่าควรลดค่าใช้จ่ายส่วนไหนที่ไม่จำเป็นบ้างหรือค่าใช้จ่ายที่ทำให้วัดขาดทุน รวมกระทั่งทำทำให้สนับสนุนการตัดสินใจเพื่อการลงทุนเพื่อให้เกิดประโยชน์ต่อวัด การศึกษา ชุมชน และประชาชนทั่วไป</w:t>
      </w:r>
    </w:p>
    <w:p w14:paraId="7BD95097" w14:textId="77777777" w:rsidR="004B523A" w:rsidRPr="00D04B13" w:rsidRDefault="00D04B13" w:rsidP="00D04B13">
      <w:pPr>
        <w:pStyle w:val="a9"/>
        <w:tabs>
          <w:tab w:val="left" w:pos="993"/>
        </w:tabs>
        <w:spacing w:after="0" w:line="240" w:lineRule="auto"/>
        <w:ind w:left="0" w:firstLine="426"/>
        <w:jc w:val="thaiDistribute"/>
      </w:pPr>
      <w:r>
        <w:lastRenderedPageBreak/>
        <w:t xml:space="preserve">1.3.6 </w:t>
      </w:r>
      <w:r w:rsidR="004B523A" w:rsidRPr="00D04B13">
        <w:rPr>
          <w:rFonts w:hint="cs"/>
          <w:cs/>
        </w:rPr>
        <w:t xml:space="preserve">เพื่อเปิดเผยข้อมูลด้านการเงินของวัด แก่เจ้าหน้าที่พนักงานและประชาชน อย่างเป็นลายลักษณ์อักษร ซึ่งสามารถลดการโกงกินของเจ้าพนักงานที่ทำการทุจริต </w:t>
      </w:r>
    </w:p>
    <w:p w14:paraId="5AF5A033" w14:textId="77777777" w:rsidR="004B523A" w:rsidRPr="000A58F8" w:rsidRDefault="004B523A" w:rsidP="004B523A">
      <w:pPr>
        <w:pStyle w:val="a9"/>
        <w:spacing w:line="240" w:lineRule="auto"/>
        <w:ind w:left="360"/>
        <w:jc w:val="thaiDistribute"/>
        <w:rPr>
          <w:b/>
          <w:bCs/>
        </w:rPr>
      </w:pPr>
    </w:p>
    <w:p w14:paraId="1C0F9B5F" w14:textId="77777777" w:rsidR="005613AE" w:rsidRDefault="005613AE" w:rsidP="00620275">
      <w:pPr>
        <w:spacing w:after="0" w:line="240" w:lineRule="auto"/>
        <w:outlineLvl w:val="1"/>
        <w:rPr>
          <w:rFonts w:ascii="Cordia New" w:eastAsia="Calibri" w:hAnsi="Cordia New" w:cs="Cordia New"/>
          <w:b/>
          <w:bCs/>
        </w:rPr>
      </w:pPr>
      <w:bookmarkStart w:id="31" w:name="_Toc514108611"/>
      <w:bookmarkStart w:id="32" w:name="_Toc515357168"/>
      <w:r w:rsidRPr="005613AE">
        <w:rPr>
          <w:rFonts w:ascii="Cordia New" w:eastAsia="Calibri" w:hAnsi="Cordia New" w:cs="Cordia New"/>
          <w:b/>
          <w:bCs/>
        </w:rPr>
        <w:t xml:space="preserve">1.4 </w:t>
      </w:r>
      <w:r w:rsidRPr="005613AE">
        <w:rPr>
          <w:rFonts w:ascii="Cordia New" w:eastAsia="Calibri" w:hAnsi="Cordia New" w:cs="Cordia New" w:hint="cs"/>
          <w:b/>
          <w:bCs/>
          <w:cs/>
        </w:rPr>
        <w:t>ขอบเขตโครงงาน (</w:t>
      </w:r>
      <w:r w:rsidRPr="005613AE">
        <w:rPr>
          <w:rFonts w:ascii="Cordia New" w:eastAsia="Calibri" w:hAnsi="Cordia New" w:cs="Cordia New"/>
          <w:b/>
          <w:bCs/>
        </w:rPr>
        <w:t>Scope)</w:t>
      </w:r>
      <w:bookmarkEnd w:id="31"/>
      <w:bookmarkEnd w:id="32"/>
    </w:p>
    <w:p w14:paraId="1DC852FF" w14:textId="77777777" w:rsidR="008E704E" w:rsidRDefault="008E704E" w:rsidP="00620275">
      <w:pPr>
        <w:spacing w:after="0" w:line="240" w:lineRule="auto"/>
        <w:ind w:firstLine="360"/>
        <w:jc w:val="thaiDistribute"/>
        <w:rPr>
          <w:b/>
          <w:bCs/>
        </w:rPr>
      </w:pPr>
      <w:r w:rsidRPr="0003093D">
        <w:rPr>
          <w:rFonts w:hint="cs"/>
          <w:b/>
          <w:bCs/>
          <w:cs/>
        </w:rPr>
        <w:t>รายละเอียดของโครงงาน</w:t>
      </w:r>
      <w:r w:rsidRPr="0003093D">
        <w:rPr>
          <w:b/>
          <w:bCs/>
        </w:rPr>
        <w:t xml:space="preserve">: </w:t>
      </w:r>
      <w:r w:rsidRPr="0003093D">
        <w:rPr>
          <w:rFonts w:hint="cs"/>
          <w:b/>
          <w:bCs/>
          <w:cs/>
        </w:rPr>
        <w:t>กระบวนการ (</w:t>
      </w:r>
      <w:r w:rsidRPr="0003093D">
        <w:rPr>
          <w:b/>
          <w:bCs/>
        </w:rPr>
        <w:t>Processes or Functions),</w:t>
      </w:r>
      <w:r w:rsidRPr="0003093D">
        <w:rPr>
          <w:rFonts w:hint="cs"/>
          <w:b/>
          <w:bCs/>
          <w:cs/>
        </w:rPr>
        <w:t xml:space="preserve"> ลักษณะของร</w:t>
      </w:r>
      <w:r>
        <w:rPr>
          <w:rFonts w:hint="cs"/>
          <w:b/>
          <w:bCs/>
          <w:cs/>
        </w:rPr>
        <w:t>ะบบ</w:t>
      </w:r>
      <w:r w:rsidRPr="0003093D">
        <w:rPr>
          <w:b/>
          <w:bCs/>
        </w:rPr>
        <w:t>(Features)</w:t>
      </w:r>
    </w:p>
    <w:p w14:paraId="2924BF0E" w14:textId="77777777" w:rsidR="008E704E" w:rsidRPr="00AB2F65" w:rsidRDefault="008E704E" w:rsidP="00620275">
      <w:pPr>
        <w:pStyle w:val="a9"/>
        <w:numPr>
          <w:ilvl w:val="2"/>
          <w:numId w:val="6"/>
        </w:numPr>
        <w:tabs>
          <w:tab w:val="left" w:pos="993"/>
        </w:tabs>
        <w:spacing w:after="0" w:line="240" w:lineRule="auto"/>
        <w:jc w:val="thaiDistribute"/>
      </w:pPr>
      <w:r w:rsidRPr="00AB2F65">
        <w:t>Master File</w:t>
      </w:r>
    </w:p>
    <w:p w14:paraId="01C23B54" w14:textId="77777777" w:rsidR="008E704E" w:rsidRPr="00503839" w:rsidRDefault="008E704E" w:rsidP="003932F5">
      <w:pPr>
        <w:pStyle w:val="a9"/>
        <w:numPr>
          <w:ilvl w:val="3"/>
          <w:numId w:val="6"/>
        </w:numPr>
        <w:tabs>
          <w:tab w:val="left" w:pos="1701"/>
        </w:tabs>
        <w:spacing w:line="240" w:lineRule="auto"/>
        <w:ind w:left="0" w:firstLine="981"/>
        <w:jc w:val="thaiDistribute"/>
      </w:pPr>
      <w:r w:rsidRPr="00503839">
        <w:rPr>
          <w:rFonts w:hint="cs"/>
          <w:cs/>
        </w:rPr>
        <w:t>แฟ้มข้อมูลผู้บริจาค</w:t>
      </w:r>
      <w:r>
        <w:t xml:space="preserve"> </w:t>
      </w:r>
      <w:r w:rsidR="003932F5" w:rsidRPr="003932F5">
        <w:rPr>
          <w:rFonts w:eastAsiaTheme="minorHAnsi" w:hint="cs"/>
          <w:cs/>
        </w:rPr>
        <w:t>หรือข้อมูลลูกค้า จะมีชื่อ</w:t>
      </w:r>
      <w:r w:rsidR="003932F5" w:rsidRPr="003932F5">
        <w:rPr>
          <w:rFonts w:eastAsiaTheme="minorHAnsi"/>
        </w:rPr>
        <w:t>-</w:t>
      </w:r>
      <w:r w:rsidR="003932F5" w:rsidRPr="003932F5">
        <w:rPr>
          <w:rFonts w:eastAsiaTheme="minorHAnsi" w:hint="cs"/>
          <w:cs/>
        </w:rPr>
        <w:t>นามสกุล ที่อยู่ และเบอร์ติดต่อ</w:t>
      </w:r>
    </w:p>
    <w:p w14:paraId="136AC4AF" w14:textId="77777777" w:rsidR="008E704E" w:rsidRPr="00503839" w:rsidRDefault="008E704E" w:rsidP="003932F5">
      <w:pPr>
        <w:pStyle w:val="a9"/>
        <w:numPr>
          <w:ilvl w:val="3"/>
          <w:numId w:val="6"/>
        </w:numPr>
        <w:tabs>
          <w:tab w:val="left" w:pos="1701"/>
        </w:tabs>
        <w:spacing w:line="240" w:lineRule="auto"/>
        <w:ind w:left="0" w:firstLine="981"/>
        <w:jc w:val="thaiDistribute"/>
      </w:pPr>
      <w:r w:rsidRPr="00503839">
        <w:rPr>
          <w:rFonts w:hint="cs"/>
          <w:cs/>
        </w:rPr>
        <w:t>แฟ้มข้อมูลประเภทบริจาค</w:t>
      </w:r>
      <w:r w:rsidR="000320FC">
        <w:t xml:space="preserve"> </w:t>
      </w:r>
      <w:r w:rsidR="000320FC">
        <w:rPr>
          <w:rFonts w:hint="cs"/>
          <w:cs/>
        </w:rPr>
        <w:t>เช่น</w:t>
      </w:r>
      <w:r w:rsidR="000320FC" w:rsidRPr="000320FC">
        <w:rPr>
          <w:rFonts w:hint="cs"/>
          <w:cs/>
        </w:rPr>
        <w:t xml:space="preserve"> </w:t>
      </w:r>
      <w:r w:rsidR="000320FC" w:rsidRPr="000320FC">
        <w:rPr>
          <w:cs/>
        </w:rPr>
        <w:t>เก็บข้อมูล</w:t>
      </w:r>
      <w:r w:rsidR="003932F5">
        <w:rPr>
          <w:rFonts w:hint="cs"/>
          <w:cs/>
        </w:rPr>
        <w:t>บริจาค</w:t>
      </w:r>
      <w:r w:rsidR="000320FC" w:rsidRPr="000320FC">
        <w:rPr>
          <w:cs/>
        </w:rPr>
        <w:t>กิจกรรมงานวันสำคัญต่าง ๆ</w:t>
      </w:r>
      <w:r w:rsidR="00767B0F">
        <w:t xml:space="preserve"> </w:t>
      </w:r>
      <w:r w:rsidR="00767B0F">
        <w:rPr>
          <w:rFonts w:hint="cs"/>
          <w:cs/>
        </w:rPr>
        <w:t>หรืองานร่วมบริจาคหลังคาโบสถ์</w:t>
      </w:r>
    </w:p>
    <w:p w14:paraId="020825C7" w14:textId="77777777" w:rsidR="008E704E" w:rsidRPr="00503839" w:rsidRDefault="008E704E" w:rsidP="003932F5">
      <w:pPr>
        <w:pStyle w:val="a9"/>
        <w:numPr>
          <w:ilvl w:val="3"/>
          <w:numId w:val="6"/>
        </w:numPr>
        <w:tabs>
          <w:tab w:val="left" w:pos="1701"/>
        </w:tabs>
        <w:spacing w:line="240" w:lineRule="auto"/>
        <w:ind w:left="0" w:firstLine="981"/>
        <w:jc w:val="thaiDistribute"/>
      </w:pPr>
      <w:r w:rsidRPr="00503839">
        <w:rPr>
          <w:rFonts w:hint="cs"/>
          <w:cs/>
        </w:rPr>
        <w:t>แฟ้มข้อมูลประเภทวัตถุมงคล</w:t>
      </w:r>
      <w:r w:rsidR="003932F5">
        <w:t xml:space="preserve"> </w:t>
      </w:r>
      <w:r w:rsidR="003932F5">
        <w:rPr>
          <w:rFonts w:hint="cs"/>
          <w:cs/>
        </w:rPr>
        <w:t>หรือข้อมูลประเภทสินค้า เพื่อแบ่งแยกว่า          วัตถุมงคลนั้นอยู่ประเภทอะไร</w:t>
      </w:r>
    </w:p>
    <w:p w14:paraId="0D9DF041" w14:textId="77777777" w:rsidR="008E704E" w:rsidRPr="004C6186" w:rsidRDefault="008E704E" w:rsidP="00652935">
      <w:pPr>
        <w:pStyle w:val="a9"/>
        <w:numPr>
          <w:ilvl w:val="3"/>
          <w:numId w:val="6"/>
        </w:numPr>
        <w:tabs>
          <w:tab w:val="left" w:pos="1701"/>
        </w:tabs>
        <w:spacing w:line="240" w:lineRule="auto"/>
        <w:ind w:left="0" w:firstLine="981"/>
        <w:jc w:val="thaiDistribute"/>
      </w:pPr>
      <w:r w:rsidRPr="004C6186">
        <w:rPr>
          <w:rFonts w:hint="cs"/>
          <w:cs/>
        </w:rPr>
        <w:t>แฟ้มข้อมูลวัตถุมงคล</w:t>
      </w:r>
      <w:r w:rsidR="000320FC">
        <w:t>(</w:t>
      </w:r>
      <w:r w:rsidR="000320FC">
        <w:rPr>
          <w:rFonts w:hint="cs"/>
          <w:cs/>
        </w:rPr>
        <w:t>เก็บข้อมูลสินค้า</w:t>
      </w:r>
      <w:r w:rsidR="000320FC">
        <w:t>)</w:t>
      </w:r>
      <w:r w:rsidR="00B64242">
        <w:t xml:space="preserve"> </w:t>
      </w:r>
      <w:r w:rsidR="00652935">
        <w:rPr>
          <w:rFonts w:hint="cs"/>
          <w:cs/>
        </w:rPr>
        <w:t>จะเก็บชื่อวัตถุมงคล ประเภทของวัตถุมงคล จำนวนที่มีหรือนำเข้า รูปภาพ ราคาต่อหน่วย และวันที่นำเข้า</w:t>
      </w:r>
    </w:p>
    <w:p w14:paraId="7F16A07D" w14:textId="77777777" w:rsidR="008E704E" w:rsidRPr="004C6186" w:rsidRDefault="008E704E" w:rsidP="00767B0F">
      <w:pPr>
        <w:pStyle w:val="a9"/>
        <w:numPr>
          <w:ilvl w:val="3"/>
          <w:numId w:val="6"/>
        </w:numPr>
        <w:tabs>
          <w:tab w:val="left" w:pos="1701"/>
        </w:tabs>
        <w:spacing w:line="240" w:lineRule="auto"/>
        <w:ind w:left="0" w:firstLine="981"/>
        <w:jc w:val="thaiDistribute"/>
      </w:pPr>
      <w:r w:rsidRPr="004C6186">
        <w:rPr>
          <w:rFonts w:hint="cs"/>
          <w:cs/>
        </w:rPr>
        <w:t>แฟ้มข้อมูลประเภทค่าใช้จ่าย</w:t>
      </w:r>
      <w:r w:rsidR="00767B0F">
        <w:t xml:space="preserve"> </w:t>
      </w:r>
      <w:r w:rsidR="00767B0F">
        <w:rPr>
          <w:rFonts w:hint="cs"/>
          <w:cs/>
        </w:rPr>
        <w:t>จะเก็บประเภทของรายจ่ายเพื่อไว้สำหรับบันทึกรายการรายจ่ายลงระบบ</w:t>
      </w:r>
    </w:p>
    <w:p w14:paraId="2217D911" w14:textId="77777777" w:rsidR="008E704E" w:rsidRDefault="008E704E" w:rsidP="00767B0F">
      <w:pPr>
        <w:pStyle w:val="a9"/>
        <w:numPr>
          <w:ilvl w:val="3"/>
          <w:numId w:val="6"/>
        </w:numPr>
        <w:tabs>
          <w:tab w:val="left" w:pos="1701"/>
        </w:tabs>
        <w:spacing w:line="240" w:lineRule="auto"/>
        <w:ind w:left="0" w:firstLine="981"/>
        <w:jc w:val="thaiDistribute"/>
      </w:pPr>
      <w:r w:rsidRPr="004C6186">
        <w:rPr>
          <w:rFonts w:hint="cs"/>
          <w:cs/>
        </w:rPr>
        <w:t xml:space="preserve">แฟ้มข้อมูล พนักงานวัด </w:t>
      </w:r>
      <w:r w:rsidRPr="004C6186">
        <w:t xml:space="preserve">/ </w:t>
      </w:r>
      <w:r w:rsidRPr="004C6186">
        <w:rPr>
          <w:rFonts w:hint="cs"/>
          <w:cs/>
        </w:rPr>
        <w:t>มัคนายก</w:t>
      </w:r>
      <w:r w:rsidR="00767B0F">
        <w:t xml:space="preserve"> </w:t>
      </w:r>
      <w:r w:rsidR="00767B0F">
        <w:rPr>
          <w:rFonts w:hint="cs"/>
          <w:cs/>
        </w:rPr>
        <w:t>จะเก็บชื่อ</w:t>
      </w:r>
      <w:r w:rsidR="00767B0F">
        <w:t>-</w:t>
      </w:r>
      <w:r w:rsidR="00767B0F">
        <w:rPr>
          <w:rFonts w:hint="cs"/>
          <w:cs/>
        </w:rPr>
        <w:t>นามสกุล ที่อยู่ เบอร์ติดต่อ รูปภาพ ชื่อผู้ใช้งานและรหัสผ่าน เพื่อไว้สำหรับเข้าสู่ระบบ</w:t>
      </w:r>
    </w:p>
    <w:p w14:paraId="07EF2C2F" w14:textId="77777777" w:rsidR="008E704E" w:rsidRPr="00AB2F65" w:rsidRDefault="008E704E" w:rsidP="008E704E">
      <w:pPr>
        <w:pStyle w:val="a9"/>
        <w:numPr>
          <w:ilvl w:val="2"/>
          <w:numId w:val="6"/>
        </w:numPr>
        <w:tabs>
          <w:tab w:val="left" w:pos="993"/>
        </w:tabs>
        <w:spacing w:line="240" w:lineRule="auto"/>
        <w:jc w:val="thaiDistribute"/>
      </w:pPr>
      <w:r w:rsidRPr="00AB2F65">
        <w:t>Transaction File</w:t>
      </w:r>
    </w:p>
    <w:p w14:paraId="7D7EB3BA" w14:textId="77777777" w:rsidR="008E704E" w:rsidRDefault="008E704E" w:rsidP="008E704E">
      <w:pPr>
        <w:pStyle w:val="a9"/>
        <w:numPr>
          <w:ilvl w:val="3"/>
          <w:numId w:val="6"/>
        </w:numPr>
        <w:tabs>
          <w:tab w:val="left" w:pos="1701"/>
        </w:tabs>
        <w:spacing w:line="240" w:lineRule="auto"/>
        <w:ind w:left="0" w:firstLine="993"/>
        <w:jc w:val="thaiDistribute"/>
      </w:pPr>
      <w:r>
        <w:rPr>
          <w:rFonts w:hint="cs"/>
          <w:cs/>
        </w:rPr>
        <w:t>ผู้ใช้งาน เข้าสู่ระบบ</w:t>
      </w:r>
      <w:r w:rsidR="00E75062">
        <w:t xml:space="preserve"> </w:t>
      </w:r>
      <w:r w:rsidR="00E75062">
        <w:rPr>
          <w:rFonts w:hint="cs"/>
          <w:cs/>
        </w:rPr>
        <w:t>หรือพนักงานวัดเข้าสู่ระบบ โดยจะใช้ ชื่อผู้ใช้งานและรหัสผ่านของตนเพื่อเข้าสู่ระบบ และเพื่อทำรายการให้ผู้บริจาค</w:t>
      </w:r>
      <w:r w:rsidR="00E75062">
        <w:t>(</w:t>
      </w:r>
      <w:r w:rsidR="00E75062">
        <w:rPr>
          <w:rFonts w:hint="cs"/>
          <w:cs/>
        </w:rPr>
        <w:t>ลูกค้า</w:t>
      </w:r>
      <w:r w:rsidR="00E75062">
        <w:t>)</w:t>
      </w:r>
    </w:p>
    <w:p w14:paraId="00C1F0AB" w14:textId="77777777" w:rsidR="008E704E" w:rsidRPr="008E704E" w:rsidRDefault="008E704E" w:rsidP="008E704E">
      <w:pPr>
        <w:pStyle w:val="a9"/>
        <w:numPr>
          <w:ilvl w:val="3"/>
          <w:numId w:val="6"/>
        </w:numPr>
        <w:tabs>
          <w:tab w:val="left" w:pos="1701"/>
        </w:tabs>
        <w:spacing w:line="240" w:lineRule="auto"/>
        <w:ind w:left="0" w:firstLine="993"/>
        <w:jc w:val="thaiDistribute"/>
      </w:pPr>
      <w:r w:rsidRPr="008E704E">
        <w:rPr>
          <w:cs/>
        </w:rPr>
        <w:t>ผู้ใช้งานเลือกบริจาค</w:t>
      </w:r>
      <w:r w:rsidR="002B43A1">
        <w:t xml:space="preserve"> </w:t>
      </w:r>
      <w:r w:rsidR="002B43A1">
        <w:rPr>
          <w:rFonts w:hint="cs"/>
          <w:cs/>
        </w:rPr>
        <w:t>หรือพนักงานวัดจะรับข้อมูลจากผู้บริจาคว่าเป็นใคร บริจาคประเภทอะไร แล้วจำนวนบริจาคเท่าไหร่ พร้อมบันทึกรายการลงฐานข้อมูลและพิมพ์                                 ใบอนุโมทนาบัตร</w:t>
      </w:r>
    </w:p>
    <w:p w14:paraId="2B3A7A9B" w14:textId="77777777" w:rsidR="008E704E" w:rsidRPr="008E704E" w:rsidRDefault="008E704E" w:rsidP="008E704E">
      <w:pPr>
        <w:pStyle w:val="a9"/>
        <w:numPr>
          <w:ilvl w:val="3"/>
          <w:numId w:val="6"/>
        </w:numPr>
        <w:tabs>
          <w:tab w:val="left" w:pos="1701"/>
        </w:tabs>
        <w:spacing w:line="240" w:lineRule="auto"/>
        <w:ind w:left="0" w:firstLine="993"/>
        <w:jc w:val="thaiDistribute"/>
      </w:pPr>
      <w:r w:rsidRPr="008E704E">
        <w:rPr>
          <w:cs/>
        </w:rPr>
        <w:t>ผู้ใช้งานเลือกนำเข้าวัตถุมงคล</w:t>
      </w:r>
      <w:r w:rsidR="00B75F78">
        <w:t xml:space="preserve"> </w:t>
      </w:r>
      <w:r w:rsidR="00B75F78">
        <w:rPr>
          <w:rFonts w:hint="cs"/>
          <w:cs/>
        </w:rPr>
        <w:t>หรือพนักงานวัดจะทำการเพิ่มสินค้าวัตถุมงคลในส่วนของทะเบียน</w:t>
      </w:r>
    </w:p>
    <w:p w14:paraId="7D7E65C5" w14:textId="77777777" w:rsidR="008E704E" w:rsidRPr="008E704E" w:rsidRDefault="008E704E" w:rsidP="008E704E">
      <w:pPr>
        <w:pStyle w:val="a9"/>
        <w:numPr>
          <w:ilvl w:val="3"/>
          <w:numId w:val="6"/>
        </w:numPr>
        <w:tabs>
          <w:tab w:val="left" w:pos="1701"/>
        </w:tabs>
        <w:spacing w:line="240" w:lineRule="auto"/>
        <w:ind w:left="0" w:firstLine="993"/>
        <w:jc w:val="thaiDistribute"/>
      </w:pPr>
      <w:r w:rsidRPr="008E704E">
        <w:rPr>
          <w:cs/>
        </w:rPr>
        <w:t>ผู้ใช้งานเลือกจำหน่ายวัตถุมงคล</w:t>
      </w:r>
      <w:r w:rsidR="00D07917">
        <w:t xml:space="preserve">  </w:t>
      </w:r>
      <w:r w:rsidR="00D07917">
        <w:rPr>
          <w:rFonts w:hint="cs"/>
          <w:cs/>
        </w:rPr>
        <w:t>หรือพนักงานวัดจะรับข้อมูลจากผู้บริจาค(ลูกค้า) ว่าเป็นใคร ซื้อวัตถุมงคลอะไร จำนวนเท่าไหร่ พร้อมบันทึกรายการลงฐานข้อมูลและพิมพ์ใบเสร็จรับเงิน</w:t>
      </w:r>
    </w:p>
    <w:p w14:paraId="75133D9F" w14:textId="1E6D2552" w:rsidR="008E704E" w:rsidRDefault="008E704E" w:rsidP="008E704E">
      <w:pPr>
        <w:pStyle w:val="a9"/>
        <w:numPr>
          <w:ilvl w:val="3"/>
          <w:numId w:val="6"/>
        </w:numPr>
        <w:tabs>
          <w:tab w:val="left" w:pos="1701"/>
        </w:tabs>
        <w:spacing w:line="240" w:lineRule="auto"/>
        <w:ind w:left="0" w:firstLine="993"/>
        <w:jc w:val="thaiDistribute"/>
      </w:pPr>
      <w:r>
        <w:rPr>
          <w:rFonts w:hint="cs"/>
          <w:cs/>
        </w:rPr>
        <w:t>ผู้ใช้งานเลือกรายจ่าย</w:t>
      </w:r>
      <w:r w:rsidR="00BD4F92">
        <w:t xml:space="preserve"> </w:t>
      </w:r>
      <w:r w:rsidR="00BD4F92">
        <w:rPr>
          <w:rFonts w:hint="cs"/>
          <w:cs/>
        </w:rPr>
        <w:t>หรือพนักงานวัดจะทำการเลือกประเภทของรายจ่ายแล้วใส่จำนวนเงินที่ต้องการบันทึกลงใบในระบบ</w:t>
      </w:r>
    </w:p>
    <w:p w14:paraId="5C3D83B2" w14:textId="77777777" w:rsidR="00A00241" w:rsidRDefault="00A00241" w:rsidP="00BB4FAF">
      <w:pPr>
        <w:pStyle w:val="a9"/>
        <w:tabs>
          <w:tab w:val="left" w:pos="1701"/>
        </w:tabs>
        <w:spacing w:line="240" w:lineRule="auto"/>
        <w:ind w:left="993"/>
        <w:jc w:val="thaiDistribute"/>
      </w:pPr>
    </w:p>
    <w:p w14:paraId="7E2FF984" w14:textId="77777777" w:rsidR="008E704E" w:rsidRPr="00AB2F65" w:rsidRDefault="008E704E" w:rsidP="008E704E">
      <w:pPr>
        <w:pStyle w:val="a9"/>
        <w:numPr>
          <w:ilvl w:val="2"/>
          <w:numId w:val="6"/>
        </w:numPr>
        <w:tabs>
          <w:tab w:val="left" w:pos="993"/>
        </w:tabs>
        <w:spacing w:line="240" w:lineRule="auto"/>
        <w:ind w:left="0" w:firstLine="415"/>
        <w:jc w:val="thaiDistribute"/>
      </w:pPr>
      <w:r w:rsidRPr="00AB2F65">
        <w:lastRenderedPageBreak/>
        <w:t>Report</w:t>
      </w:r>
    </w:p>
    <w:p w14:paraId="1184276E" w14:textId="77777777" w:rsidR="008E704E" w:rsidRPr="00503839" w:rsidRDefault="008E704E" w:rsidP="008E704E">
      <w:pPr>
        <w:pStyle w:val="a9"/>
        <w:numPr>
          <w:ilvl w:val="3"/>
          <w:numId w:val="6"/>
        </w:numPr>
        <w:tabs>
          <w:tab w:val="left" w:pos="1701"/>
        </w:tabs>
        <w:spacing w:line="240" w:lineRule="auto"/>
        <w:ind w:left="0" w:firstLine="993"/>
        <w:jc w:val="thaiDistribute"/>
      </w:pPr>
      <w:r>
        <w:rPr>
          <w:rFonts w:hint="cs"/>
          <w:cs/>
        </w:rPr>
        <w:t>รายงานออกใบอนุโมทนาบุญ</w:t>
      </w:r>
      <w:r w:rsidR="00752759">
        <w:t xml:space="preserve"> </w:t>
      </w:r>
      <w:r w:rsidR="00752759">
        <w:rPr>
          <w:rFonts w:hint="cs"/>
          <w:cs/>
        </w:rPr>
        <w:t>เป็นรายงานแสดงว่าข้อมูลว่า ผู้บริจาคเป็นใคร บริจาคเรื่องอะไร จำนวนเงินเท่าไหร่ และวันที่บริจาค</w:t>
      </w:r>
    </w:p>
    <w:p w14:paraId="15E95EC9" w14:textId="77777777" w:rsidR="008E704E" w:rsidRDefault="008E704E" w:rsidP="00DE16B6">
      <w:pPr>
        <w:pStyle w:val="a9"/>
        <w:numPr>
          <w:ilvl w:val="3"/>
          <w:numId w:val="6"/>
        </w:numPr>
        <w:tabs>
          <w:tab w:val="left" w:pos="1701"/>
        </w:tabs>
        <w:spacing w:line="240" w:lineRule="auto"/>
        <w:ind w:left="0" w:firstLine="993"/>
        <w:jc w:val="thaiDistribute"/>
      </w:pPr>
      <w:r w:rsidRPr="00F92033">
        <w:rPr>
          <w:rFonts w:hint="cs"/>
          <w:cs/>
        </w:rPr>
        <w:t>รายงานออกใบเสร็จรับเงิน</w:t>
      </w:r>
      <w:r w:rsidR="00752759">
        <w:t xml:space="preserve"> </w:t>
      </w:r>
      <w:r w:rsidR="00DE16B6" w:rsidRPr="00DE16B6">
        <w:t>(</w:t>
      </w:r>
      <w:r w:rsidR="00DE16B6" w:rsidRPr="00DE16B6">
        <w:rPr>
          <w:cs/>
        </w:rPr>
        <w:t xml:space="preserve">รายงานขายสินค้า) </w:t>
      </w:r>
      <w:r w:rsidR="00752759">
        <w:rPr>
          <w:rFonts w:hint="cs"/>
          <w:cs/>
        </w:rPr>
        <w:t xml:space="preserve">เป็นรายงานแสดงว่าข้อมูลว่า ผู้บริจาค(ลูกค้า)เป็นใคร เช่า(ซื้อ) วัตถุมงคล(สินค้า) อะไรบ้างจำนวนเท่าไหร่ แล้วพนักงานวัดคนไหนเป็นคนทำรายการนี้ให้ </w:t>
      </w:r>
    </w:p>
    <w:p w14:paraId="34E604DC" w14:textId="77777777" w:rsidR="008E704E" w:rsidRPr="008E704E" w:rsidRDefault="008E704E" w:rsidP="008E704E">
      <w:pPr>
        <w:pStyle w:val="a9"/>
        <w:numPr>
          <w:ilvl w:val="3"/>
          <w:numId w:val="6"/>
        </w:numPr>
        <w:tabs>
          <w:tab w:val="left" w:pos="1701"/>
        </w:tabs>
        <w:spacing w:line="240" w:lineRule="auto"/>
        <w:ind w:left="0" w:firstLine="993"/>
        <w:jc w:val="thaiDistribute"/>
      </w:pPr>
      <w:r>
        <w:rPr>
          <w:cs/>
        </w:rPr>
        <w:t>รายงาน</w:t>
      </w:r>
      <w:r>
        <w:rPr>
          <w:rFonts w:hint="cs"/>
          <w:cs/>
        </w:rPr>
        <w:t>นำเข้าสินค้า</w:t>
      </w:r>
      <w:r w:rsidR="00752759">
        <w:rPr>
          <w:rFonts w:hint="cs"/>
          <w:cs/>
        </w:rPr>
        <w:t xml:space="preserve"> หรือรายงานสินค้าคงเหลือเป็นรายงานแสดงว่า วัตถุมงคล(สินค้า) มีการเพิ่มข้อมูลในระบบ เมื่อวันที่เท่าไหร่ และเหลือจำนวนเท่าไหร่</w:t>
      </w:r>
    </w:p>
    <w:p w14:paraId="77553C77" w14:textId="77777777" w:rsidR="00FB2467" w:rsidRPr="00FB2467" w:rsidRDefault="00FB2467" w:rsidP="00FB2467">
      <w:pPr>
        <w:pStyle w:val="a9"/>
        <w:numPr>
          <w:ilvl w:val="3"/>
          <w:numId w:val="6"/>
        </w:numPr>
        <w:tabs>
          <w:tab w:val="left" w:pos="1701"/>
        </w:tabs>
        <w:spacing w:line="240" w:lineRule="auto"/>
        <w:ind w:left="0" w:firstLine="993"/>
        <w:jc w:val="thaiDistribute"/>
      </w:pPr>
      <w:r w:rsidRPr="00FB2467">
        <w:rPr>
          <w:cs/>
        </w:rPr>
        <w:t>รายงานข้อมูลรายได้จากการจัดผลประโยชน์ทรัพย์สิน</w:t>
      </w:r>
      <w:r w:rsidRPr="00FB2467">
        <w:t xml:space="preserve"> </w:t>
      </w:r>
      <w:r>
        <w:t>(</w:t>
      </w:r>
      <w:r w:rsidRPr="00F92033">
        <w:rPr>
          <w:rFonts w:hint="cs"/>
          <w:cs/>
        </w:rPr>
        <w:t>รายงานแสดงรายรับ</w:t>
      </w:r>
      <w:r>
        <w:t>)</w:t>
      </w:r>
    </w:p>
    <w:p w14:paraId="1BFDAB8D" w14:textId="77777777" w:rsidR="008E704E" w:rsidRPr="00F92033" w:rsidRDefault="008E704E" w:rsidP="008E704E">
      <w:pPr>
        <w:pStyle w:val="a9"/>
        <w:numPr>
          <w:ilvl w:val="3"/>
          <w:numId w:val="6"/>
        </w:numPr>
        <w:tabs>
          <w:tab w:val="left" w:pos="1701"/>
        </w:tabs>
        <w:spacing w:line="240" w:lineRule="auto"/>
        <w:ind w:left="0" w:firstLine="993"/>
        <w:jc w:val="thaiDistribute"/>
      </w:pPr>
      <w:r w:rsidRPr="00F92033">
        <w:rPr>
          <w:rFonts w:hint="cs"/>
          <w:cs/>
        </w:rPr>
        <w:t>รายงานแสดงรายจ่าย</w:t>
      </w:r>
      <w:r w:rsidR="00752759">
        <w:t xml:space="preserve"> </w:t>
      </w:r>
      <w:r w:rsidR="00752759">
        <w:rPr>
          <w:rFonts w:hint="cs"/>
          <w:cs/>
        </w:rPr>
        <w:t>เป็นรายงานที่แสดงว่า ระบบได้บันทึกรายจ่ายเกี่ยวกับอะไรบ้างและจำนวนเงินที่ใช้จ่ายเท่าไหร่</w:t>
      </w:r>
    </w:p>
    <w:p w14:paraId="6DAAFFAF" w14:textId="77777777" w:rsidR="008E704E" w:rsidRPr="004A4DBC" w:rsidRDefault="008E704E" w:rsidP="004A4DBC">
      <w:pPr>
        <w:pStyle w:val="a9"/>
        <w:numPr>
          <w:ilvl w:val="3"/>
          <w:numId w:val="6"/>
        </w:numPr>
        <w:tabs>
          <w:tab w:val="left" w:pos="1701"/>
        </w:tabs>
        <w:spacing w:line="240" w:lineRule="auto"/>
        <w:ind w:left="0" w:firstLine="993"/>
        <w:jc w:val="thaiDistribute"/>
      </w:pPr>
      <w:r w:rsidRPr="00F92033">
        <w:rPr>
          <w:rFonts w:hint="cs"/>
          <w:cs/>
        </w:rPr>
        <w:t xml:space="preserve">รายงานแสดงรายรับ </w:t>
      </w:r>
      <w:r>
        <w:t>–</w:t>
      </w:r>
      <w:r w:rsidRPr="00F92033">
        <w:t xml:space="preserve"> </w:t>
      </w:r>
      <w:r w:rsidRPr="00F92033">
        <w:rPr>
          <w:rFonts w:hint="cs"/>
          <w:cs/>
        </w:rPr>
        <w:t>รายจ่าย</w:t>
      </w:r>
      <w:r w:rsidR="004A4DBC">
        <w:t>(</w:t>
      </w:r>
      <w:r w:rsidR="004A4DBC">
        <w:rPr>
          <w:rFonts w:hint="cs"/>
          <w:cs/>
        </w:rPr>
        <w:t>รายงานงบดุล</w:t>
      </w:r>
      <w:r w:rsidR="004A4DBC">
        <w:t>)</w:t>
      </w:r>
      <w:r w:rsidR="00752759">
        <w:t xml:space="preserve"> </w:t>
      </w:r>
      <w:r w:rsidR="00752759">
        <w:rPr>
          <w:rFonts w:hint="cs"/>
          <w:cs/>
        </w:rPr>
        <w:t>เป็นรายงานที่ทำการหักลบระหว่างรายได้และรายจ่าย เพื่อทำการแสดงว่ามีเงินคงเหลืออยู่เป็นจำนวนเท่าไหร่</w:t>
      </w:r>
    </w:p>
    <w:p w14:paraId="541FD702" w14:textId="77777777" w:rsidR="00184E0D" w:rsidRDefault="00184E0D"/>
    <w:p w14:paraId="64883A12" w14:textId="77777777" w:rsidR="008E704E" w:rsidRPr="00034B81" w:rsidRDefault="00034B81" w:rsidP="00034B81">
      <w:pPr>
        <w:spacing w:line="240" w:lineRule="auto"/>
        <w:outlineLvl w:val="1"/>
        <w:rPr>
          <w:rFonts w:ascii="Cordia New" w:eastAsia="Calibri" w:hAnsi="Cordia New" w:cs="Cordia New"/>
          <w:b/>
          <w:bCs/>
        </w:rPr>
      </w:pPr>
      <w:bookmarkStart w:id="33" w:name="_Toc515357169"/>
      <w:r w:rsidRPr="00034B81">
        <w:rPr>
          <w:rFonts w:ascii="Cordia New" w:eastAsia="Calibri" w:hAnsi="Cordia New" w:cs="Cordia New"/>
          <w:b/>
          <w:bCs/>
        </w:rPr>
        <w:t>1.5</w:t>
      </w:r>
      <w:r w:rsidRPr="00034B81">
        <w:rPr>
          <w:rFonts w:ascii="Cordia New" w:eastAsia="Calibri" w:hAnsi="Cordia New" w:cs="Cordia New" w:hint="cs"/>
          <w:b/>
          <w:bCs/>
          <w:cs/>
        </w:rPr>
        <w:t xml:space="preserve"> </w:t>
      </w:r>
      <w:r w:rsidR="00184E0D" w:rsidRPr="00034B81">
        <w:rPr>
          <w:rFonts w:ascii="Cordia New" w:eastAsia="Calibri" w:hAnsi="Cordia New" w:cs="Cordia New"/>
          <w:b/>
          <w:bCs/>
          <w:cs/>
        </w:rPr>
        <w:t>ผลที่คาดว่าจะได้รับ (</w:t>
      </w:r>
      <w:r w:rsidR="00184E0D" w:rsidRPr="00034B81">
        <w:rPr>
          <w:rFonts w:ascii="Cordia New" w:eastAsia="Calibri" w:hAnsi="Cordia New" w:cs="Cordia New"/>
          <w:b/>
          <w:bCs/>
        </w:rPr>
        <w:t>Benefits)</w:t>
      </w:r>
      <w:bookmarkEnd w:id="33"/>
    </w:p>
    <w:p w14:paraId="5928B647" w14:textId="77777777" w:rsidR="00034B81" w:rsidRPr="00034B81" w:rsidRDefault="00034B81" w:rsidP="00034B81">
      <w:pPr>
        <w:pStyle w:val="a9"/>
        <w:tabs>
          <w:tab w:val="left" w:pos="993"/>
        </w:tabs>
        <w:spacing w:after="0" w:line="240" w:lineRule="auto"/>
        <w:ind w:left="0" w:firstLine="426"/>
        <w:jc w:val="thaiDistribute"/>
      </w:pPr>
      <w:r>
        <w:t xml:space="preserve">1.5.1 </w:t>
      </w:r>
      <w:r w:rsidRPr="00034B81">
        <w:rPr>
          <w:rFonts w:hint="cs"/>
          <w:cs/>
        </w:rPr>
        <w:t>ระบบช่วยทำให้มีการทำรายงานได้อย่างมีมาตรฐานแล้วเป็นระบบ แล้วใช้งานได้ง่าย โดยไม่ต้องอาศัยความรู้ทางเทคนิควิชาคอมพิวเตอร์มากนัก</w:t>
      </w:r>
    </w:p>
    <w:p w14:paraId="09E5B7A9" w14:textId="77777777" w:rsidR="00034B81" w:rsidRPr="00034B81" w:rsidRDefault="00034B81" w:rsidP="00034B81">
      <w:pPr>
        <w:pStyle w:val="a9"/>
        <w:tabs>
          <w:tab w:val="left" w:pos="993"/>
        </w:tabs>
        <w:spacing w:after="0" w:line="240" w:lineRule="auto"/>
        <w:ind w:left="0" w:firstLine="426"/>
        <w:jc w:val="thaiDistribute"/>
      </w:pPr>
      <w:r>
        <w:t xml:space="preserve">1.5.2 </w:t>
      </w:r>
      <w:r w:rsidRPr="00034B81">
        <w:rPr>
          <w:rFonts w:hint="cs"/>
          <w:cs/>
        </w:rPr>
        <w:t>ระบบช่วยทำให้เก็บข้อมูลรายได้ รายจ่าย แล้วสามารถข้อมูลนั้นมาใช้ประโยชน์ในอนาคตได้ เช่น เอาข้อมูลในแต่ละปี หรือแต่ละเดือน มาเปรียบเทียบหาว่าปีไหน หรือเดือนไหน มีรายจ่ายมากกว่ากันแล้วรายจ่ายนั้นคืออะไรแล้วเท่าไหร่</w:t>
      </w:r>
    </w:p>
    <w:p w14:paraId="4CC37728" w14:textId="77777777" w:rsidR="00034B81" w:rsidRPr="00034B81" w:rsidRDefault="00034B81" w:rsidP="00034B81">
      <w:pPr>
        <w:pStyle w:val="a9"/>
        <w:tabs>
          <w:tab w:val="left" w:pos="993"/>
        </w:tabs>
        <w:spacing w:after="0" w:line="240" w:lineRule="auto"/>
        <w:ind w:left="0" w:firstLine="426"/>
        <w:jc w:val="thaiDistribute"/>
      </w:pPr>
      <w:r>
        <w:t xml:space="preserve">1.5.3 </w:t>
      </w:r>
      <w:r w:rsidRPr="00034B81">
        <w:rPr>
          <w:rFonts w:hint="cs"/>
          <w:cs/>
        </w:rPr>
        <w:t>ระบบช่วยลดความผิดพลาดในการคำนวณของเจ้าหน้าที่ของพนักงานที่รับผิดชอบ เนื่องจากระบบจะทำการรวมตัวเลขแทนเจ้าหน้าที่พนักงาน</w:t>
      </w:r>
    </w:p>
    <w:p w14:paraId="01BF0C2E" w14:textId="77777777" w:rsidR="00034B81" w:rsidRPr="00034B81" w:rsidRDefault="00034B81" w:rsidP="00034B81">
      <w:pPr>
        <w:pStyle w:val="a9"/>
        <w:tabs>
          <w:tab w:val="left" w:pos="993"/>
        </w:tabs>
        <w:spacing w:after="0" w:line="240" w:lineRule="auto"/>
        <w:ind w:left="0" w:firstLine="426"/>
        <w:jc w:val="thaiDistribute"/>
      </w:pPr>
      <w:r>
        <w:t xml:space="preserve">1.5.4 </w:t>
      </w:r>
      <w:r w:rsidRPr="00034B81">
        <w:rPr>
          <w:rFonts w:hint="cs"/>
          <w:cs/>
        </w:rPr>
        <w:t>ระบบช่วยทำให้เห็นภาพรวมรายได้ รายจ่าย เก็บออม</w:t>
      </w:r>
    </w:p>
    <w:p w14:paraId="1943019A" w14:textId="77777777" w:rsidR="00034B81" w:rsidRPr="00034B81" w:rsidRDefault="00034B81" w:rsidP="00034B81">
      <w:pPr>
        <w:pStyle w:val="a9"/>
        <w:tabs>
          <w:tab w:val="left" w:pos="993"/>
        </w:tabs>
        <w:spacing w:after="0" w:line="240" w:lineRule="auto"/>
        <w:ind w:left="0" w:firstLine="426"/>
        <w:jc w:val="thaiDistribute"/>
      </w:pPr>
      <w:r>
        <w:t xml:space="preserve">1.5.5 </w:t>
      </w:r>
      <w:r w:rsidRPr="00034B81">
        <w:rPr>
          <w:rFonts w:hint="cs"/>
          <w:cs/>
        </w:rPr>
        <w:t xml:space="preserve">ระบบช่วยทำให้มีข้อมูลเพียงพอต่อการตัดสินใจ จึงส่งผลให้สามารถตัดรายจ่ายที่ไม่จำเป็นของวัดได้ หรือสนับสนุนทุนเพิ่มสำหรับโครงการงานของวัด ที่อาจทำให้เกิดประโยชน์ต่อวัด หรือชุมชน </w:t>
      </w:r>
    </w:p>
    <w:p w14:paraId="3AA12FF7" w14:textId="77777777" w:rsidR="008E704E" w:rsidRPr="005613AE" w:rsidRDefault="00034B81" w:rsidP="00F71D79">
      <w:pPr>
        <w:pStyle w:val="a9"/>
        <w:tabs>
          <w:tab w:val="left" w:pos="993"/>
        </w:tabs>
        <w:spacing w:after="0" w:line="240" w:lineRule="auto"/>
        <w:ind w:left="0" w:firstLine="426"/>
        <w:jc w:val="thaiDistribute"/>
        <w:rPr>
          <w:rFonts w:eastAsiaTheme="minorHAnsi"/>
        </w:rPr>
      </w:pPr>
      <w:r>
        <w:t xml:space="preserve">1.5.6 </w:t>
      </w:r>
      <w:r w:rsidRPr="00034B81">
        <w:rPr>
          <w:rFonts w:hint="cs"/>
          <w:cs/>
        </w:rPr>
        <w:t>ระบบช่วยทำให้เปิดเผยข้อมูลเกี่ยวกับรายได้ของวัด อย่างเป็นลายลักษณ์อักษรต่อเจ้าหน้าที่พนักงานและประชาชน ซึ่งอาจส่งทำให้สามารถลดการโกงกินเงินวัดลงได้ เพราะสังคมสามารถตัดสินได้ว่าทำไมรายได้หรือรายจ่าย ถึงไม่สมกับเหตุผล</w:t>
      </w:r>
    </w:p>
    <w:p w14:paraId="54B9D7FE" w14:textId="77777777" w:rsidR="003932F5" w:rsidRPr="009D33F3" w:rsidRDefault="003932F5">
      <w:pPr>
        <w:sectPr w:rsidR="003932F5" w:rsidRPr="009D33F3" w:rsidSect="004B523A">
          <w:headerReference w:type="default" r:id="rId11"/>
          <w:headerReference w:type="first" r:id="rId12"/>
          <w:pgSz w:w="11906" w:h="16838" w:code="9"/>
          <w:pgMar w:top="1134" w:right="1134" w:bottom="1134" w:left="2268" w:header="708" w:footer="708" w:gutter="0"/>
          <w:pgNumType w:start="1"/>
          <w:cols w:space="708"/>
          <w:titlePg/>
          <w:docGrid w:linePitch="360"/>
        </w:sectPr>
      </w:pPr>
      <w:r>
        <w:rPr>
          <w:lang w:val="en-GB"/>
        </w:rPr>
        <w:br w:type="page"/>
      </w:r>
    </w:p>
    <w:p w14:paraId="78A00D20" w14:textId="5683B17D" w:rsidR="003932F5" w:rsidRPr="00666EA1" w:rsidRDefault="003932F5" w:rsidP="004E07DC">
      <w:pPr>
        <w:pStyle w:val="1"/>
        <w:spacing w:after="0"/>
        <w:rPr>
          <w:sz w:val="40"/>
          <w:szCs w:val="40"/>
        </w:rPr>
      </w:pPr>
      <w:bookmarkStart w:id="34" w:name="_Toc514108613"/>
      <w:bookmarkStart w:id="35" w:name="_Toc514534494"/>
      <w:bookmarkStart w:id="36" w:name="_Toc514678570"/>
      <w:bookmarkStart w:id="37" w:name="_Toc514878855"/>
      <w:bookmarkStart w:id="38" w:name="_Toc514882969"/>
      <w:bookmarkStart w:id="39" w:name="_Toc515357170"/>
      <w:r w:rsidRPr="00666EA1">
        <w:rPr>
          <w:rFonts w:hint="cs"/>
          <w:sz w:val="40"/>
          <w:szCs w:val="40"/>
          <w:cs/>
        </w:rPr>
        <w:lastRenderedPageBreak/>
        <w:t xml:space="preserve">บทที่ </w:t>
      </w:r>
      <w:bookmarkEnd w:id="34"/>
      <w:bookmarkEnd w:id="35"/>
      <w:bookmarkEnd w:id="36"/>
      <w:bookmarkEnd w:id="37"/>
      <w:r w:rsidR="00FB028D" w:rsidRPr="00666EA1">
        <w:rPr>
          <w:sz w:val="40"/>
          <w:szCs w:val="40"/>
        </w:rPr>
        <w:t>2</w:t>
      </w:r>
      <w:bookmarkEnd w:id="38"/>
      <w:bookmarkEnd w:id="39"/>
    </w:p>
    <w:p w14:paraId="095774C9" w14:textId="77777777" w:rsidR="00AD30AA" w:rsidRPr="00666EA1" w:rsidRDefault="003932F5" w:rsidP="004E07DC">
      <w:pPr>
        <w:pStyle w:val="1"/>
        <w:spacing w:after="0"/>
        <w:rPr>
          <w:sz w:val="40"/>
          <w:szCs w:val="40"/>
        </w:rPr>
      </w:pPr>
      <w:bookmarkStart w:id="40" w:name="_Toc515281616"/>
      <w:bookmarkStart w:id="41" w:name="_Toc515357171"/>
      <w:bookmarkStart w:id="42" w:name="_Toc514108614"/>
      <w:r w:rsidRPr="00666EA1">
        <w:rPr>
          <w:rFonts w:hint="cs"/>
          <w:sz w:val="40"/>
          <w:szCs w:val="40"/>
          <w:cs/>
        </w:rPr>
        <w:t>ตรวจเอกสาร</w:t>
      </w:r>
      <w:bookmarkEnd w:id="40"/>
      <w:bookmarkEnd w:id="41"/>
      <w:r w:rsidRPr="00666EA1">
        <w:rPr>
          <w:sz w:val="40"/>
          <w:szCs w:val="40"/>
        </w:rPr>
        <w:t xml:space="preserve"> </w:t>
      </w:r>
    </w:p>
    <w:p w14:paraId="2F248D5F" w14:textId="7B27F811" w:rsidR="003932F5" w:rsidRPr="00666EA1" w:rsidRDefault="003932F5" w:rsidP="004E07DC">
      <w:pPr>
        <w:pStyle w:val="1"/>
        <w:spacing w:after="0"/>
        <w:rPr>
          <w:sz w:val="40"/>
          <w:szCs w:val="40"/>
        </w:rPr>
      </w:pPr>
      <w:bookmarkStart w:id="43" w:name="_Toc515281617"/>
      <w:bookmarkStart w:id="44" w:name="_Toc515357172"/>
      <w:r w:rsidRPr="00666EA1">
        <w:rPr>
          <w:rFonts w:hint="cs"/>
          <w:sz w:val="40"/>
          <w:szCs w:val="40"/>
          <w:cs/>
        </w:rPr>
        <w:t>(</w:t>
      </w:r>
      <w:r w:rsidRPr="00666EA1">
        <w:rPr>
          <w:sz w:val="40"/>
          <w:szCs w:val="40"/>
        </w:rPr>
        <w:t>Literature Review)</w:t>
      </w:r>
      <w:bookmarkEnd w:id="42"/>
      <w:bookmarkEnd w:id="43"/>
      <w:bookmarkEnd w:id="44"/>
    </w:p>
    <w:p w14:paraId="47649518" w14:textId="77777777" w:rsidR="00AD30AA" w:rsidRPr="00AD30AA" w:rsidRDefault="00AD30AA" w:rsidP="004E07DC">
      <w:pPr>
        <w:spacing w:after="0" w:line="240" w:lineRule="auto"/>
      </w:pPr>
    </w:p>
    <w:p w14:paraId="28503C05" w14:textId="77777777" w:rsidR="003932F5" w:rsidRPr="00FE3B69" w:rsidRDefault="003932F5" w:rsidP="004E07DC">
      <w:pPr>
        <w:pStyle w:val="2"/>
        <w:spacing w:line="240" w:lineRule="auto"/>
        <w:rPr>
          <w:cs/>
        </w:rPr>
      </w:pPr>
      <w:bookmarkStart w:id="45" w:name="_Toc514108615"/>
      <w:bookmarkStart w:id="46" w:name="_Toc515357173"/>
      <w:r w:rsidRPr="00FE3B69">
        <w:t xml:space="preserve">2.1 </w:t>
      </w:r>
      <w:r w:rsidRPr="00FE3B69">
        <w:rPr>
          <w:rFonts w:hint="cs"/>
          <w:cs/>
        </w:rPr>
        <w:t>ฐานข้อมูล</w:t>
      </w:r>
      <w:r w:rsidRPr="00FE3B69">
        <w:rPr>
          <w:cs/>
        </w:rPr>
        <w:t xml:space="preserve"> (</w:t>
      </w:r>
      <w:r w:rsidRPr="00FE3B69">
        <w:t>Database</w:t>
      </w:r>
      <w:r w:rsidRPr="00FE3B69">
        <w:rPr>
          <w:cs/>
        </w:rPr>
        <w:t>)</w:t>
      </w:r>
      <w:bookmarkEnd w:id="45"/>
      <w:bookmarkEnd w:id="46"/>
      <w:r w:rsidRPr="00FE3B69">
        <w:rPr>
          <w:rFonts w:hint="cs"/>
          <w:cs/>
        </w:rPr>
        <w:t xml:space="preserve"> </w:t>
      </w:r>
    </w:p>
    <w:p w14:paraId="291B62BC" w14:textId="7CB66F58" w:rsidR="003932F5" w:rsidRPr="00F92033" w:rsidRDefault="003932F5" w:rsidP="003932F5">
      <w:pPr>
        <w:spacing w:after="0" w:line="240" w:lineRule="auto"/>
        <w:ind w:firstLine="709"/>
        <w:jc w:val="thaiDistribute"/>
        <w:rPr>
          <w:rFonts w:eastAsia="Times New Roman"/>
        </w:rPr>
      </w:pPr>
      <w:r w:rsidRPr="00F92033">
        <w:rPr>
          <w:rFonts w:eastAsia="Times New Roman" w:hint="cs"/>
          <w:cs/>
          <w:lang w:val="en-GB"/>
        </w:rPr>
        <w:t>ฐานข้อมูลที่เราใช้กันอยู่ในแอพพลิเคชั่นฐานข้อมูลต่าง ๆ ในทุกวันนี้ เรียกได้ว่าเป็น ฐานข้อมูลเชิงสัมพันธ์</w:t>
      </w:r>
      <w:r w:rsidRPr="00F92033">
        <w:rPr>
          <w:rFonts w:eastAsia="Times New Roman" w:cs="Cordia New"/>
          <w:cs/>
          <w:lang w:val="en-GB"/>
        </w:rPr>
        <w:t xml:space="preserve"> </w:t>
      </w:r>
      <w:r w:rsidRPr="00F92033">
        <w:rPr>
          <w:rFonts w:eastAsia="Times New Roman" w:hint="cs"/>
          <w:cs/>
          <w:lang w:val="en-GB"/>
        </w:rPr>
        <w:t>(</w:t>
      </w:r>
      <w:r w:rsidRPr="00F92033">
        <w:rPr>
          <w:rFonts w:eastAsia="Times New Roman"/>
        </w:rPr>
        <w:t>Relational Database</w:t>
      </w:r>
      <w:r w:rsidRPr="00F92033">
        <w:rPr>
          <w:rFonts w:eastAsia="Times New Roman" w:hint="cs"/>
          <w:cs/>
          <w:lang w:val="en-GB"/>
        </w:rPr>
        <w:t>)</w:t>
      </w:r>
      <w:r w:rsidRPr="00F92033">
        <w:rPr>
          <w:rFonts w:eastAsia="Times New Roman" w:cs="Cordia New"/>
          <w:cs/>
        </w:rPr>
        <w:t xml:space="preserve"> </w:t>
      </w:r>
      <w:r w:rsidRPr="00F92033">
        <w:rPr>
          <w:rFonts w:eastAsia="Times New Roman" w:hint="cs"/>
          <w:cs/>
          <w:lang w:val="en-GB"/>
        </w:rPr>
        <w:t>เกือบทั้งสิ้น</w:t>
      </w:r>
      <w:sdt>
        <w:sdtPr>
          <w:rPr>
            <w:rFonts w:eastAsia="Times New Roman" w:hint="cs"/>
            <w:cs/>
            <w:lang w:val="en-GB"/>
          </w:rPr>
          <w:id w:val="1655558792"/>
          <w:citation/>
        </w:sdtPr>
        <w:sdtEndPr/>
        <w:sdtContent>
          <w:r w:rsidRPr="00F92033">
            <w:rPr>
              <w:rFonts w:eastAsia="Times New Roman"/>
              <w:cs/>
              <w:lang w:val="en-GB"/>
            </w:rPr>
            <w:fldChar w:fldCharType="begin"/>
          </w:r>
          <w:r w:rsidR="00236852">
            <w:rPr>
              <w:rFonts w:eastAsia="Times New Roman"/>
              <w:lang w:val="en-GB"/>
            </w:rPr>
            <w:instrText xml:space="preserve">CITATION </w:instrText>
          </w:r>
          <w:r w:rsidR="00236852">
            <w:rPr>
              <w:rFonts w:eastAsia="Times New Roman"/>
              <w:cs/>
              <w:lang w:val="en-GB"/>
            </w:rPr>
            <w:instrText>กอง</w:instrText>
          </w:r>
          <w:r w:rsidR="00236852">
            <w:rPr>
              <w:rFonts w:eastAsia="Times New Roman"/>
              <w:lang w:val="en-GB"/>
            </w:rPr>
            <w:instrText xml:space="preserve">58 \l 1054 </w:instrText>
          </w:r>
          <w:r w:rsidRPr="00F92033">
            <w:rPr>
              <w:rFonts w:eastAsia="Times New Roman"/>
              <w:cs/>
              <w:lang w:val="en-GB"/>
            </w:rPr>
            <w:fldChar w:fldCharType="separate"/>
          </w:r>
          <w:r w:rsidR="00236852">
            <w:rPr>
              <w:rFonts w:eastAsia="Times New Roman"/>
              <w:noProof/>
              <w:cs/>
              <w:lang w:val="en-GB"/>
            </w:rPr>
            <w:t xml:space="preserve"> </w:t>
          </w:r>
          <w:r w:rsidR="00236852" w:rsidRPr="00236852">
            <w:rPr>
              <w:rFonts w:eastAsia="Times New Roman" w:hint="cs"/>
              <w:noProof/>
              <w:cs/>
              <w:lang w:val="en-GB"/>
            </w:rPr>
            <w:t>(กองบรรณาธิการ</w:t>
          </w:r>
          <w:r w:rsidR="00236852" w:rsidRPr="00236852">
            <w:rPr>
              <w:rFonts w:eastAsia="Times New Roman" w:hint="cs"/>
              <w:noProof/>
              <w:lang w:val="en-GB"/>
            </w:rPr>
            <w:t xml:space="preserve">, </w:t>
          </w:r>
          <w:r w:rsidR="00236852" w:rsidRPr="00236852">
            <w:rPr>
              <w:rFonts w:eastAsia="Times New Roman" w:hint="cs"/>
              <w:noProof/>
              <w:cs/>
              <w:lang w:val="en-GB"/>
            </w:rPr>
            <w:t>2558)</w:t>
          </w:r>
          <w:r w:rsidRPr="00F92033">
            <w:rPr>
              <w:rFonts w:eastAsia="Times New Roman"/>
              <w:cs/>
              <w:lang w:val="en-GB"/>
            </w:rPr>
            <w:fldChar w:fldCharType="end"/>
          </w:r>
        </w:sdtContent>
      </w:sdt>
    </w:p>
    <w:p w14:paraId="1AA794C0" w14:textId="786710CF" w:rsidR="003932F5" w:rsidRPr="00F92033" w:rsidRDefault="003932F5" w:rsidP="003932F5">
      <w:pPr>
        <w:spacing w:after="0" w:line="240" w:lineRule="auto"/>
        <w:ind w:firstLine="709"/>
        <w:jc w:val="thaiDistribute"/>
        <w:rPr>
          <w:rFonts w:eastAsia="Times New Roman"/>
        </w:rPr>
      </w:pPr>
      <w:r w:rsidRPr="00F92033">
        <w:rPr>
          <w:rFonts w:eastAsia="Times New Roman" w:hint="cs"/>
          <w:cs/>
          <w:lang w:val="en-GB"/>
        </w:rPr>
        <w:t xml:space="preserve">หากกล่าวถึง ฐานข้อมูล คือการที่เราเก็บข้อมูลรวมๆ กันในที่แห่งหนึ่ง เหมือนกับ เราเก็บเอกสารไว้ในตู้เก็บหนังสือ เราจะเรียก ตู้เก็บหนังสือนั้นว่า ฐานข้อมูล เนื่องจากข้อมูลแต่ละอย่างนั้นมีความสัมพันธ์กัน เช่น กรุงเทพฯ อยู่ในประเทศไทย แล้วอยู่ในเอเชียดัวย เมื่อเก็บไว้ในฐานข้อมูล เราก็สามารถเรียกว่า ฐานข้อมูลเชิงสัมพันธ์ </w:t>
      </w:r>
    </w:p>
    <w:p w14:paraId="2A02440C" w14:textId="77777777" w:rsidR="003932F5" w:rsidRPr="00F92033" w:rsidRDefault="003932F5" w:rsidP="003932F5">
      <w:pPr>
        <w:spacing w:after="0" w:line="240" w:lineRule="auto"/>
        <w:ind w:firstLine="709"/>
        <w:jc w:val="thaiDistribute"/>
        <w:rPr>
          <w:rFonts w:eastAsia="Times New Roman"/>
        </w:rPr>
      </w:pPr>
    </w:p>
    <w:p w14:paraId="33F93FF9" w14:textId="39EC2B38" w:rsidR="003932F5" w:rsidRPr="002E3F4B" w:rsidRDefault="003932F5" w:rsidP="003932F5">
      <w:pPr>
        <w:spacing w:after="0" w:line="240" w:lineRule="auto"/>
        <w:ind w:firstLine="709"/>
        <w:jc w:val="thaiDistribute"/>
        <w:rPr>
          <w:rFonts w:eastAsia="Times New Roman"/>
        </w:rPr>
      </w:pPr>
      <w:r w:rsidRPr="00F92033">
        <w:rPr>
          <w:rFonts w:eastAsia="Times New Roman" w:hint="cs"/>
          <w:cs/>
          <w:lang w:val="en-GB"/>
        </w:rPr>
        <w:t>คำศัพท์ที่ไว้ใช้ในฐานข้อมูลเชิงสัมพันธ์</w:t>
      </w:r>
      <w:r w:rsidR="00D8782F">
        <w:rPr>
          <w:rFonts w:eastAsia="Times New Roman"/>
        </w:rPr>
        <w:t xml:space="preserve"> </w:t>
      </w:r>
      <w:r w:rsidR="00D8782F" w:rsidRPr="00236852">
        <w:rPr>
          <w:rFonts w:eastAsia="Times New Roman" w:hint="cs"/>
          <w:noProof/>
          <w:cs/>
          <w:lang w:val="en-GB"/>
        </w:rPr>
        <w:t>(กองบรรณาธิการ</w:t>
      </w:r>
      <w:r w:rsidR="00D8782F" w:rsidRPr="00236852">
        <w:rPr>
          <w:rFonts w:eastAsia="Times New Roman" w:hint="cs"/>
          <w:noProof/>
          <w:lang w:val="en-GB"/>
        </w:rPr>
        <w:t xml:space="preserve">, </w:t>
      </w:r>
      <w:r w:rsidR="00D8782F" w:rsidRPr="00236852">
        <w:rPr>
          <w:rFonts w:eastAsia="Times New Roman" w:hint="cs"/>
          <w:noProof/>
          <w:cs/>
          <w:lang w:val="en-GB"/>
        </w:rPr>
        <w:t>2558)</w:t>
      </w:r>
    </w:p>
    <w:p w14:paraId="7C181576" w14:textId="77777777" w:rsidR="003932F5" w:rsidRPr="00F92033" w:rsidRDefault="003932F5" w:rsidP="003932F5">
      <w:pPr>
        <w:numPr>
          <w:ilvl w:val="0"/>
          <w:numId w:val="9"/>
        </w:numPr>
        <w:spacing w:after="0" w:line="240" w:lineRule="auto"/>
        <w:ind w:left="993" w:hanging="219"/>
        <w:jc w:val="thaiDistribute"/>
        <w:rPr>
          <w:rFonts w:eastAsia="Times New Roman"/>
        </w:rPr>
      </w:pPr>
      <w:r w:rsidRPr="00F92033">
        <w:rPr>
          <w:rFonts w:eastAsia="Times New Roman" w:hint="cs"/>
          <w:cs/>
          <w:lang w:val="en-GB"/>
        </w:rPr>
        <w:t>เอนทิตี้ เป็นคำที่บอกว่าอันนี้คืออะไร หรือใช้แทนบุคคล สถานที่ หรือสิ่งของอื่น</w:t>
      </w:r>
    </w:p>
    <w:p w14:paraId="42FC402F" w14:textId="77777777" w:rsidR="003932F5" w:rsidRPr="00F92033" w:rsidRDefault="003932F5" w:rsidP="003932F5">
      <w:pPr>
        <w:numPr>
          <w:ilvl w:val="0"/>
          <w:numId w:val="9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F92033">
        <w:rPr>
          <w:rFonts w:eastAsia="Times New Roman" w:hint="cs"/>
          <w:cs/>
          <w:lang w:val="en-GB"/>
        </w:rPr>
        <w:t xml:space="preserve">แอตริบิวต์ คือ คำที่บอกลักษณะของเอนทิตี้ </w:t>
      </w:r>
      <w:r w:rsidR="00EE7263">
        <w:rPr>
          <w:rFonts w:eastAsia="Times New Roman" w:hint="cs"/>
          <w:cs/>
          <w:lang w:val="en-GB"/>
        </w:rPr>
        <w:t>เช่น</w:t>
      </w:r>
      <w:r w:rsidRPr="00F92033">
        <w:rPr>
          <w:rFonts w:eastAsia="Times New Roman" w:hint="cs"/>
          <w:cs/>
          <w:lang w:val="en-GB"/>
        </w:rPr>
        <w:t xml:space="preserve"> ปากกา คือ เอนทิตี้ และส่วน</w:t>
      </w:r>
      <w:r w:rsidR="002D4A97">
        <w:rPr>
          <w:rFonts w:eastAsia="Times New Roman" w:hint="cs"/>
          <w:cs/>
          <w:lang w:val="en-GB"/>
        </w:rPr>
        <w:t>ด้าม</w:t>
      </w:r>
      <w:r w:rsidRPr="00F92033">
        <w:rPr>
          <w:rFonts w:eastAsia="Times New Roman" w:hint="cs"/>
          <w:cs/>
          <w:lang w:val="en-GB"/>
        </w:rPr>
        <w:t>สีเขียว คือ แอตริบิวต์</w:t>
      </w:r>
    </w:p>
    <w:p w14:paraId="62372FB3" w14:textId="77777777" w:rsidR="003932F5" w:rsidRPr="00F92033" w:rsidRDefault="003932F5" w:rsidP="003932F5">
      <w:pPr>
        <w:numPr>
          <w:ilvl w:val="0"/>
          <w:numId w:val="9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F92033">
        <w:rPr>
          <w:rFonts w:eastAsia="Times New Roman" w:hint="cs"/>
          <w:cs/>
          <w:lang w:val="en-GB"/>
        </w:rPr>
        <w:t>ความสัมพันธ์ คือการที่เราได้รู้จักซึ่งกันและกัน เราก็จ</w:t>
      </w:r>
      <w:r w:rsidRPr="00F92033">
        <w:rPr>
          <w:rFonts w:eastAsia="Times New Roman"/>
          <w:cs/>
          <w:lang w:val="en-GB"/>
        </w:rPr>
        <w:t xml:space="preserve">ะมีการรู้จักทั้งหมด 3 แบบ คือ </w:t>
      </w:r>
      <w:r w:rsidRPr="00F92033">
        <w:rPr>
          <w:rFonts w:eastAsia="Times New Roman" w:hint="cs"/>
          <w:cs/>
          <w:lang w:val="en-GB"/>
        </w:rPr>
        <w:t xml:space="preserve">หนี่งต่อหนึ่ง  </w:t>
      </w:r>
      <w:r w:rsidRPr="00F92033">
        <w:rPr>
          <w:rFonts w:eastAsia="Times New Roman"/>
          <w:cs/>
          <w:lang w:val="en-GB"/>
        </w:rPr>
        <w:t xml:space="preserve">  หนึ่งต่อหลาย </w:t>
      </w:r>
      <w:r w:rsidRPr="00F92033">
        <w:rPr>
          <w:rFonts w:eastAsia="Times New Roman" w:hint="cs"/>
          <w:cs/>
          <w:lang w:val="en-GB"/>
        </w:rPr>
        <w:t xml:space="preserve">และหลายต่อหลาย </w:t>
      </w:r>
    </w:p>
    <w:p w14:paraId="7A2DE40E" w14:textId="35897303" w:rsidR="003932F5" w:rsidRPr="00F92033" w:rsidRDefault="003932F5" w:rsidP="003932F5">
      <w:pPr>
        <w:numPr>
          <w:ilvl w:val="0"/>
          <w:numId w:val="9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F92033">
        <w:rPr>
          <w:rFonts w:eastAsia="Times New Roman" w:hint="cs"/>
          <w:cs/>
          <w:lang w:val="en-GB"/>
        </w:rPr>
        <w:t>ฟิลด์ คือ หัวตารางในแต่ละช่องนั้นเอง เช่น ชื่อลูกค้า, ที่อยู่, รหัสประชาชน หรือให้ง่ายที่สุดคือข้อมูลในแนวตั้ง</w:t>
      </w:r>
    </w:p>
    <w:p w14:paraId="4D92DADB" w14:textId="77777777" w:rsidR="003932F5" w:rsidRPr="00F92033" w:rsidRDefault="003932F5" w:rsidP="003932F5">
      <w:pPr>
        <w:numPr>
          <w:ilvl w:val="0"/>
          <w:numId w:val="9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>Record</w:t>
      </w:r>
      <w:r w:rsidRPr="00F92033">
        <w:rPr>
          <w:rFonts w:eastAsia="Times New Roman" w:hint="cs"/>
          <w:cs/>
          <w:lang w:val="en-GB"/>
        </w:rPr>
        <w:t xml:space="preserve"> เป็นการบอกข้อมูลทั้งแถวในแนวนอน เช่น 570815</w:t>
      </w:r>
      <w:r w:rsidRPr="00F92033">
        <w:rPr>
          <w:rFonts w:eastAsia="Times New Roman"/>
          <w:lang w:val="en-GB"/>
        </w:rPr>
        <w:t>|</w:t>
      </w:r>
      <w:r w:rsidRPr="00F92033">
        <w:rPr>
          <w:rFonts w:eastAsia="Times New Roman" w:hint="cs"/>
          <w:cs/>
          <w:lang w:val="en-GB"/>
        </w:rPr>
        <w:t>นายรณกร</w:t>
      </w:r>
      <w:r w:rsidRPr="00F92033">
        <w:rPr>
          <w:rFonts w:eastAsia="Times New Roman"/>
          <w:lang w:val="en-GB"/>
        </w:rPr>
        <w:t>|</w:t>
      </w:r>
      <w:r w:rsidRPr="00F92033">
        <w:rPr>
          <w:rFonts w:eastAsia="Times New Roman" w:hint="cs"/>
          <w:cs/>
          <w:lang w:val="en-GB"/>
        </w:rPr>
        <w:t>046</w:t>
      </w:r>
      <w:r w:rsidRPr="00F92033">
        <w:rPr>
          <w:rFonts w:eastAsia="Times New Roman"/>
          <w:lang w:val="en-GB"/>
        </w:rPr>
        <w:t>|</w:t>
      </w:r>
    </w:p>
    <w:p w14:paraId="15E2E172" w14:textId="200F0B4C" w:rsidR="003932F5" w:rsidRPr="00F92033" w:rsidRDefault="003932F5" w:rsidP="003932F5">
      <w:pPr>
        <w:numPr>
          <w:ilvl w:val="0"/>
          <w:numId w:val="9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F92033">
        <w:rPr>
          <w:rFonts w:eastAsia="Times New Roman" w:hint="cs"/>
          <w:cs/>
          <w:lang w:val="en-GB"/>
        </w:rPr>
        <w:t>ตารางจะเกิดจากฟิลด์มาประกอบกับ</w:t>
      </w:r>
      <w:r w:rsidRPr="00F92033">
        <w:rPr>
          <w:rFonts w:eastAsia="Times New Roman"/>
          <w:lang w:val="en-GB"/>
        </w:rPr>
        <w:t xml:space="preserve"> Record </w:t>
      </w:r>
    </w:p>
    <w:p w14:paraId="3BEF9CBE" w14:textId="77777777" w:rsidR="003932F5" w:rsidRPr="00F92033" w:rsidRDefault="003932F5" w:rsidP="003932F5">
      <w:pPr>
        <w:spacing w:after="0" w:line="240" w:lineRule="auto"/>
        <w:ind w:left="1134"/>
        <w:jc w:val="thaiDistribute"/>
        <w:rPr>
          <w:rFonts w:eastAsia="Times New Roman"/>
        </w:rPr>
      </w:pPr>
    </w:p>
    <w:p w14:paraId="725D060E" w14:textId="45DF1F54" w:rsidR="003932F5" w:rsidRPr="00F92033" w:rsidRDefault="003932F5" w:rsidP="003932F5">
      <w:pPr>
        <w:spacing w:after="0" w:line="240" w:lineRule="auto"/>
        <w:ind w:left="284" w:firstLine="283"/>
        <w:jc w:val="thaiDistribute"/>
        <w:rPr>
          <w:rFonts w:eastAsia="Times New Roman"/>
        </w:rPr>
      </w:pPr>
      <w:r w:rsidRPr="00F92033">
        <w:rPr>
          <w:rFonts w:eastAsia="Times New Roman" w:hint="cs"/>
          <w:cs/>
          <w:lang w:val="en-GB"/>
        </w:rPr>
        <w:t xml:space="preserve">กุญแจ </w:t>
      </w:r>
      <w:r w:rsidR="00596353" w:rsidRPr="00F92033">
        <w:rPr>
          <w:rFonts w:eastAsia="Times New Roman" w:hint="cs"/>
          <w:cs/>
          <w:lang w:val="en-GB"/>
        </w:rPr>
        <w:t>ของ</w:t>
      </w:r>
      <w:r w:rsidRPr="00F92033">
        <w:rPr>
          <w:rFonts w:eastAsia="Times New Roman" w:hint="cs"/>
          <w:cs/>
          <w:lang w:val="en-GB"/>
        </w:rPr>
        <w:t>ฐานข้อมูล</w:t>
      </w:r>
      <w:r w:rsidR="00D8782F">
        <w:rPr>
          <w:rFonts w:eastAsia="Times New Roman" w:hint="cs"/>
          <w:noProof/>
          <w:cs/>
          <w:lang w:val="en-GB"/>
        </w:rPr>
        <w:t xml:space="preserve"> </w:t>
      </w:r>
      <w:r w:rsidR="00D8782F" w:rsidRPr="00236852">
        <w:rPr>
          <w:rFonts w:eastAsia="Times New Roman" w:hint="cs"/>
          <w:noProof/>
          <w:cs/>
          <w:lang w:val="en-GB"/>
        </w:rPr>
        <w:t>(กองบรรณาธิการ</w:t>
      </w:r>
      <w:r w:rsidR="00D8782F" w:rsidRPr="00236852">
        <w:rPr>
          <w:rFonts w:eastAsia="Times New Roman" w:hint="cs"/>
          <w:noProof/>
          <w:lang w:val="en-GB"/>
        </w:rPr>
        <w:t xml:space="preserve">, </w:t>
      </w:r>
      <w:r w:rsidR="00D8782F" w:rsidRPr="00236852">
        <w:rPr>
          <w:rFonts w:eastAsia="Times New Roman" w:hint="cs"/>
          <w:noProof/>
          <w:cs/>
          <w:lang w:val="en-GB"/>
        </w:rPr>
        <w:t>2558)</w:t>
      </w:r>
      <w:r w:rsidRPr="00F92033">
        <w:rPr>
          <w:rFonts w:eastAsia="Times New Roman" w:hint="cs"/>
          <w:cs/>
          <w:lang w:val="en-GB"/>
        </w:rPr>
        <w:t xml:space="preserve"> มีดังนี้</w:t>
      </w:r>
    </w:p>
    <w:p w14:paraId="75BE298A" w14:textId="77777777" w:rsidR="003932F5" w:rsidRPr="00F92033" w:rsidRDefault="003932F5" w:rsidP="003932F5">
      <w:pPr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 xml:space="preserve">Primary Key </w:t>
      </w:r>
      <w:r w:rsidRPr="00F92033">
        <w:rPr>
          <w:rFonts w:eastAsia="Times New Roman" w:hint="cs"/>
          <w:cs/>
          <w:lang w:val="en-GB"/>
        </w:rPr>
        <w:t xml:space="preserve">เป็นฟิลด์ที่มีค่าไม่ซ้ำกันในแต่ละเรคอร์ดในตารางนั้น เช่น รหัสนักศึกษา นั้นไม่สามารถซ้ำกันได้ จึงสามารถเป็น </w:t>
      </w:r>
      <w:r w:rsidRPr="00F92033">
        <w:rPr>
          <w:rFonts w:eastAsia="Times New Roman"/>
          <w:lang w:val="en-GB"/>
        </w:rPr>
        <w:t xml:space="preserve">Primary Key </w:t>
      </w:r>
      <w:r w:rsidRPr="00F92033">
        <w:rPr>
          <w:rFonts w:eastAsia="Times New Roman" w:hint="cs"/>
          <w:cs/>
          <w:lang w:val="en-GB"/>
        </w:rPr>
        <w:t>ได้</w:t>
      </w:r>
    </w:p>
    <w:p w14:paraId="1B4C870D" w14:textId="77777777" w:rsidR="003932F5" w:rsidRPr="00F92033" w:rsidRDefault="003932F5" w:rsidP="003932F5">
      <w:pPr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 xml:space="preserve">Composite Key </w:t>
      </w:r>
      <w:r w:rsidRPr="00F92033">
        <w:rPr>
          <w:rFonts w:eastAsia="Times New Roman" w:hint="cs"/>
          <w:cs/>
          <w:lang w:val="en-GB"/>
        </w:rPr>
        <w:t>บางตารางหาฟิลด์ที่ซ้ำกันไม่ได้เลย จึงต้องใช้หลายๆ ฟิลด์มารวมกันเป็นคีย์หลักจึงจะมีค่าไม่ซ้ำกัน</w:t>
      </w:r>
    </w:p>
    <w:p w14:paraId="61E5B132" w14:textId="5C57AB24" w:rsidR="003932F5" w:rsidRPr="00F92033" w:rsidRDefault="003932F5" w:rsidP="003932F5">
      <w:pPr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>Foreign Key</w:t>
      </w:r>
      <w:r w:rsidRPr="00F92033">
        <w:rPr>
          <w:rFonts w:eastAsia="Times New Roman" w:hint="cs"/>
          <w:cs/>
          <w:lang w:val="en-GB"/>
        </w:rPr>
        <w:t xml:space="preserve"> เป็นฟิลด์ที่มีสามารถเชื่อมต่อกับตารางอื่น ๆ คือเป็น </w:t>
      </w:r>
      <w:r w:rsidRPr="00F92033">
        <w:rPr>
          <w:rFonts w:eastAsia="Times New Roman"/>
          <w:lang w:val="en-GB"/>
        </w:rPr>
        <w:t xml:space="preserve">Primary Key </w:t>
      </w:r>
      <w:r w:rsidRPr="00F92033">
        <w:rPr>
          <w:rFonts w:eastAsia="Times New Roman" w:hint="cs"/>
          <w:cs/>
          <w:lang w:val="en-GB"/>
        </w:rPr>
        <w:t xml:space="preserve">ในตารางอื่น เหมือนกับ </w:t>
      </w:r>
      <w:r w:rsidRPr="00F92033">
        <w:rPr>
          <w:rFonts w:eastAsia="Times New Roman"/>
          <w:lang w:val="en-GB"/>
        </w:rPr>
        <w:t xml:space="preserve">Foreign Key </w:t>
      </w:r>
      <w:r w:rsidRPr="00F92033">
        <w:rPr>
          <w:rFonts w:eastAsia="Times New Roman" w:hint="cs"/>
          <w:cs/>
          <w:lang w:val="en-GB"/>
        </w:rPr>
        <w:t>เป็นกุญสำรอง เราจะใช้ฟิลด์นี้ในการหาเรคอร์ดแบบเจาะจงในตารางอื่น</w:t>
      </w:r>
    </w:p>
    <w:p w14:paraId="43CBC333" w14:textId="28E60BA9" w:rsidR="003932F5" w:rsidRPr="00F92033" w:rsidRDefault="003932F5" w:rsidP="003932F5">
      <w:pPr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lastRenderedPageBreak/>
        <w:t xml:space="preserve">Candidate Key </w:t>
      </w:r>
      <w:r w:rsidRPr="00F92033">
        <w:rPr>
          <w:rFonts w:eastAsia="Times New Roman" w:hint="cs"/>
          <w:cs/>
          <w:lang w:val="en-GB"/>
        </w:rPr>
        <w:t>เป็นฟิลด์หรือกลุ่มฟิลด์ที่ค่าไม่ซ้ำกันเลยในแต่ละเรคอร์ดในตารางนั้น แต่ไม่ได้ถูกเลือกเป็นคีย์หลัก เช่น เราอาจกำหนดรหัสจังหวัดเป็นคีย์หลัก แต่ชื่อจังหวัดก็ไม่ซ้ำเช่นกัน จึงเป็นอีกทางเลือกหนึ่งที่ใช้หาเรคอร์ดแบบเจาะจงในตาราง ในกรณีไม่สามารถใช้คีย์หลักได้</w:t>
      </w:r>
      <w:r w:rsidR="001263E4">
        <w:rPr>
          <w:rFonts w:eastAsia="Times New Roman" w:hint="cs"/>
          <w:cs/>
          <w:lang w:val="en-GB"/>
        </w:rPr>
        <w:t xml:space="preserve">      </w:t>
      </w:r>
    </w:p>
    <w:p w14:paraId="7B0C54EA" w14:textId="77777777" w:rsidR="003932F5" w:rsidRPr="00F92033" w:rsidRDefault="003932F5" w:rsidP="003932F5">
      <w:pPr>
        <w:spacing w:after="0" w:line="240" w:lineRule="auto"/>
        <w:ind w:left="1440"/>
        <w:jc w:val="thaiDistribute"/>
        <w:rPr>
          <w:rFonts w:eastAsia="Times New Roman"/>
        </w:rPr>
      </w:pPr>
    </w:p>
    <w:p w14:paraId="23228999" w14:textId="3442DBFC" w:rsidR="00AD3DC8" w:rsidRPr="002F5006" w:rsidRDefault="00AA080E" w:rsidP="00AD3DC8">
      <w:pPr>
        <w:spacing w:after="0" w:line="240" w:lineRule="auto"/>
        <w:ind w:left="709"/>
        <w:jc w:val="thaiDistribute"/>
        <w:rPr>
          <w:rFonts w:eastAsia="Times New Roman"/>
        </w:rPr>
      </w:pPr>
      <w:r>
        <w:rPr>
          <w:rFonts w:eastAsia="Times New Roman" w:hint="cs"/>
          <w:cs/>
          <w:lang w:val="en-GB"/>
        </w:rPr>
        <w:t>วัตถุประสงค์</w:t>
      </w:r>
      <w:r w:rsidR="003932F5" w:rsidRPr="00F92033">
        <w:rPr>
          <w:rFonts w:eastAsia="Times New Roman" w:hint="cs"/>
          <w:cs/>
          <w:lang w:val="en-GB"/>
        </w:rPr>
        <w:t>ออกแบบฐานข้อมูล</w:t>
      </w:r>
      <w:r w:rsidR="00AD3DC8" w:rsidRPr="00AD3DC8">
        <w:rPr>
          <w:rFonts w:eastAsia="Times New Roman" w:hint="cs"/>
          <w:cs/>
          <w:lang w:val="en-GB"/>
        </w:rPr>
        <w:t xml:space="preserve"> </w:t>
      </w:r>
      <w:r w:rsidR="00D8782F" w:rsidRPr="00236852">
        <w:rPr>
          <w:rFonts w:eastAsia="Times New Roman" w:hint="cs"/>
          <w:noProof/>
          <w:cs/>
          <w:lang w:val="en-GB"/>
        </w:rPr>
        <w:t>(กองบรรณาธิการ</w:t>
      </w:r>
      <w:r w:rsidR="00D8782F" w:rsidRPr="00236852">
        <w:rPr>
          <w:rFonts w:eastAsia="Times New Roman" w:hint="cs"/>
          <w:noProof/>
          <w:lang w:val="en-GB"/>
        </w:rPr>
        <w:t xml:space="preserve">, </w:t>
      </w:r>
      <w:r w:rsidR="00D8782F" w:rsidRPr="00236852">
        <w:rPr>
          <w:rFonts w:eastAsia="Times New Roman" w:hint="cs"/>
          <w:noProof/>
          <w:cs/>
          <w:lang w:val="en-GB"/>
        </w:rPr>
        <w:t>2558)</w:t>
      </w:r>
    </w:p>
    <w:p w14:paraId="7F057E55" w14:textId="77777777" w:rsidR="003932F5" w:rsidRPr="00F92033" w:rsidRDefault="003932F5" w:rsidP="003932F5">
      <w:pPr>
        <w:numPr>
          <w:ilvl w:val="0"/>
          <w:numId w:val="10"/>
        </w:numPr>
        <w:spacing w:after="0" w:line="240" w:lineRule="auto"/>
        <w:ind w:left="993" w:hanging="219"/>
        <w:jc w:val="thaiDistribute"/>
        <w:rPr>
          <w:rFonts w:eastAsia="Times New Roman"/>
          <w:lang w:val="en-GB"/>
        </w:rPr>
      </w:pPr>
      <w:r w:rsidRPr="00F92033">
        <w:rPr>
          <w:rFonts w:eastAsia="Times New Roman" w:hint="cs"/>
          <w:cs/>
          <w:lang w:val="en-GB"/>
        </w:rPr>
        <w:t>ลดความซ้ำซ้อนข้อมูลในฐานข้อมูล</w:t>
      </w:r>
    </w:p>
    <w:p w14:paraId="10CC7539" w14:textId="77777777" w:rsidR="003932F5" w:rsidRPr="00F92033" w:rsidRDefault="003932F5" w:rsidP="003932F5">
      <w:pPr>
        <w:numPr>
          <w:ilvl w:val="0"/>
          <w:numId w:val="10"/>
        </w:numPr>
        <w:spacing w:after="0" w:line="240" w:lineRule="auto"/>
        <w:ind w:left="993" w:hanging="219"/>
        <w:jc w:val="thaiDistribute"/>
        <w:rPr>
          <w:rFonts w:eastAsia="Times New Roman"/>
          <w:lang w:val="en-GB"/>
        </w:rPr>
      </w:pPr>
      <w:r w:rsidRPr="00F92033">
        <w:rPr>
          <w:rFonts w:eastAsia="Times New Roman" w:hint="cs"/>
          <w:cs/>
          <w:lang w:val="en-GB"/>
        </w:rPr>
        <w:t>ทำให้เรียกใช้ข้อมูลในเวลาที่สั้นที่สุด</w:t>
      </w:r>
    </w:p>
    <w:p w14:paraId="0EB9C661" w14:textId="77777777" w:rsidR="003932F5" w:rsidRPr="00F92033" w:rsidRDefault="003932F5" w:rsidP="003932F5">
      <w:pPr>
        <w:numPr>
          <w:ilvl w:val="0"/>
          <w:numId w:val="10"/>
        </w:numPr>
        <w:spacing w:after="0" w:line="240" w:lineRule="auto"/>
        <w:ind w:left="993" w:hanging="219"/>
        <w:jc w:val="thaiDistribute"/>
        <w:rPr>
          <w:rFonts w:eastAsia="Times New Roman"/>
          <w:lang w:val="en-GB"/>
        </w:rPr>
      </w:pPr>
      <w:r w:rsidRPr="00F92033">
        <w:rPr>
          <w:rFonts w:eastAsia="Times New Roman" w:hint="cs"/>
          <w:cs/>
          <w:lang w:val="en-GB"/>
        </w:rPr>
        <w:t>ช่วยให้ตรวจสอบความถูกต้องรวมทั้งจัดรูปแบบของข้อมูลได้สะดวก</w:t>
      </w:r>
    </w:p>
    <w:p w14:paraId="07FC3356" w14:textId="77777777" w:rsidR="003932F5" w:rsidRPr="00F92033" w:rsidRDefault="003932F5" w:rsidP="003932F5">
      <w:pPr>
        <w:numPr>
          <w:ilvl w:val="0"/>
          <w:numId w:val="10"/>
        </w:numPr>
        <w:spacing w:after="0" w:line="240" w:lineRule="auto"/>
        <w:ind w:left="993" w:hanging="219"/>
        <w:jc w:val="thaiDistribute"/>
        <w:rPr>
          <w:rFonts w:eastAsia="Times New Roman"/>
          <w:lang w:val="en-GB"/>
        </w:rPr>
      </w:pPr>
      <w:r w:rsidRPr="00F92033">
        <w:rPr>
          <w:rFonts w:eastAsia="Times New Roman" w:hint="cs"/>
          <w:cs/>
          <w:lang w:val="en-GB"/>
        </w:rPr>
        <w:t>สามารถกำหนดลักษณะการเข้าถึงข้อมูลสำหรับผู้ใช้แต่ละประเภท</w:t>
      </w:r>
    </w:p>
    <w:p w14:paraId="714A1147" w14:textId="77777777" w:rsidR="003932F5" w:rsidRPr="00F92033" w:rsidRDefault="003932F5" w:rsidP="003932F5">
      <w:pPr>
        <w:spacing w:after="0" w:line="240" w:lineRule="auto"/>
        <w:ind w:firstLine="720"/>
        <w:jc w:val="thaiDistribute"/>
        <w:rPr>
          <w:rFonts w:eastAsia="Times New Roman"/>
          <w:lang w:val="en-GB"/>
        </w:rPr>
      </w:pPr>
    </w:p>
    <w:p w14:paraId="4185C2FC" w14:textId="77777777" w:rsidR="003932F5" w:rsidRPr="00F92033" w:rsidRDefault="003932F5" w:rsidP="003932F5">
      <w:pPr>
        <w:spacing w:after="0" w:line="240" w:lineRule="auto"/>
        <w:ind w:firstLine="709"/>
        <w:jc w:val="thaiDistribute"/>
        <w:rPr>
          <w:rFonts w:eastAsia="Times New Roman"/>
        </w:rPr>
      </w:pPr>
      <w:r w:rsidRPr="00F92033">
        <w:rPr>
          <w:rFonts w:eastAsia="Times New Roman" w:hint="cs"/>
          <w:cs/>
          <w:lang w:val="en-GB"/>
        </w:rPr>
        <w:t xml:space="preserve">การ </w:t>
      </w:r>
      <w:r w:rsidRPr="00F92033">
        <w:rPr>
          <w:rFonts w:eastAsia="Times New Roman"/>
        </w:rPr>
        <w:t>Normalization</w:t>
      </w:r>
    </w:p>
    <w:p w14:paraId="4396107E" w14:textId="69C481BB" w:rsidR="003932F5" w:rsidRDefault="003932F5" w:rsidP="003932F5">
      <w:pPr>
        <w:spacing w:after="0" w:line="240" w:lineRule="auto"/>
        <w:ind w:firstLine="993"/>
        <w:jc w:val="thaiDistribute"/>
        <w:rPr>
          <w:rFonts w:eastAsia="Times New Roman"/>
        </w:rPr>
      </w:pPr>
      <w:r w:rsidRPr="00F92033">
        <w:rPr>
          <w:rFonts w:eastAsia="Times New Roman" w:hint="cs"/>
          <w:cs/>
          <w:lang w:val="en-GB"/>
        </w:rPr>
        <w:t>เป็นทฤษฎีที่ใช้ในการทำให้เอนทิตี้และแอตทริบิวต์ที่ได้ออกแบบไว้   ถูกจัดกลุ่มเป็นตารางที่มีความสัมพันธ์กัน</w:t>
      </w:r>
    </w:p>
    <w:p w14:paraId="32B1D92C" w14:textId="77777777" w:rsidR="00B308C4" w:rsidRPr="00F92033" w:rsidRDefault="00B308C4" w:rsidP="003932F5">
      <w:pPr>
        <w:spacing w:after="0" w:line="240" w:lineRule="auto"/>
        <w:ind w:firstLine="993"/>
        <w:jc w:val="thaiDistribute"/>
        <w:rPr>
          <w:rFonts w:eastAsia="Times New Roman"/>
        </w:rPr>
      </w:pPr>
    </w:p>
    <w:p w14:paraId="6F038E88" w14:textId="1C88B891" w:rsidR="003932F5" w:rsidRPr="00AF05E4" w:rsidRDefault="003932F5" w:rsidP="003932F5">
      <w:pPr>
        <w:spacing w:after="0" w:line="240" w:lineRule="auto"/>
        <w:ind w:left="1080" w:hanging="371"/>
        <w:jc w:val="thaiDistribute"/>
        <w:rPr>
          <w:rFonts w:eastAsia="Times New Roman"/>
          <w:lang w:val="en-GB"/>
        </w:rPr>
      </w:pPr>
      <w:r w:rsidRPr="00F92033">
        <w:rPr>
          <w:rFonts w:eastAsia="Times New Roman" w:hint="cs"/>
          <w:cs/>
          <w:lang w:val="en-GB"/>
        </w:rPr>
        <w:t>มีกฎ</w:t>
      </w:r>
      <w:r w:rsidR="00AF05E4" w:rsidRPr="00AF05E4">
        <w:rPr>
          <w:rFonts w:eastAsia="Times New Roman"/>
        </w:rPr>
        <w:t xml:space="preserve"> </w:t>
      </w:r>
      <w:r w:rsidR="00AF05E4" w:rsidRPr="00F92033">
        <w:rPr>
          <w:rFonts w:eastAsia="Times New Roman"/>
        </w:rPr>
        <w:t>Normalization</w:t>
      </w:r>
      <w:r w:rsidR="00AF05E4">
        <w:rPr>
          <w:rFonts w:eastAsia="Times New Roman"/>
          <w:lang w:val="en-GB"/>
        </w:rPr>
        <w:t xml:space="preserve"> </w:t>
      </w:r>
      <w:sdt>
        <w:sdtPr>
          <w:rPr>
            <w:rFonts w:eastAsia="Times New Roman"/>
            <w:lang w:val="en-GB"/>
          </w:rPr>
          <w:id w:val="259495369"/>
          <w:citation/>
        </w:sdtPr>
        <w:sdtEndPr/>
        <w:sdtContent>
          <w:r w:rsidR="00EE3418">
            <w:rPr>
              <w:rFonts w:eastAsia="Times New Roman"/>
              <w:lang w:val="en-GB"/>
            </w:rPr>
            <w:fldChar w:fldCharType="begin"/>
          </w:r>
          <w:r w:rsidR="00EE3418">
            <w:rPr>
              <w:rFonts w:eastAsia="Times New Roman"/>
            </w:rPr>
            <w:instrText xml:space="preserve">CITATION </w:instrText>
          </w:r>
          <w:r w:rsidR="00EE3418">
            <w:rPr>
              <w:rFonts w:eastAsia="Times New Roman"/>
              <w:cs/>
            </w:rPr>
            <w:instrText>กอง</w:instrText>
          </w:r>
          <w:r w:rsidR="00EE3418">
            <w:rPr>
              <w:rFonts w:eastAsia="Times New Roman"/>
            </w:rPr>
            <w:instrText xml:space="preserve">58 \l 1033 </w:instrText>
          </w:r>
          <w:r w:rsidR="00EE3418">
            <w:rPr>
              <w:rFonts w:eastAsia="Times New Roman"/>
              <w:lang w:val="en-GB"/>
            </w:rPr>
            <w:fldChar w:fldCharType="separate"/>
          </w:r>
          <w:r w:rsidR="00EE3418" w:rsidRPr="00236852">
            <w:rPr>
              <w:rFonts w:eastAsia="Times New Roman"/>
              <w:noProof/>
              <w:cs/>
              <w:lang w:val="en-GB"/>
            </w:rPr>
            <w:t>(กองบรรณาธิการ</w:t>
          </w:r>
          <w:r w:rsidR="00EE3418" w:rsidRPr="00236852">
            <w:rPr>
              <w:rFonts w:eastAsia="Times New Roman"/>
              <w:noProof/>
              <w:lang w:val="en-GB"/>
            </w:rPr>
            <w:t>, 2558</w:t>
          </w:r>
          <w:r w:rsidR="00EE3418" w:rsidRPr="00236852">
            <w:rPr>
              <w:rFonts w:eastAsia="Times New Roman"/>
              <w:noProof/>
              <w:cs/>
              <w:lang w:val="en-GB"/>
            </w:rPr>
            <w:t>)</w:t>
          </w:r>
          <w:r w:rsidR="00EE3418">
            <w:rPr>
              <w:rFonts w:eastAsia="Times New Roman"/>
              <w:lang w:val="en-GB"/>
            </w:rPr>
            <w:fldChar w:fldCharType="end"/>
          </w:r>
        </w:sdtContent>
      </w:sdt>
    </w:p>
    <w:p w14:paraId="767FF2A9" w14:textId="77777777" w:rsidR="003932F5" w:rsidRPr="00F92033" w:rsidRDefault="003932F5" w:rsidP="003932F5">
      <w:pPr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F92033">
        <w:rPr>
          <w:rFonts w:eastAsia="Times New Roman" w:hint="cs"/>
          <w:cs/>
          <w:lang w:val="en-GB"/>
        </w:rPr>
        <w:t xml:space="preserve">กฎ </w:t>
      </w:r>
      <w:r w:rsidRPr="00F92033">
        <w:rPr>
          <w:rFonts w:eastAsia="Times New Roman"/>
          <w:lang w:val="en-GB"/>
        </w:rPr>
        <w:t xml:space="preserve">First Normal Form </w:t>
      </w:r>
      <w:r w:rsidRPr="00F92033">
        <w:rPr>
          <w:rFonts w:eastAsia="Times New Roman" w:hint="cs"/>
          <w:cs/>
          <w:lang w:val="en-GB"/>
        </w:rPr>
        <w:t>ต้องไม่มีเซลล์ใดในตารางมีค่าเป็นกลุ่ม หรือเกิดหนึ่งค่า</w:t>
      </w:r>
    </w:p>
    <w:p w14:paraId="258D35F5" w14:textId="77777777" w:rsidR="003932F5" w:rsidRPr="00F92033" w:rsidRDefault="003932F5" w:rsidP="003932F5">
      <w:pPr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F92033">
        <w:rPr>
          <w:rFonts w:eastAsia="Times New Roman" w:hint="cs"/>
          <w:cs/>
          <w:lang w:val="en-GB"/>
        </w:rPr>
        <w:t>กฎ</w:t>
      </w:r>
      <w:r w:rsidRPr="00F92033">
        <w:rPr>
          <w:rFonts w:eastAsia="Times New Roman"/>
          <w:lang w:val="en-GB"/>
        </w:rPr>
        <w:t xml:space="preserve"> Second Normal Form</w:t>
      </w:r>
      <w:r w:rsidRPr="00F92033">
        <w:rPr>
          <w:rFonts w:eastAsia="Times New Roman"/>
          <w:cs/>
          <w:lang w:val="en-GB"/>
        </w:rPr>
        <w:t xml:space="preserve"> </w:t>
      </w:r>
      <w:r w:rsidRPr="00F92033">
        <w:rPr>
          <w:rFonts w:eastAsia="Times New Roman" w:hint="cs"/>
          <w:cs/>
          <w:lang w:val="en-GB"/>
        </w:rPr>
        <w:t xml:space="preserve">ตารางที่จะผ่านข้อนี้ได้จะต้องไม่มีแอตทริบิวต์ที่ใช่คีย์ตัวใด </w:t>
      </w:r>
      <w:r w:rsidRPr="00F92033">
        <w:rPr>
          <w:rFonts w:eastAsia="Times New Roman"/>
          <w:cs/>
          <w:lang w:val="en-GB"/>
        </w:rPr>
        <w:t>(</w:t>
      </w:r>
      <w:r w:rsidRPr="00F92033">
        <w:rPr>
          <w:rFonts w:eastAsia="Times New Roman" w:hint="cs"/>
          <w:cs/>
          <w:lang w:val="en-GB"/>
        </w:rPr>
        <w:t xml:space="preserve">เราเรียกว่า </w:t>
      </w:r>
      <w:r w:rsidRPr="00F92033">
        <w:rPr>
          <w:rFonts w:eastAsia="Times New Roman"/>
          <w:lang w:val="en-GB"/>
        </w:rPr>
        <w:t>Non</w:t>
      </w:r>
      <w:r w:rsidRPr="00F92033">
        <w:rPr>
          <w:rFonts w:eastAsia="Times New Roman"/>
          <w:cs/>
          <w:lang w:val="en-GB"/>
        </w:rPr>
        <w:t>-</w:t>
      </w:r>
      <w:r w:rsidRPr="00F92033">
        <w:rPr>
          <w:rFonts w:eastAsia="Times New Roman"/>
          <w:lang w:val="en-GB"/>
        </w:rPr>
        <w:t>key attribute</w:t>
      </w:r>
      <w:r w:rsidRPr="00F92033">
        <w:rPr>
          <w:rFonts w:eastAsia="Times New Roman"/>
          <w:cs/>
          <w:lang w:val="en-GB"/>
        </w:rPr>
        <w:t xml:space="preserve">) </w:t>
      </w:r>
      <w:r w:rsidRPr="00F92033">
        <w:rPr>
          <w:rFonts w:eastAsia="Times New Roman" w:hint="cs"/>
          <w:cs/>
          <w:lang w:val="en-GB"/>
        </w:rPr>
        <w:t xml:space="preserve">ขึ้นอยู่กับส่วนใดส่วนหนึ่งของคีย์ </w:t>
      </w:r>
    </w:p>
    <w:p w14:paraId="355BB585" w14:textId="77777777" w:rsidR="003932F5" w:rsidRPr="00F92033" w:rsidRDefault="003932F5" w:rsidP="003932F5">
      <w:pPr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F92033">
        <w:rPr>
          <w:rFonts w:eastAsia="Times New Roman" w:hint="cs"/>
          <w:cs/>
          <w:lang w:val="en-GB"/>
        </w:rPr>
        <w:t>กฎ</w:t>
      </w:r>
      <w:r w:rsidRPr="00F92033">
        <w:rPr>
          <w:rFonts w:eastAsia="Times New Roman"/>
          <w:lang w:val="en-GB"/>
        </w:rPr>
        <w:t xml:space="preserve"> Third Normal Form</w:t>
      </w:r>
      <w:r w:rsidRPr="00F92033">
        <w:rPr>
          <w:rFonts w:eastAsia="Times New Roman" w:hint="cs"/>
          <w:cs/>
          <w:lang w:val="en-GB"/>
        </w:rPr>
        <w:t xml:space="preserve"> ตารางที่ผ่านจะต้องไม่มีแอตทริบิวต์ใดในตารางขึ้นกับแอตทริบิวต์อื่นที่ไม่ใช่คีย์หลัก </w:t>
      </w:r>
    </w:p>
    <w:p w14:paraId="1A4F8E07" w14:textId="03FE27D2" w:rsidR="003932F5" w:rsidRDefault="003932F5" w:rsidP="003932F5">
      <w:pPr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F92033">
        <w:rPr>
          <w:rFonts w:eastAsia="Times New Roman" w:hint="cs"/>
          <w:cs/>
          <w:lang w:val="en-GB"/>
        </w:rPr>
        <w:t>กฎ</w:t>
      </w:r>
      <w:r w:rsidRPr="00F92033">
        <w:rPr>
          <w:rFonts w:eastAsia="Times New Roman"/>
          <w:lang w:val="en-GB"/>
        </w:rPr>
        <w:t xml:space="preserve"> Fourth normal Form</w:t>
      </w:r>
      <w:r w:rsidRPr="00F92033">
        <w:rPr>
          <w:rFonts w:eastAsia="Times New Roman"/>
          <w:cs/>
          <w:lang w:val="en-GB"/>
        </w:rPr>
        <w:t xml:space="preserve"> </w:t>
      </w:r>
      <w:r w:rsidRPr="00F92033">
        <w:rPr>
          <w:rFonts w:eastAsia="Times New Roman" w:hint="cs"/>
          <w:cs/>
          <w:lang w:val="en-GB"/>
        </w:rPr>
        <w:t xml:space="preserve">ตารางที่ผ่านกฎข้อนี้ได้จะต้องไม่มีการขึ้นต่อกันแบบเชิงกลุ่ม หรือ </w:t>
      </w:r>
      <w:r w:rsidRPr="00F92033">
        <w:rPr>
          <w:rFonts w:eastAsia="Times New Roman"/>
          <w:lang w:val="en-GB"/>
        </w:rPr>
        <w:t>Many</w:t>
      </w:r>
      <w:r w:rsidRPr="00F92033">
        <w:rPr>
          <w:rFonts w:eastAsia="Times New Roman"/>
          <w:cs/>
          <w:lang w:val="en-GB"/>
        </w:rPr>
        <w:t>-</w:t>
      </w:r>
      <w:r w:rsidRPr="00F92033">
        <w:rPr>
          <w:rFonts w:eastAsia="Times New Roman"/>
          <w:lang w:val="en-GB"/>
        </w:rPr>
        <w:t>to</w:t>
      </w:r>
      <w:r w:rsidRPr="00F92033">
        <w:rPr>
          <w:rFonts w:eastAsia="Times New Roman"/>
          <w:cs/>
          <w:lang w:val="en-GB"/>
        </w:rPr>
        <w:t>-</w:t>
      </w:r>
      <w:r w:rsidRPr="00F92033">
        <w:rPr>
          <w:rFonts w:eastAsia="Times New Roman"/>
          <w:lang w:val="en-GB"/>
        </w:rPr>
        <w:t xml:space="preserve">Many </w:t>
      </w:r>
      <w:r w:rsidRPr="00F92033">
        <w:rPr>
          <w:rFonts w:eastAsia="Times New Roman" w:hint="cs"/>
          <w:cs/>
          <w:lang w:val="en-GB"/>
        </w:rPr>
        <w:t>ภายในตารางเดียวกัน</w:t>
      </w:r>
    </w:p>
    <w:p w14:paraId="484A4B86" w14:textId="65404246" w:rsidR="00D8782F" w:rsidRDefault="00D8782F" w:rsidP="00D8782F">
      <w:pPr>
        <w:tabs>
          <w:tab w:val="left" w:pos="993"/>
        </w:tabs>
        <w:spacing w:after="0" w:line="240" w:lineRule="auto"/>
        <w:jc w:val="thaiDistribute"/>
        <w:rPr>
          <w:rFonts w:eastAsia="Times New Roman"/>
          <w:lang w:val="en-GB"/>
        </w:rPr>
      </w:pPr>
    </w:p>
    <w:p w14:paraId="1D5DC8E2" w14:textId="324D7755" w:rsidR="00D8782F" w:rsidRPr="00AF05E4" w:rsidRDefault="00D8782F" w:rsidP="00D8782F">
      <w:pPr>
        <w:spacing w:after="0" w:line="240" w:lineRule="auto"/>
        <w:ind w:left="1080" w:hanging="371"/>
        <w:jc w:val="thaiDistribute"/>
        <w:rPr>
          <w:rFonts w:eastAsia="Times New Roman"/>
          <w:cs/>
          <w:lang w:val="en-GB"/>
        </w:rPr>
      </w:pPr>
      <w:r>
        <w:rPr>
          <w:rFonts w:eastAsia="Times New Roman" w:hint="cs"/>
          <w:cs/>
          <w:lang w:val="en-GB"/>
        </w:rPr>
        <w:t xml:space="preserve">การเพิ่ม ความสัมพันธ์ </w:t>
      </w:r>
      <w:r w:rsidR="004B087D">
        <w:rPr>
          <w:rFonts w:eastAsia="Times New Roman" w:hint="cs"/>
          <w:cs/>
          <w:lang w:val="en-GB"/>
        </w:rPr>
        <w:t>ระหว่าง</w:t>
      </w:r>
      <w:r>
        <w:rPr>
          <w:rFonts w:eastAsia="Times New Roman" w:hint="cs"/>
          <w:cs/>
          <w:lang w:val="en-GB"/>
        </w:rPr>
        <w:t>ตาราง</w:t>
      </w:r>
    </w:p>
    <w:p w14:paraId="25D1C037" w14:textId="0EE8751A" w:rsidR="00D8782F" w:rsidRPr="00D8782F" w:rsidRDefault="00D8782F" w:rsidP="00D8782F">
      <w:pPr>
        <w:numPr>
          <w:ilvl w:val="0"/>
          <w:numId w:val="31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>
        <w:rPr>
          <w:rFonts w:eastAsia="Times New Roman" w:hint="cs"/>
          <w:cs/>
          <w:lang w:val="en-GB"/>
        </w:rPr>
        <w:t xml:space="preserve">ลาก </w:t>
      </w:r>
      <w:r>
        <w:rPr>
          <w:rFonts w:eastAsia="Times New Roman"/>
        </w:rPr>
        <w:t xml:space="preserve">Primary Key </w:t>
      </w:r>
      <w:r>
        <w:rPr>
          <w:rFonts w:eastAsia="Times New Roman" w:hint="cs"/>
          <w:cs/>
        </w:rPr>
        <w:t xml:space="preserve">จากตารางหนึ่งไปยัง </w:t>
      </w:r>
      <w:r>
        <w:rPr>
          <w:rFonts w:eastAsia="Times New Roman"/>
        </w:rPr>
        <w:t xml:space="preserve">Foreign Key </w:t>
      </w:r>
      <w:r>
        <w:rPr>
          <w:rFonts w:eastAsia="Times New Roman" w:hint="cs"/>
          <w:cs/>
        </w:rPr>
        <w:t>ในตารางอื่น</w:t>
      </w:r>
    </w:p>
    <w:p w14:paraId="06E10EFC" w14:textId="40B21B70" w:rsidR="00D8782F" w:rsidRPr="00D8782F" w:rsidRDefault="00D8782F" w:rsidP="00D8782F">
      <w:pPr>
        <w:numPr>
          <w:ilvl w:val="0"/>
          <w:numId w:val="31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>
        <w:rPr>
          <w:rFonts w:eastAsia="Times New Roman" w:hint="cs"/>
          <w:cs/>
          <w:lang w:val="en-GB"/>
        </w:rPr>
        <w:t xml:space="preserve">เลือก บังคับให้มี </w:t>
      </w:r>
      <w:r>
        <w:rPr>
          <w:rFonts w:eastAsia="Times New Roman"/>
        </w:rPr>
        <w:t>Referential Integrity</w:t>
      </w:r>
    </w:p>
    <w:p w14:paraId="0BD35F79" w14:textId="71E6C7A3" w:rsidR="00D8782F" w:rsidRDefault="00D8782F" w:rsidP="00D8782F">
      <w:pPr>
        <w:numPr>
          <w:ilvl w:val="0"/>
          <w:numId w:val="31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>
        <w:rPr>
          <w:rFonts w:eastAsia="Times New Roman" w:hint="cs"/>
          <w:cs/>
          <w:lang w:val="en-GB"/>
        </w:rPr>
        <w:t>เลือก ปรับปรุงเขตข้อมูลที่เกี่ยวข้องทั้งหมด</w:t>
      </w:r>
    </w:p>
    <w:p w14:paraId="3D85BE69" w14:textId="2F7D3E59" w:rsidR="00D8782F" w:rsidRDefault="00D8782F" w:rsidP="00D8782F">
      <w:pPr>
        <w:numPr>
          <w:ilvl w:val="0"/>
          <w:numId w:val="31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>
        <w:rPr>
          <w:rFonts w:eastAsia="Times New Roman" w:hint="cs"/>
          <w:cs/>
          <w:lang w:val="en-GB"/>
        </w:rPr>
        <w:t>เลือก ลบระเบียนที่เกี่ยวข้องทั้งหมด</w:t>
      </w:r>
    </w:p>
    <w:p w14:paraId="5342A82C" w14:textId="6C7C59EB" w:rsidR="003932F5" w:rsidRPr="00F92033" w:rsidRDefault="00D8782F" w:rsidP="00D8782F">
      <w:pPr>
        <w:numPr>
          <w:ilvl w:val="0"/>
          <w:numId w:val="31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>
        <w:rPr>
          <w:rFonts w:eastAsia="Times New Roman" w:hint="cs"/>
          <w:cs/>
          <w:lang w:val="en-GB"/>
        </w:rPr>
        <w:t>กดปุ่ม ตกลง</w:t>
      </w:r>
      <w:r w:rsidR="00D94D58">
        <w:rPr>
          <w:rFonts w:eastAsia="Times New Roman"/>
          <w:lang w:val="en-GB"/>
        </w:rPr>
        <w:br w:type="page"/>
      </w:r>
    </w:p>
    <w:p w14:paraId="3F3A86B6" w14:textId="77777777" w:rsidR="003932F5" w:rsidRDefault="003932F5" w:rsidP="003932F5">
      <w:pPr>
        <w:pStyle w:val="2"/>
      </w:pPr>
      <w:bookmarkStart w:id="47" w:name="_Toc514108616"/>
      <w:bookmarkStart w:id="48" w:name="_Toc515357174"/>
      <w:r w:rsidRPr="00F92033">
        <w:lastRenderedPageBreak/>
        <w:t>2.</w:t>
      </w:r>
      <w:r>
        <w:t>2</w:t>
      </w:r>
      <w:r w:rsidRPr="00F92033">
        <w:t xml:space="preserve"> </w:t>
      </w:r>
      <w:bookmarkStart w:id="49" w:name="_Hlk514527145"/>
      <w:r w:rsidR="009C692C">
        <w:t xml:space="preserve">Microsoft </w:t>
      </w:r>
      <w:r w:rsidRPr="00F92033">
        <w:t xml:space="preserve">Visual Basic </w:t>
      </w:r>
      <w:r w:rsidRPr="00F92033">
        <w:rPr>
          <w:rFonts w:cs="Cordia New"/>
          <w:cs/>
        </w:rPr>
        <w:t>2015</w:t>
      </w:r>
      <w:bookmarkEnd w:id="47"/>
      <w:bookmarkEnd w:id="48"/>
      <w:bookmarkEnd w:id="49"/>
    </w:p>
    <w:p w14:paraId="434ECF15" w14:textId="38ABDD0F" w:rsidR="003932F5" w:rsidRPr="00F92033" w:rsidRDefault="003932F5" w:rsidP="003932F5">
      <w:pPr>
        <w:spacing w:after="0" w:line="240" w:lineRule="auto"/>
        <w:ind w:firstLine="426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 xml:space="preserve">Visual Basic 2015 </w:t>
      </w:r>
      <w:r w:rsidRPr="00F92033">
        <w:rPr>
          <w:rFonts w:eastAsia="Times New Roman" w:hint="cs"/>
          <w:cs/>
          <w:lang w:val="en-GB"/>
        </w:rPr>
        <w:t xml:space="preserve">เป็นหนึ่งในโปรแกรมภาษาชุด </w:t>
      </w:r>
      <w:r w:rsidRPr="00F92033">
        <w:rPr>
          <w:rFonts w:eastAsia="Times New Roman"/>
          <w:lang w:val="en-GB"/>
        </w:rPr>
        <w:t>Visual Studio 2015</w:t>
      </w:r>
      <w:r w:rsidRPr="00F92033">
        <w:rPr>
          <w:rFonts w:eastAsia="Times New Roman" w:hint="cs"/>
          <w:cs/>
          <w:lang w:val="en-GB"/>
        </w:rPr>
        <w:t xml:space="preserve"> ซึ่งประกอบด้วยเครื่องมือที่ช่วยให้เราพัฒนาแอพพลิเคชั่นที่หลากหลายและสะดวกสบายต่อการใช้งานมากกว่าเวอร์ชั่นก่อนๆ มาก ซึ่งก่อนที่เราจะได้เรียนรู้การเขียนโปรแกรมด้วย </w:t>
      </w:r>
      <w:r w:rsidRPr="00F92033">
        <w:rPr>
          <w:rFonts w:eastAsia="Times New Roman"/>
          <w:lang w:val="en-GB"/>
        </w:rPr>
        <w:t xml:space="preserve">Visual Basic </w:t>
      </w:r>
      <w:r w:rsidRPr="00F92033">
        <w:rPr>
          <w:rFonts w:eastAsia="Times New Roman" w:hint="cs"/>
          <w:cs/>
          <w:lang w:val="en-GB"/>
        </w:rPr>
        <w:t>เราควรศึกษาองค์ประกอบต่าง ๆ ของโปรแกรม ตลอดจนปูพื้นฐานที่จำเป็นในการสร้างโปรเจ็กต์ ก่อนเข้าสู่การพัฒนาแอพพลิเคชั่น</w:t>
      </w:r>
      <w:r w:rsidR="001263E4">
        <w:rPr>
          <w:rFonts w:eastAsia="Times New Roman"/>
          <w:noProof/>
          <w:cs/>
          <w:lang w:val="en-GB"/>
        </w:rPr>
        <w:t xml:space="preserve"> </w:t>
      </w:r>
      <w:r w:rsidR="0068596D" w:rsidRPr="00C90CA8">
        <w:rPr>
          <w:rFonts w:eastAsia="Times New Roman" w:hint="cs"/>
          <w:noProof/>
          <w:cs/>
          <w:lang w:val="en-GB"/>
        </w:rPr>
        <w:t>(บัญชา ปะสีละเตสัง</w:t>
      </w:r>
      <w:r w:rsidR="0068596D" w:rsidRPr="00C90CA8">
        <w:rPr>
          <w:rFonts w:eastAsia="Times New Roman" w:hint="cs"/>
          <w:noProof/>
          <w:lang w:val="en-GB"/>
        </w:rPr>
        <w:t xml:space="preserve">, </w:t>
      </w:r>
      <w:r w:rsidR="0068596D" w:rsidRPr="00C90CA8">
        <w:rPr>
          <w:rFonts w:eastAsia="Times New Roman" w:hint="cs"/>
          <w:noProof/>
          <w:cs/>
          <w:lang w:val="en-GB"/>
        </w:rPr>
        <w:t>2558)</w:t>
      </w:r>
    </w:p>
    <w:p w14:paraId="416B1FBC" w14:textId="77777777" w:rsidR="003932F5" w:rsidRPr="00F92033" w:rsidRDefault="003932F5" w:rsidP="003932F5">
      <w:pPr>
        <w:spacing w:after="0"/>
      </w:pPr>
    </w:p>
    <w:p w14:paraId="45AD5799" w14:textId="47A5F3B9" w:rsidR="003932F5" w:rsidRPr="00F92033" w:rsidRDefault="003932F5" w:rsidP="003932F5">
      <w:pPr>
        <w:spacing w:after="0" w:line="240" w:lineRule="auto"/>
        <w:ind w:left="851" w:hanging="371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cs/>
          <w:lang w:val="en-GB"/>
        </w:rPr>
        <w:t xml:space="preserve">ระบบความต้องการของ </w:t>
      </w:r>
      <w:r w:rsidRPr="00F92033">
        <w:rPr>
          <w:rFonts w:eastAsia="Times New Roman"/>
          <w:lang w:val="en-GB"/>
        </w:rPr>
        <w:t>Visual Studio 2015</w:t>
      </w:r>
    </w:p>
    <w:p w14:paraId="26065C6E" w14:textId="77777777" w:rsidR="003932F5" w:rsidRPr="00F92033" w:rsidRDefault="003932F5" w:rsidP="003932F5">
      <w:pPr>
        <w:numPr>
          <w:ilvl w:val="0"/>
          <w:numId w:val="13"/>
        </w:numPr>
        <w:spacing w:after="0" w:line="240" w:lineRule="auto"/>
        <w:ind w:left="993" w:hanging="219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>OS</w:t>
      </w:r>
      <w:r w:rsidRPr="00F92033">
        <w:rPr>
          <w:rFonts w:eastAsia="Times New Roman" w:cs="Cordia New"/>
          <w:cs/>
          <w:lang w:val="en-GB"/>
        </w:rPr>
        <w:t xml:space="preserve">: </w:t>
      </w:r>
      <w:r w:rsidRPr="00F92033">
        <w:rPr>
          <w:rFonts w:eastAsia="Times New Roman"/>
          <w:lang w:val="en-GB"/>
        </w:rPr>
        <w:t xml:space="preserve">Windows 7 SP 1 </w:t>
      </w:r>
      <w:r w:rsidRPr="00F92033">
        <w:rPr>
          <w:rFonts w:eastAsia="Times New Roman" w:hint="cs"/>
          <w:cs/>
          <w:lang w:val="en-GB"/>
        </w:rPr>
        <w:t xml:space="preserve">ขึ้นไป หรือ </w:t>
      </w:r>
      <w:r w:rsidRPr="00F92033">
        <w:rPr>
          <w:rFonts w:eastAsia="Times New Roman"/>
          <w:lang w:val="en-GB"/>
        </w:rPr>
        <w:t xml:space="preserve">Windows Server 2012 </w:t>
      </w:r>
      <w:r w:rsidRPr="00F92033">
        <w:rPr>
          <w:rFonts w:eastAsia="Times New Roman" w:hint="cs"/>
          <w:cs/>
          <w:lang w:val="en-GB"/>
        </w:rPr>
        <w:t>ขึ้นไป</w:t>
      </w:r>
    </w:p>
    <w:p w14:paraId="5D14A540" w14:textId="77777777" w:rsidR="003932F5" w:rsidRPr="00F92033" w:rsidRDefault="003932F5" w:rsidP="003932F5">
      <w:pPr>
        <w:numPr>
          <w:ilvl w:val="0"/>
          <w:numId w:val="13"/>
        </w:numPr>
        <w:spacing w:after="0" w:line="240" w:lineRule="auto"/>
        <w:ind w:left="993" w:hanging="219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>Processor</w:t>
      </w:r>
      <w:r w:rsidRPr="00F92033">
        <w:rPr>
          <w:rFonts w:eastAsia="Times New Roman" w:cs="Cordia New"/>
          <w:cs/>
          <w:lang w:val="en-GB"/>
        </w:rPr>
        <w:t xml:space="preserve">: </w:t>
      </w:r>
      <w:r w:rsidRPr="00F92033">
        <w:rPr>
          <w:rFonts w:eastAsia="Times New Roman"/>
          <w:lang w:val="en-GB"/>
        </w:rPr>
        <w:t>1</w:t>
      </w:r>
      <w:r w:rsidRPr="00F92033">
        <w:rPr>
          <w:rFonts w:eastAsia="Times New Roman" w:cs="Cordia New"/>
          <w:cs/>
          <w:lang w:val="en-GB"/>
        </w:rPr>
        <w:t>.</w:t>
      </w:r>
      <w:r w:rsidRPr="00F92033">
        <w:rPr>
          <w:rFonts w:eastAsia="Times New Roman"/>
          <w:lang w:val="en-GB"/>
        </w:rPr>
        <w:t>6 GHz</w:t>
      </w:r>
      <w:r w:rsidRPr="00F92033">
        <w:rPr>
          <w:rFonts w:eastAsia="Times New Roman" w:hint="cs"/>
          <w:cs/>
          <w:lang w:val="en-GB"/>
        </w:rPr>
        <w:t xml:space="preserve"> ขึ้นไป</w:t>
      </w:r>
    </w:p>
    <w:p w14:paraId="7C14786A" w14:textId="77777777" w:rsidR="003932F5" w:rsidRPr="00F92033" w:rsidRDefault="003932F5" w:rsidP="003932F5">
      <w:pPr>
        <w:numPr>
          <w:ilvl w:val="0"/>
          <w:numId w:val="13"/>
        </w:numPr>
        <w:spacing w:after="0" w:line="240" w:lineRule="auto"/>
        <w:ind w:left="993" w:hanging="219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>RAM</w:t>
      </w:r>
      <w:r w:rsidRPr="00F92033">
        <w:rPr>
          <w:rFonts w:eastAsia="Times New Roman" w:cs="Cordia New"/>
          <w:cs/>
          <w:lang w:val="en-GB"/>
        </w:rPr>
        <w:t xml:space="preserve">: </w:t>
      </w:r>
      <w:r w:rsidRPr="00F92033">
        <w:rPr>
          <w:rFonts w:eastAsia="Times New Roman"/>
          <w:lang w:val="en-GB"/>
        </w:rPr>
        <w:t xml:space="preserve">1 GB </w:t>
      </w:r>
      <w:r w:rsidRPr="00F92033">
        <w:rPr>
          <w:rFonts w:eastAsia="Times New Roman" w:hint="cs"/>
          <w:cs/>
          <w:lang w:val="en-GB"/>
        </w:rPr>
        <w:t>ขึ้นไป</w:t>
      </w:r>
    </w:p>
    <w:p w14:paraId="385C777D" w14:textId="77777777" w:rsidR="003932F5" w:rsidRPr="00F92033" w:rsidRDefault="003932F5" w:rsidP="003932F5">
      <w:pPr>
        <w:numPr>
          <w:ilvl w:val="0"/>
          <w:numId w:val="13"/>
        </w:numPr>
        <w:spacing w:after="0" w:line="240" w:lineRule="auto"/>
        <w:ind w:left="993" w:hanging="219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>Disk Space</w:t>
      </w:r>
      <w:r w:rsidRPr="00F92033">
        <w:rPr>
          <w:rFonts w:eastAsia="Times New Roman" w:cs="Cordia New"/>
          <w:cs/>
          <w:lang w:val="en-GB"/>
        </w:rPr>
        <w:t xml:space="preserve">: </w:t>
      </w:r>
      <w:r w:rsidRPr="00F92033">
        <w:rPr>
          <w:rFonts w:eastAsia="Times New Roman"/>
          <w:lang w:val="en-GB"/>
        </w:rPr>
        <w:t xml:space="preserve">4 GB </w:t>
      </w:r>
      <w:r w:rsidRPr="00F92033">
        <w:rPr>
          <w:rFonts w:eastAsia="Times New Roman" w:hint="cs"/>
          <w:cs/>
          <w:lang w:val="en-GB"/>
        </w:rPr>
        <w:t>ขึ้นไป</w:t>
      </w:r>
    </w:p>
    <w:p w14:paraId="4E60CF59" w14:textId="77777777" w:rsidR="003932F5" w:rsidRPr="00F92033" w:rsidRDefault="003932F5" w:rsidP="003932F5">
      <w:pPr>
        <w:spacing w:after="0"/>
        <w:ind w:left="720"/>
        <w:contextualSpacing/>
      </w:pPr>
    </w:p>
    <w:p w14:paraId="72FF7A79" w14:textId="07B8570D" w:rsidR="003932F5" w:rsidRPr="00F92033" w:rsidRDefault="003932F5" w:rsidP="003932F5">
      <w:pPr>
        <w:spacing w:after="0" w:line="240" w:lineRule="auto"/>
        <w:ind w:left="851" w:hanging="371"/>
        <w:jc w:val="thaiDistribute"/>
        <w:rPr>
          <w:rFonts w:eastAsia="Times New Roman"/>
          <w:cs/>
          <w:lang w:val="en-GB"/>
        </w:rPr>
      </w:pPr>
      <w:r w:rsidRPr="00F92033">
        <w:rPr>
          <w:rFonts w:eastAsia="Times New Roman"/>
          <w:cs/>
          <w:lang w:val="en-GB"/>
        </w:rPr>
        <w:t>องค์ประกอบเบื้องต้น</w:t>
      </w:r>
      <w:r w:rsidR="00511DCA">
        <w:rPr>
          <w:rFonts w:eastAsia="Times New Roman" w:hint="cs"/>
          <w:cs/>
          <w:lang w:val="en-GB"/>
        </w:rPr>
        <w:t xml:space="preserve"> </w:t>
      </w:r>
      <w:r w:rsidR="00511DCA" w:rsidRPr="00C90CA8">
        <w:rPr>
          <w:rFonts w:eastAsia="Times New Roman" w:hint="cs"/>
          <w:noProof/>
          <w:cs/>
          <w:lang w:val="en-GB"/>
        </w:rPr>
        <w:t>(บัญชา ปะสีละเตสัง</w:t>
      </w:r>
      <w:r w:rsidR="00511DCA" w:rsidRPr="00C90CA8">
        <w:rPr>
          <w:rFonts w:eastAsia="Times New Roman" w:hint="cs"/>
          <w:noProof/>
          <w:lang w:val="en-GB"/>
        </w:rPr>
        <w:t xml:space="preserve">, </w:t>
      </w:r>
      <w:r w:rsidR="00511DCA" w:rsidRPr="00C90CA8">
        <w:rPr>
          <w:rFonts w:eastAsia="Times New Roman" w:hint="cs"/>
          <w:noProof/>
          <w:cs/>
          <w:lang w:val="en-GB"/>
        </w:rPr>
        <w:t>2558)</w:t>
      </w:r>
    </w:p>
    <w:p w14:paraId="4E0A586F" w14:textId="77777777" w:rsidR="003932F5" w:rsidRPr="00F92033" w:rsidRDefault="003932F5" w:rsidP="003932F5">
      <w:pPr>
        <w:numPr>
          <w:ilvl w:val="0"/>
          <w:numId w:val="16"/>
        </w:numPr>
        <w:tabs>
          <w:tab w:val="left" w:pos="993"/>
        </w:tabs>
        <w:spacing w:after="0" w:line="240" w:lineRule="auto"/>
        <w:ind w:left="284" w:firstLine="490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 xml:space="preserve">Tool Box </w:t>
      </w:r>
      <w:r w:rsidRPr="00F92033">
        <w:rPr>
          <w:rFonts w:eastAsia="Times New Roman" w:hint="cs"/>
          <w:cs/>
          <w:lang w:val="en-GB"/>
        </w:rPr>
        <w:t>เป็นส่วนที่ใช้ในการแสดงคอนโทรลต่าง ๆ ที่จะนำมาวางบนฟอร์ม</w:t>
      </w:r>
    </w:p>
    <w:p w14:paraId="7DEF8A7D" w14:textId="77777777" w:rsidR="003932F5" w:rsidRPr="00F92033" w:rsidRDefault="003932F5" w:rsidP="003932F5">
      <w:pPr>
        <w:numPr>
          <w:ilvl w:val="0"/>
          <w:numId w:val="16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 xml:space="preserve">Solution Explorer </w:t>
      </w:r>
      <w:r w:rsidRPr="00F92033">
        <w:rPr>
          <w:rFonts w:eastAsia="Times New Roman" w:hint="cs"/>
          <w:cs/>
          <w:lang w:val="en-GB"/>
        </w:rPr>
        <w:t>เป็นส่วนที่แสดงโครงสร้างของไฟล์ต่าง ๆ ที่มีในโปรเจ็กต์ นอกจากนี้เรายังสามารถจัดการกับไฟล์เหล่านั้นได้ เช่น การเพิ่มไฟล์</w:t>
      </w:r>
      <w:r w:rsidRPr="00F92033">
        <w:rPr>
          <w:rFonts w:eastAsia="Times New Roman"/>
          <w:lang w:val="en-GB"/>
        </w:rPr>
        <w:t>,</w:t>
      </w:r>
      <w:r w:rsidRPr="00F92033">
        <w:rPr>
          <w:rFonts w:eastAsia="Times New Roman" w:hint="cs"/>
          <w:cs/>
          <w:lang w:val="en-GB"/>
        </w:rPr>
        <w:t xml:space="preserve"> ลบไฟล์</w:t>
      </w:r>
      <w:r w:rsidRPr="00F92033">
        <w:rPr>
          <w:rFonts w:eastAsia="Times New Roman"/>
          <w:lang w:val="en-GB"/>
        </w:rPr>
        <w:t>,</w:t>
      </w:r>
      <w:r w:rsidRPr="00F92033">
        <w:rPr>
          <w:rFonts w:eastAsia="Times New Roman" w:hint="cs"/>
          <w:cs/>
          <w:lang w:val="en-GB"/>
        </w:rPr>
        <w:t xml:space="preserve"> เปลี่ยนชื่อ</w:t>
      </w:r>
      <w:r w:rsidRPr="00F92033">
        <w:rPr>
          <w:rFonts w:eastAsia="Times New Roman"/>
          <w:lang w:val="en-GB"/>
        </w:rPr>
        <w:t>,</w:t>
      </w:r>
      <w:r w:rsidRPr="00F92033">
        <w:rPr>
          <w:rFonts w:eastAsia="Times New Roman" w:hint="cs"/>
          <w:cs/>
          <w:lang w:val="en-GB"/>
        </w:rPr>
        <w:t xml:space="preserve"> สร้างโฟลเดอร์ เป็นต้น</w:t>
      </w:r>
    </w:p>
    <w:p w14:paraId="69A0DA63" w14:textId="77777777" w:rsidR="003932F5" w:rsidRPr="00F92033" w:rsidRDefault="003932F5" w:rsidP="003932F5">
      <w:pPr>
        <w:numPr>
          <w:ilvl w:val="0"/>
          <w:numId w:val="16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 xml:space="preserve">Properties Windows </w:t>
      </w:r>
      <w:r w:rsidRPr="00F92033">
        <w:rPr>
          <w:rFonts w:eastAsia="Times New Roman" w:hint="cs"/>
          <w:cs/>
          <w:lang w:val="en-GB"/>
        </w:rPr>
        <w:t xml:space="preserve">จะมีลักษณะเป็นตารางที่แสดงชื่อและค่าของแต่ละ </w:t>
      </w:r>
      <w:r w:rsidRPr="00F92033">
        <w:rPr>
          <w:rFonts w:eastAsia="Times New Roman"/>
          <w:lang w:val="en-GB"/>
        </w:rPr>
        <w:t>Properties</w:t>
      </w:r>
      <w:r w:rsidRPr="00F92033">
        <w:rPr>
          <w:rFonts w:eastAsia="Times New Roman" w:cs="Cordia New"/>
          <w:cs/>
          <w:lang w:val="en-GB"/>
        </w:rPr>
        <w:t xml:space="preserve"> </w:t>
      </w:r>
      <w:r w:rsidRPr="00F92033">
        <w:rPr>
          <w:rFonts w:eastAsia="Times New Roman" w:hint="cs"/>
          <w:cs/>
          <w:lang w:val="en-GB"/>
        </w:rPr>
        <w:t>โดยเราสามารถปรับเปลี่ยนค่าได้ไปตามที่เราต้องการได้</w:t>
      </w:r>
    </w:p>
    <w:p w14:paraId="5AE70744" w14:textId="77777777" w:rsidR="003932F5" w:rsidRPr="00F92033" w:rsidRDefault="003932F5" w:rsidP="003932F5">
      <w:pPr>
        <w:numPr>
          <w:ilvl w:val="0"/>
          <w:numId w:val="16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 xml:space="preserve">Form </w:t>
      </w:r>
      <w:r w:rsidRPr="00F92033">
        <w:rPr>
          <w:rFonts w:eastAsia="Times New Roman" w:hint="cs"/>
          <w:cs/>
          <w:lang w:val="en-GB"/>
        </w:rPr>
        <w:t>เป็นส่วนประกอบพื้นฐานที่ใช้ติดต่อกับผู้ใช้</w:t>
      </w:r>
    </w:p>
    <w:p w14:paraId="6C0EACD8" w14:textId="77777777" w:rsidR="003932F5" w:rsidRPr="00F92033" w:rsidRDefault="003932F5" w:rsidP="003932F5">
      <w:pPr>
        <w:spacing w:after="0"/>
      </w:pPr>
    </w:p>
    <w:p w14:paraId="0A09BEF4" w14:textId="2FBF73A5" w:rsidR="003932F5" w:rsidRPr="00F92033" w:rsidRDefault="003932F5" w:rsidP="003932F5">
      <w:pPr>
        <w:spacing w:after="0" w:line="240" w:lineRule="auto"/>
        <w:ind w:left="851" w:hanging="371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 xml:space="preserve">Properties </w:t>
      </w:r>
      <w:r w:rsidRPr="00F92033">
        <w:rPr>
          <w:rFonts w:eastAsia="Times New Roman" w:hint="cs"/>
          <w:cs/>
          <w:lang w:val="en-GB"/>
        </w:rPr>
        <w:t>ของคอนโทรล</w:t>
      </w:r>
      <w:r w:rsidR="00511DCA">
        <w:rPr>
          <w:rFonts w:eastAsia="Times New Roman" w:hint="cs"/>
          <w:cs/>
          <w:lang w:val="en-GB"/>
        </w:rPr>
        <w:t xml:space="preserve"> </w:t>
      </w:r>
      <w:r w:rsidR="00511DCA" w:rsidRPr="00C90CA8">
        <w:rPr>
          <w:rFonts w:eastAsia="Times New Roman" w:hint="cs"/>
          <w:noProof/>
          <w:cs/>
          <w:lang w:val="en-GB"/>
        </w:rPr>
        <w:t>(บัญชา ปะสีละเตสัง</w:t>
      </w:r>
      <w:r w:rsidR="00511DCA" w:rsidRPr="00C90CA8">
        <w:rPr>
          <w:rFonts w:eastAsia="Times New Roman" w:hint="cs"/>
          <w:noProof/>
          <w:lang w:val="en-GB"/>
        </w:rPr>
        <w:t xml:space="preserve">, </w:t>
      </w:r>
      <w:r w:rsidR="00511DCA" w:rsidRPr="00C90CA8">
        <w:rPr>
          <w:rFonts w:eastAsia="Times New Roman" w:hint="cs"/>
          <w:noProof/>
          <w:cs/>
          <w:lang w:val="en-GB"/>
        </w:rPr>
        <w:t>2558)</w:t>
      </w:r>
    </w:p>
    <w:p w14:paraId="32EF3A15" w14:textId="77777777" w:rsidR="003932F5" w:rsidRPr="00F92033" w:rsidRDefault="003932F5" w:rsidP="003932F5">
      <w:pPr>
        <w:numPr>
          <w:ilvl w:val="0"/>
          <w:numId w:val="17"/>
        </w:numPr>
        <w:tabs>
          <w:tab w:val="left" w:pos="993"/>
        </w:tabs>
        <w:spacing w:after="0" w:line="240" w:lineRule="auto"/>
        <w:ind w:left="284" w:firstLine="490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 xml:space="preserve">Name </w:t>
      </w:r>
      <w:r w:rsidRPr="00F92033">
        <w:rPr>
          <w:rFonts w:eastAsia="Times New Roman" w:hint="cs"/>
          <w:cs/>
          <w:lang w:val="en-GB"/>
        </w:rPr>
        <w:t>เป็นชื่อที่ใช้อ้างอิงคอนโทรลในการเขียนโปรแกรม ห้ามซ้ำกับชื่อคอนโทรลอื่น ๆ</w:t>
      </w:r>
    </w:p>
    <w:p w14:paraId="1E940E40" w14:textId="77777777" w:rsidR="003932F5" w:rsidRPr="00F92033" w:rsidRDefault="003932F5" w:rsidP="003932F5">
      <w:pPr>
        <w:numPr>
          <w:ilvl w:val="0"/>
          <w:numId w:val="17"/>
        </w:numPr>
        <w:tabs>
          <w:tab w:val="left" w:pos="993"/>
        </w:tabs>
        <w:spacing w:after="0" w:line="240" w:lineRule="auto"/>
        <w:ind w:left="284" w:firstLine="490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 xml:space="preserve">Text </w:t>
      </w:r>
      <w:r w:rsidRPr="00F92033">
        <w:rPr>
          <w:rFonts w:eastAsia="Times New Roman" w:hint="cs"/>
          <w:cs/>
          <w:lang w:val="en-GB"/>
        </w:rPr>
        <w:t>เป็นข้อความที่ปรากฎอยู่บนคอนโทรล</w:t>
      </w:r>
    </w:p>
    <w:p w14:paraId="30F35FD4" w14:textId="77777777" w:rsidR="003932F5" w:rsidRPr="00F92033" w:rsidRDefault="003932F5" w:rsidP="003932F5">
      <w:pPr>
        <w:numPr>
          <w:ilvl w:val="0"/>
          <w:numId w:val="17"/>
        </w:numPr>
        <w:tabs>
          <w:tab w:val="left" w:pos="993"/>
        </w:tabs>
        <w:spacing w:after="0" w:line="240" w:lineRule="auto"/>
        <w:ind w:left="284" w:firstLine="490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 xml:space="preserve">BackColor </w:t>
      </w:r>
      <w:r w:rsidRPr="00F92033">
        <w:rPr>
          <w:rFonts w:eastAsia="Times New Roman" w:hint="cs"/>
          <w:cs/>
          <w:lang w:val="en-GB"/>
        </w:rPr>
        <w:t xml:space="preserve">สีพื้นหลัง </w:t>
      </w:r>
    </w:p>
    <w:p w14:paraId="03B012CC" w14:textId="77777777" w:rsidR="003932F5" w:rsidRPr="00F92033" w:rsidRDefault="003932F5" w:rsidP="003932F5">
      <w:pPr>
        <w:numPr>
          <w:ilvl w:val="0"/>
          <w:numId w:val="17"/>
        </w:numPr>
        <w:tabs>
          <w:tab w:val="left" w:pos="993"/>
        </w:tabs>
        <w:spacing w:after="0" w:line="240" w:lineRule="auto"/>
        <w:ind w:left="284" w:firstLine="490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 xml:space="preserve">ForeColor </w:t>
      </w:r>
      <w:r w:rsidRPr="00F92033">
        <w:rPr>
          <w:rFonts w:eastAsia="Times New Roman" w:hint="cs"/>
          <w:cs/>
          <w:lang w:val="en-GB"/>
        </w:rPr>
        <w:t>สีตัวอักษร</w:t>
      </w:r>
    </w:p>
    <w:p w14:paraId="14CDDA3A" w14:textId="77777777" w:rsidR="003932F5" w:rsidRPr="00F92033" w:rsidRDefault="003932F5" w:rsidP="003932F5">
      <w:pPr>
        <w:numPr>
          <w:ilvl w:val="0"/>
          <w:numId w:val="17"/>
        </w:numPr>
        <w:tabs>
          <w:tab w:val="left" w:pos="993"/>
        </w:tabs>
        <w:spacing w:after="0" w:line="240" w:lineRule="auto"/>
        <w:ind w:left="284" w:firstLine="490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 xml:space="preserve">Font </w:t>
      </w:r>
      <w:r w:rsidRPr="00F92033">
        <w:rPr>
          <w:rFonts w:eastAsia="Times New Roman" w:hint="cs"/>
          <w:cs/>
          <w:lang w:val="en-GB"/>
        </w:rPr>
        <w:t>เป็นตัวกำหนดรูปแบบตัวอักษร รวมกระทั่งขนาด</w:t>
      </w:r>
    </w:p>
    <w:p w14:paraId="3839ACCD" w14:textId="77777777" w:rsidR="003932F5" w:rsidRPr="00F92033" w:rsidRDefault="003932F5" w:rsidP="003932F5">
      <w:pPr>
        <w:numPr>
          <w:ilvl w:val="0"/>
          <w:numId w:val="17"/>
        </w:numPr>
        <w:tabs>
          <w:tab w:val="left" w:pos="993"/>
        </w:tabs>
        <w:spacing w:after="0" w:line="240" w:lineRule="auto"/>
        <w:ind w:left="284" w:firstLine="490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 xml:space="preserve">Anchor </w:t>
      </w:r>
      <w:r w:rsidRPr="00F92033">
        <w:rPr>
          <w:rFonts w:eastAsia="Times New Roman" w:hint="cs"/>
          <w:cs/>
          <w:lang w:val="en-GB"/>
        </w:rPr>
        <w:t>เป็นการกำหนดว่า จะปรับขนาดคอนโทรลโดยยึดติดกับฟอร์มด้านใด</w:t>
      </w:r>
    </w:p>
    <w:p w14:paraId="17A70420" w14:textId="77777777" w:rsidR="003932F5" w:rsidRPr="00F92033" w:rsidRDefault="003932F5" w:rsidP="003932F5">
      <w:pPr>
        <w:numPr>
          <w:ilvl w:val="0"/>
          <w:numId w:val="17"/>
        </w:numPr>
        <w:tabs>
          <w:tab w:val="left" w:pos="993"/>
        </w:tabs>
        <w:spacing w:after="0" w:line="240" w:lineRule="auto"/>
        <w:ind w:left="284" w:firstLine="490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 xml:space="preserve">Dock </w:t>
      </w:r>
      <w:r w:rsidRPr="00F92033">
        <w:rPr>
          <w:rFonts w:eastAsia="Times New Roman" w:hint="cs"/>
          <w:cs/>
          <w:lang w:val="en-GB"/>
        </w:rPr>
        <w:t>เป็นการกำหนดว่า จะยึดคอนโทรลไว้กับด้านใด</w:t>
      </w:r>
    </w:p>
    <w:p w14:paraId="7D55F652" w14:textId="41CFFE6A" w:rsidR="003932F5" w:rsidRDefault="003932F5" w:rsidP="003932F5">
      <w:pPr>
        <w:spacing w:after="0" w:line="240" w:lineRule="auto"/>
        <w:ind w:left="1080" w:hanging="371"/>
        <w:jc w:val="thaiDistribute"/>
        <w:rPr>
          <w:rFonts w:eastAsia="Times New Roman"/>
          <w:lang w:val="en-GB"/>
        </w:rPr>
      </w:pPr>
    </w:p>
    <w:p w14:paraId="63600113" w14:textId="77777777" w:rsidR="0031009A" w:rsidRPr="00F92033" w:rsidRDefault="0031009A" w:rsidP="003932F5">
      <w:pPr>
        <w:spacing w:after="0" w:line="240" w:lineRule="auto"/>
        <w:ind w:left="1080" w:hanging="371"/>
        <w:jc w:val="thaiDistribute"/>
        <w:rPr>
          <w:rFonts w:eastAsia="Times New Roman"/>
          <w:lang w:val="en-GB"/>
        </w:rPr>
      </w:pPr>
    </w:p>
    <w:p w14:paraId="65D7988E" w14:textId="001B2FC4" w:rsidR="003932F5" w:rsidRPr="00F92033" w:rsidRDefault="003932F5" w:rsidP="003932F5">
      <w:pPr>
        <w:spacing w:after="0" w:line="240" w:lineRule="auto"/>
        <w:ind w:left="851" w:hanging="371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cs/>
          <w:lang w:val="en-GB"/>
        </w:rPr>
        <w:lastRenderedPageBreak/>
        <w:t>การเริ่มโปรแกรมและหยุดโปรแกรมที่สร้างขึ้นมา</w:t>
      </w:r>
    </w:p>
    <w:p w14:paraId="1B0467AA" w14:textId="77777777" w:rsidR="003932F5" w:rsidRPr="00F92033" w:rsidRDefault="003932F5" w:rsidP="003932F5">
      <w:pPr>
        <w:numPr>
          <w:ilvl w:val="0"/>
          <w:numId w:val="14"/>
        </w:numPr>
        <w:spacing w:after="0" w:line="240" w:lineRule="auto"/>
        <w:ind w:left="993" w:hanging="219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cs/>
          <w:lang w:val="en-GB"/>
        </w:rPr>
        <w:t xml:space="preserve">กดปุ่ม </w:t>
      </w:r>
      <w:r w:rsidRPr="00F92033">
        <w:rPr>
          <w:rFonts w:eastAsia="Times New Roman"/>
          <w:lang w:val="en-GB"/>
        </w:rPr>
        <w:t xml:space="preserve">F5 </w:t>
      </w:r>
      <w:r w:rsidRPr="00F92033">
        <w:rPr>
          <w:rFonts w:eastAsia="Times New Roman" w:hint="cs"/>
          <w:cs/>
          <w:lang w:val="en-GB"/>
        </w:rPr>
        <w:t xml:space="preserve">หรือคลิกปุ่ม </w:t>
      </w:r>
      <w:r w:rsidRPr="00F92033">
        <w:rPr>
          <w:rFonts w:eastAsia="Times New Roman"/>
          <w:lang w:val="en-GB"/>
        </w:rPr>
        <w:t xml:space="preserve">Start </w:t>
      </w:r>
      <w:r w:rsidRPr="00F92033">
        <w:rPr>
          <w:rFonts w:eastAsia="Times New Roman" w:hint="cs"/>
          <w:cs/>
          <w:lang w:val="en-GB"/>
        </w:rPr>
        <w:t>ที่เมนูบาร์เพื่อเริ่มต้นโปรแกรม</w:t>
      </w:r>
    </w:p>
    <w:p w14:paraId="1309A3B3" w14:textId="77777777" w:rsidR="003932F5" w:rsidRPr="00F92033" w:rsidRDefault="003932F5" w:rsidP="003932F5">
      <w:pPr>
        <w:numPr>
          <w:ilvl w:val="0"/>
          <w:numId w:val="14"/>
        </w:numPr>
        <w:spacing w:after="0" w:line="240" w:lineRule="auto"/>
        <w:ind w:left="993" w:hanging="219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cs/>
          <w:lang w:val="en-GB"/>
        </w:rPr>
        <w:t xml:space="preserve">กดปุ่ม </w:t>
      </w:r>
      <w:r w:rsidRPr="00F92033">
        <w:rPr>
          <w:rFonts w:eastAsia="Times New Roman"/>
          <w:lang w:val="en-GB"/>
        </w:rPr>
        <w:t>Shift</w:t>
      </w:r>
      <w:r w:rsidRPr="00F92033">
        <w:rPr>
          <w:rFonts w:eastAsia="Times New Roman" w:cs="Cordia New"/>
          <w:cs/>
          <w:lang w:val="en-GB"/>
        </w:rPr>
        <w:t>+</w:t>
      </w:r>
      <w:r w:rsidRPr="00F92033">
        <w:rPr>
          <w:rFonts w:eastAsia="Times New Roman"/>
          <w:lang w:val="en-GB"/>
        </w:rPr>
        <w:t xml:space="preserve">F5 </w:t>
      </w:r>
      <w:r w:rsidRPr="00F92033">
        <w:rPr>
          <w:rFonts w:eastAsia="Times New Roman" w:hint="cs"/>
          <w:cs/>
          <w:lang w:val="en-GB"/>
        </w:rPr>
        <w:t xml:space="preserve">หรือคลิกปุ่ม </w:t>
      </w:r>
      <w:r w:rsidRPr="00F92033">
        <w:rPr>
          <w:rFonts w:eastAsia="Times New Roman"/>
          <w:lang w:val="en-GB"/>
        </w:rPr>
        <w:t xml:space="preserve">Stop Debugging </w:t>
      </w:r>
      <w:r w:rsidRPr="00F92033">
        <w:rPr>
          <w:rFonts w:eastAsia="Times New Roman" w:hint="cs"/>
          <w:cs/>
          <w:lang w:val="en-GB"/>
        </w:rPr>
        <w:t>บนทูลบาร์เพื่อหยุดโปรแกรม</w:t>
      </w:r>
    </w:p>
    <w:p w14:paraId="73D9D3AE" w14:textId="77777777" w:rsidR="003932F5" w:rsidRPr="00F92033" w:rsidRDefault="003932F5" w:rsidP="003932F5">
      <w:pPr>
        <w:spacing w:after="0"/>
      </w:pPr>
    </w:p>
    <w:p w14:paraId="069AA942" w14:textId="016A840B" w:rsidR="003932F5" w:rsidRPr="00F92033" w:rsidRDefault="003932F5" w:rsidP="003932F5">
      <w:pPr>
        <w:spacing w:after="0" w:line="240" w:lineRule="auto"/>
        <w:ind w:left="851" w:hanging="371"/>
        <w:jc w:val="thaiDistribute"/>
        <w:rPr>
          <w:rFonts w:eastAsia="Times New Roman"/>
          <w:cs/>
          <w:lang w:val="en-GB"/>
        </w:rPr>
      </w:pPr>
      <w:r w:rsidRPr="00F92033">
        <w:rPr>
          <w:rFonts w:eastAsia="Times New Roman"/>
          <w:cs/>
          <w:lang w:val="en-GB"/>
        </w:rPr>
        <w:t xml:space="preserve">การปรับแต่ง </w:t>
      </w:r>
      <w:r w:rsidRPr="00F92033">
        <w:rPr>
          <w:rFonts w:eastAsia="Times New Roman"/>
          <w:lang w:val="en-GB"/>
        </w:rPr>
        <w:t xml:space="preserve">Code Editor </w:t>
      </w:r>
      <w:r w:rsidR="005F289B" w:rsidRPr="00C90CA8">
        <w:rPr>
          <w:rFonts w:eastAsia="Times New Roman" w:hint="cs"/>
          <w:noProof/>
          <w:cs/>
          <w:lang w:val="en-GB"/>
        </w:rPr>
        <w:t>(บัญชา ปะสีละเตสัง</w:t>
      </w:r>
      <w:r w:rsidR="005F289B" w:rsidRPr="00C90CA8">
        <w:rPr>
          <w:rFonts w:eastAsia="Times New Roman" w:hint="cs"/>
          <w:noProof/>
          <w:lang w:val="en-GB"/>
        </w:rPr>
        <w:t xml:space="preserve">, </w:t>
      </w:r>
      <w:r w:rsidR="005F289B" w:rsidRPr="00C90CA8">
        <w:rPr>
          <w:rFonts w:eastAsia="Times New Roman" w:hint="cs"/>
          <w:noProof/>
          <w:cs/>
          <w:lang w:val="en-GB"/>
        </w:rPr>
        <w:t>2558)</w:t>
      </w:r>
    </w:p>
    <w:p w14:paraId="765C03F1" w14:textId="432C8512" w:rsidR="003932F5" w:rsidRPr="00F92033" w:rsidRDefault="003932F5" w:rsidP="003932F5">
      <w:pPr>
        <w:spacing w:after="0" w:line="240" w:lineRule="auto"/>
        <w:ind w:firstLine="709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cs/>
          <w:lang w:val="en-GB"/>
        </w:rPr>
        <w:t>การปรับแต่งเพื่อความสะดวกสบาย โดยจะมีขั้นตอนดังนี้</w:t>
      </w:r>
    </w:p>
    <w:p w14:paraId="431032E1" w14:textId="77777777" w:rsidR="003932F5" w:rsidRPr="00F92033" w:rsidRDefault="003932F5" w:rsidP="003932F5">
      <w:pPr>
        <w:numPr>
          <w:ilvl w:val="0"/>
          <w:numId w:val="15"/>
        </w:numPr>
        <w:spacing w:after="0" w:line="240" w:lineRule="auto"/>
        <w:ind w:left="993" w:hanging="219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cs/>
          <w:lang w:val="en-GB"/>
        </w:rPr>
        <w:t xml:space="preserve">ไปที่ </w:t>
      </w:r>
      <w:r w:rsidRPr="00F92033">
        <w:rPr>
          <w:rFonts w:eastAsia="Times New Roman"/>
          <w:lang w:val="en-GB"/>
        </w:rPr>
        <w:t>Tool &gt; Options</w:t>
      </w:r>
      <w:r w:rsidRPr="00F92033">
        <w:rPr>
          <w:rFonts w:eastAsia="Times New Roman" w:cs="Cordia New"/>
          <w:cs/>
          <w:lang w:val="en-GB"/>
        </w:rPr>
        <w:t>…</w:t>
      </w:r>
    </w:p>
    <w:p w14:paraId="5F7CC52B" w14:textId="77777777" w:rsidR="003932F5" w:rsidRPr="00F92033" w:rsidRDefault="003932F5" w:rsidP="003932F5">
      <w:pPr>
        <w:numPr>
          <w:ilvl w:val="0"/>
          <w:numId w:val="15"/>
        </w:numPr>
        <w:spacing w:after="0" w:line="240" w:lineRule="auto"/>
        <w:ind w:left="993" w:hanging="219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cs/>
          <w:lang w:val="en-GB"/>
        </w:rPr>
        <w:t xml:space="preserve">ในกรอบซ้ายเลือก </w:t>
      </w:r>
      <w:r w:rsidRPr="00F92033">
        <w:rPr>
          <w:rFonts w:eastAsia="Times New Roman"/>
          <w:lang w:val="en-GB"/>
        </w:rPr>
        <w:t>Environment &gt; Font and Colour</w:t>
      </w:r>
    </w:p>
    <w:p w14:paraId="50A4DDE2" w14:textId="77777777" w:rsidR="003932F5" w:rsidRPr="00F92033" w:rsidRDefault="003932F5" w:rsidP="003932F5">
      <w:pPr>
        <w:numPr>
          <w:ilvl w:val="0"/>
          <w:numId w:val="15"/>
        </w:numPr>
        <w:spacing w:after="0" w:line="240" w:lineRule="auto"/>
        <w:ind w:left="993" w:hanging="219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cs/>
          <w:lang w:val="en-GB"/>
        </w:rPr>
        <w:t xml:space="preserve">ในกรอบขวาเลือก </w:t>
      </w:r>
      <w:r w:rsidRPr="00F92033">
        <w:rPr>
          <w:rFonts w:eastAsia="Times New Roman"/>
          <w:lang w:val="en-GB"/>
        </w:rPr>
        <w:t>Show Settings for</w:t>
      </w:r>
      <w:r w:rsidRPr="00F92033">
        <w:rPr>
          <w:rFonts w:eastAsia="Times New Roman" w:cs="Cordia New"/>
          <w:cs/>
          <w:lang w:val="en-GB"/>
        </w:rPr>
        <w:t xml:space="preserve">: </w:t>
      </w:r>
      <w:r w:rsidRPr="00F92033">
        <w:rPr>
          <w:rFonts w:eastAsia="Times New Roman" w:hint="cs"/>
          <w:cs/>
          <w:lang w:val="en-GB"/>
        </w:rPr>
        <w:t xml:space="preserve">ให้เลือก </w:t>
      </w:r>
      <w:r w:rsidRPr="00F92033">
        <w:rPr>
          <w:rFonts w:eastAsia="Times New Roman"/>
          <w:lang w:val="en-GB"/>
        </w:rPr>
        <w:t>Text Editor</w:t>
      </w:r>
    </w:p>
    <w:p w14:paraId="5FE10A15" w14:textId="77777777" w:rsidR="003932F5" w:rsidRPr="00F92033" w:rsidRDefault="003932F5" w:rsidP="003932F5">
      <w:pPr>
        <w:numPr>
          <w:ilvl w:val="0"/>
          <w:numId w:val="15"/>
        </w:numPr>
        <w:spacing w:after="0" w:line="240" w:lineRule="auto"/>
        <w:ind w:left="993" w:hanging="219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cs/>
          <w:lang w:val="en-GB"/>
        </w:rPr>
        <w:t>ที่ช่อง</w:t>
      </w:r>
      <w:r w:rsidRPr="00F92033">
        <w:rPr>
          <w:rFonts w:eastAsia="Times New Roman"/>
          <w:lang w:val="en-GB"/>
        </w:rPr>
        <w:t xml:space="preserve"> font </w:t>
      </w:r>
      <w:r w:rsidRPr="00F92033">
        <w:rPr>
          <w:rFonts w:eastAsia="Times New Roman" w:hint="cs"/>
          <w:cs/>
          <w:lang w:val="en-GB"/>
        </w:rPr>
        <w:t xml:space="preserve">ให้เลือกชนิดหรือรูปแบบของตัวอักษรที่ใช้ พร้อมทั้งกำหนดขนาดในช่อง </w:t>
      </w:r>
      <w:r w:rsidRPr="00F92033">
        <w:rPr>
          <w:rFonts w:eastAsia="Times New Roman"/>
          <w:lang w:val="en-GB"/>
        </w:rPr>
        <w:t>Size</w:t>
      </w:r>
    </w:p>
    <w:p w14:paraId="318DADC2" w14:textId="5D225CE5" w:rsidR="003932F5" w:rsidRDefault="003932F5" w:rsidP="00DC0EF4">
      <w:pPr>
        <w:numPr>
          <w:ilvl w:val="0"/>
          <w:numId w:val="15"/>
        </w:numPr>
        <w:spacing w:after="0" w:line="240" w:lineRule="auto"/>
        <w:ind w:left="993" w:hanging="219"/>
        <w:jc w:val="thaiDistribute"/>
        <w:rPr>
          <w:rFonts w:eastAsia="Times New Roman"/>
          <w:lang w:val="en-GB"/>
        </w:rPr>
      </w:pPr>
      <w:r w:rsidRPr="008E6350">
        <w:rPr>
          <w:rFonts w:eastAsia="Times New Roman"/>
          <w:cs/>
          <w:lang w:val="en-GB"/>
        </w:rPr>
        <w:t xml:space="preserve">ในช่อง </w:t>
      </w:r>
      <w:r w:rsidRPr="008E6350">
        <w:rPr>
          <w:rFonts w:eastAsia="Times New Roman"/>
          <w:lang w:val="en-GB"/>
        </w:rPr>
        <w:t xml:space="preserve">Display Name </w:t>
      </w:r>
      <w:r w:rsidRPr="008E6350">
        <w:rPr>
          <w:rFonts w:eastAsia="Times New Roman" w:hint="cs"/>
          <w:cs/>
          <w:lang w:val="en-GB"/>
        </w:rPr>
        <w:t xml:space="preserve">เป็นการเลือกว่าปรับแต่งส่วนใดของ </w:t>
      </w:r>
      <w:r w:rsidRPr="008E6350">
        <w:rPr>
          <w:rFonts w:eastAsia="Times New Roman"/>
          <w:lang w:val="en-GB"/>
        </w:rPr>
        <w:t xml:space="preserve">Code </w:t>
      </w:r>
    </w:p>
    <w:p w14:paraId="0A52AEF0" w14:textId="77777777" w:rsidR="00002C9D" w:rsidRPr="00DC0EF4" w:rsidRDefault="00002C9D" w:rsidP="00002C9D">
      <w:pPr>
        <w:spacing w:after="0" w:line="240" w:lineRule="auto"/>
        <w:ind w:left="993"/>
        <w:jc w:val="thaiDistribute"/>
        <w:rPr>
          <w:rFonts w:eastAsia="Times New Roman"/>
          <w:lang w:val="en-GB"/>
        </w:rPr>
      </w:pPr>
    </w:p>
    <w:p w14:paraId="234FC10C" w14:textId="5BB2B493" w:rsidR="003932F5" w:rsidRPr="00F92033" w:rsidRDefault="003932F5" w:rsidP="003932F5">
      <w:pPr>
        <w:spacing w:after="0" w:line="240" w:lineRule="auto"/>
        <w:ind w:left="851" w:hanging="371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cs/>
          <w:lang w:val="en-GB"/>
        </w:rPr>
        <w:t>ตัวจัดการอีเวนต์</w:t>
      </w:r>
      <w:r w:rsidR="00457731" w:rsidRPr="00F92033">
        <w:rPr>
          <w:rFonts w:eastAsia="Times New Roman"/>
          <w:lang w:val="en-GB"/>
        </w:rPr>
        <w:t xml:space="preserve"> </w:t>
      </w:r>
      <w:r w:rsidR="00457731" w:rsidRPr="00C90CA8">
        <w:rPr>
          <w:rFonts w:eastAsia="Times New Roman" w:hint="cs"/>
          <w:noProof/>
          <w:cs/>
          <w:lang w:val="en-GB"/>
        </w:rPr>
        <w:t>(บัญชา ปะสีละเตสัง</w:t>
      </w:r>
      <w:r w:rsidR="00457731" w:rsidRPr="00C90CA8">
        <w:rPr>
          <w:rFonts w:eastAsia="Times New Roman" w:hint="cs"/>
          <w:noProof/>
          <w:lang w:val="en-GB"/>
        </w:rPr>
        <w:t xml:space="preserve">, </w:t>
      </w:r>
      <w:r w:rsidR="00457731" w:rsidRPr="00C90CA8">
        <w:rPr>
          <w:rFonts w:eastAsia="Times New Roman" w:hint="cs"/>
          <w:noProof/>
          <w:cs/>
          <w:lang w:val="en-GB"/>
        </w:rPr>
        <w:t>2558)</w:t>
      </w:r>
    </w:p>
    <w:p w14:paraId="45ADAD78" w14:textId="77777777" w:rsidR="003932F5" w:rsidRPr="00F92033" w:rsidRDefault="003932F5" w:rsidP="003932F5">
      <w:pPr>
        <w:numPr>
          <w:ilvl w:val="0"/>
          <w:numId w:val="18"/>
        </w:numPr>
        <w:tabs>
          <w:tab w:val="left" w:pos="993"/>
        </w:tabs>
        <w:spacing w:after="0" w:line="240" w:lineRule="auto"/>
        <w:ind w:left="284" w:firstLine="490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 xml:space="preserve">Private Sub </w:t>
      </w:r>
      <w:r w:rsidRPr="00F92033">
        <w:rPr>
          <w:rFonts w:eastAsia="Times New Roman" w:hint="cs"/>
          <w:cs/>
          <w:lang w:val="en-GB"/>
        </w:rPr>
        <w:t>นั้นเป็นคีย์เวิร์คที่เราต้องระบุเสมอเพื่อแสดงว่าเป็นโพรซีเยอร์</w:t>
      </w:r>
    </w:p>
    <w:p w14:paraId="32E4B2B4" w14:textId="77777777" w:rsidR="003932F5" w:rsidRPr="00F92033" w:rsidRDefault="003932F5" w:rsidP="003932F5">
      <w:pPr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cs/>
          <w:lang w:val="en-GB"/>
        </w:rPr>
        <w:t xml:space="preserve">ชื่อโพรซีเยอร์ ตามรูปแบบของ </w:t>
      </w:r>
      <w:r w:rsidRPr="00F92033">
        <w:rPr>
          <w:rFonts w:eastAsia="Times New Roman"/>
          <w:lang w:val="en-GB"/>
        </w:rPr>
        <w:t xml:space="preserve">VB </w:t>
      </w:r>
      <w:r w:rsidRPr="00F92033">
        <w:rPr>
          <w:rFonts w:eastAsia="Times New Roman" w:hint="cs"/>
          <w:cs/>
          <w:lang w:val="en-GB"/>
        </w:rPr>
        <w:t xml:space="preserve">จะนำชื่อคอนโทรล มาเชื่อมต่อเข้ากับชื่ออีเวนต์ที่เกิดขึ้นด้วยเครื่องหมาย </w:t>
      </w:r>
      <w:r w:rsidRPr="00F92033">
        <w:rPr>
          <w:rFonts w:eastAsia="Times New Roman"/>
          <w:lang w:val="en-GB"/>
        </w:rPr>
        <w:t>Underscore</w:t>
      </w:r>
      <w:r w:rsidRPr="00F92033">
        <w:rPr>
          <w:rFonts w:eastAsia="Times New Roman" w:cs="Cordia New"/>
          <w:cs/>
          <w:lang w:val="en-GB"/>
        </w:rPr>
        <w:t xml:space="preserve">( </w:t>
      </w:r>
      <w:r w:rsidRPr="00F92033">
        <w:rPr>
          <w:rFonts w:eastAsia="Times New Roman"/>
          <w:lang w:val="en-GB"/>
        </w:rPr>
        <w:t xml:space="preserve">_ </w:t>
      </w:r>
      <w:r w:rsidRPr="00F92033">
        <w:rPr>
          <w:rFonts w:eastAsia="Times New Roman" w:cs="Cordia New"/>
          <w:cs/>
          <w:lang w:val="en-GB"/>
        </w:rPr>
        <w:t>)</w:t>
      </w:r>
    </w:p>
    <w:p w14:paraId="0AA882A1" w14:textId="77777777" w:rsidR="003932F5" w:rsidRPr="00F92033" w:rsidRDefault="003932F5" w:rsidP="003932F5">
      <w:pPr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cs/>
          <w:lang w:val="en-GB"/>
        </w:rPr>
        <w:t>พารามิเตอร์ เป็นการรับส่งข้อมาเข้ามาในโพรซีเยอร์</w:t>
      </w:r>
    </w:p>
    <w:p w14:paraId="7DA808CA" w14:textId="77777777" w:rsidR="003932F5" w:rsidRPr="00F92033" w:rsidRDefault="003932F5" w:rsidP="003932F5">
      <w:pPr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 xml:space="preserve">Handles </w:t>
      </w:r>
      <w:r w:rsidRPr="00F92033">
        <w:rPr>
          <w:rFonts w:eastAsia="Times New Roman" w:hint="cs"/>
          <w:cs/>
          <w:lang w:val="en-GB"/>
        </w:rPr>
        <w:t>เพื่อบ่งบอกว่าโพรซีเยอร์นี้ใช้จัดการอีเวนต์ที่เกิดขึ้นกับคอนโทรลใด</w:t>
      </w:r>
    </w:p>
    <w:p w14:paraId="32663754" w14:textId="77777777" w:rsidR="003932F5" w:rsidRPr="00F92033" w:rsidRDefault="003932F5" w:rsidP="003932F5">
      <w:pPr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cs/>
          <w:lang w:val="en-GB"/>
        </w:rPr>
        <w:t xml:space="preserve">ชื่อคอนโทรล.ชื่ออีเวนต์ เป็นข้อกำหนดทีสำคัญบ่งชี้ได้ว่า โพรซีเยอร์นี้ใช้จัดการอีเวนต์ที่เกิดขึ้นกับคอนโทรลใด เช่น ถ้าสมมติเกิดอีเวนต์ </w:t>
      </w:r>
      <w:r w:rsidRPr="00F92033">
        <w:rPr>
          <w:rFonts w:eastAsia="Times New Roman"/>
          <w:lang w:val="en-GB"/>
        </w:rPr>
        <w:t xml:space="preserve">Click </w:t>
      </w:r>
      <w:r w:rsidRPr="00F92033">
        <w:rPr>
          <w:rFonts w:eastAsia="Times New Roman" w:hint="cs"/>
          <w:cs/>
          <w:lang w:val="en-GB"/>
        </w:rPr>
        <w:t xml:space="preserve">กับปุ่มที่ชื่อ </w:t>
      </w:r>
      <w:r w:rsidRPr="00F92033">
        <w:rPr>
          <w:rFonts w:eastAsia="Times New Roman"/>
          <w:lang w:val="en-GB"/>
        </w:rPr>
        <w:t xml:space="preserve">Button1 </w:t>
      </w:r>
      <w:r w:rsidRPr="00F92033">
        <w:rPr>
          <w:rFonts w:eastAsia="Times New Roman" w:hint="cs"/>
          <w:cs/>
          <w:lang w:val="en-GB"/>
        </w:rPr>
        <w:t xml:space="preserve">จะได้เป็น </w:t>
      </w:r>
      <w:r w:rsidRPr="00F92033">
        <w:rPr>
          <w:rFonts w:eastAsia="Times New Roman"/>
          <w:lang w:val="en-GB"/>
        </w:rPr>
        <w:t>Button1</w:t>
      </w:r>
      <w:r w:rsidRPr="00F92033">
        <w:rPr>
          <w:rFonts w:eastAsia="Times New Roman" w:cs="Cordia New"/>
          <w:cs/>
          <w:lang w:val="en-GB"/>
        </w:rPr>
        <w:t>.</w:t>
      </w:r>
      <w:r w:rsidRPr="00F92033">
        <w:rPr>
          <w:rFonts w:eastAsia="Times New Roman"/>
          <w:lang w:val="en-GB"/>
        </w:rPr>
        <w:t>Click</w:t>
      </w:r>
    </w:p>
    <w:p w14:paraId="1665546E" w14:textId="02785044" w:rsidR="003932F5" w:rsidRDefault="003932F5" w:rsidP="003932F5">
      <w:pPr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lang w:val="en-GB"/>
        </w:rPr>
        <w:t xml:space="preserve">End Sub </w:t>
      </w:r>
      <w:r w:rsidRPr="00F92033">
        <w:rPr>
          <w:rFonts w:eastAsia="Times New Roman" w:hint="cs"/>
          <w:cs/>
          <w:lang w:val="en-GB"/>
        </w:rPr>
        <w:t xml:space="preserve">ใช้แสดงการสิ้นสุดโพรซีเยอร์ </w:t>
      </w:r>
    </w:p>
    <w:p w14:paraId="4864BB4E" w14:textId="4DC76C1D" w:rsidR="00DF3072" w:rsidRDefault="00DF3072" w:rsidP="00DF3072">
      <w:pPr>
        <w:tabs>
          <w:tab w:val="left" w:pos="993"/>
        </w:tabs>
        <w:spacing w:after="0" w:line="240" w:lineRule="auto"/>
        <w:jc w:val="thaiDistribute"/>
        <w:rPr>
          <w:rFonts w:eastAsia="Times New Roman"/>
          <w:lang w:val="en-GB"/>
        </w:rPr>
      </w:pPr>
    </w:p>
    <w:p w14:paraId="27990668" w14:textId="77777777" w:rsidR="008D47EF" w:rsidRDefault="00B9054F" w:rsidP="00B9054F">
      <w:pPr>
        <w:spacing w:after="0" w:line="240" w:lineRule="auto"/>
        <w:ind w:left="851" w:hanging="371"/>
        <w:jc w:val="thaiDistribute"/>
        <w:rPr>
          <w:rFonts w:eastAsia="Times New Roman"/>
          <w:lang w:val="en-GB"/>
        </w:rPr>
      </w:pPr>
      <w:r>
        <w:rPr>
          <w:rFonts w:eastAsia="Times New Roman" w:hint="cs"/>
          <w:cs/>
          <w:lang w:val="en-GB"/>
        </w:rPr>
        <w:t xml:space="preserve">วิธีโหลดส่วนเสริม </w:t>
      </w:r>
      <w:r>
        <w:rPr>
          <w:rFonts w:eastAsia="Times New Roman"/>
        </w:rPr>
        <w:t>Microsoft Visual Studio</w:t>
      </w:r>
    </w:p>
    <w:p w14:paraId="768B8633" w14:textId="14ACCECC" w:rsidR="00B9054F" w:rsidRPr="008D47EF" w:rsidRDefault="008D47EF" w:rsidP="008D47EF">
      <w:pPr>
        <w:pStyle w:val="a9"/>
        <w:numPr>
          <w:ilvl w:val="0"/>
          <w:numId w:val="26"/>
        </w:numPr>
        <w:spacing w:after="0" w:line="240" w:lineRule="auto"/>
        <w:jc w:val="thaiDistribute"/>
        <w:rPr>
          <w:rFonts w:eastAsia="Times New Roman"/>
          <w:lang w:val="en-GB"/>
        </w:rPr>
      </w:pPr>
      <w:r w:rsidRPr="00F92033">
        <w:rPr>
          <w:rFonts w:eastAsia="Times New Roman"/>
          <w:cs/>
          <w:lang w:val="en-GB"/>
        </w:rPr>
        <w:t xml:space="preserve">ไปที่ </w:t>
      </w:r>
      <w:r w:rsidRPr="00F92033">
        <w:rPr>
          <w:rFonts w:eastAsia="Times New Roman"/>
          <w:lang w:val="en-GB"/>
        </w:rPr>
        <w:t>Tool</w:t>
      </w:r>
      <w:r>
        <w:rPr>
          <w:rFonts w:eastAsia="Times New Roman" w:hint="cs"/>
          <w:cs/>
          <w:lang w:val="en-GB"/>
        </w:rPr>
        <w:t xml:space="preserve"> </w:t>
      </w:r>
      <w:r>
        <w:rPr>
          <w:rFonts w:eastAsia="Times New Roman"/>
        </w:rPr>
        <w:t>&gt; Extensions and Updates</w:t>
      </w:r>
    </w:p>
    <w:p w14:paraId="44861A76" w14:textId="166F6645" w:rsidR="008D47EF" w:rsidRPr="007C227B" w:rsidRDefault="008D47EF" w:rsidP="008D47EF">
      <w:pPr>
        <w:pStyle w:val="a9"/>
        <w:numPr>
          <w:ilvl w:val="0"/>
          <w:numId w:val="26"/>
        </w:numPr>
        <w:spacing w:after="0" w:line="240" w:lineRule="auto"/>
        <w:jc w:val="thaiDistribute"/>
        <w:rPr>
          <w:rFonts w:eastAsia="Times New Roman"/>
          <w:lang w:val="en-GB"/>
        </w:rPr>
      </w:pPr>
      <w:r>
        <w:rPr>
          <w:rFonts w:eastAsia="Times New Roman" w:hint="cs"/>
          <w:cs/>
          <w:lang w:val="en-GB"/>
        </w:rPr>
        <w:t xml:space="preserve">กรอบซ้ายเลือก </w:t>
      </w:r>
      <w:r>
        <w:rPr>
          <w:rFonts w:eastAsia="Times New Roman"/>
        </w:rPr>
        <w:t>Online .</w:t>
      </w:r>
      <w:r>
        <w:rPr>
          <w:rFonts w:eastAsia="Times New Roman" w:hint="cs"/>
          <w:cs/>
        </w:rPr>
        <w:t xml:space="preserve">ให้เลือกส่วนเสริม เช่น </w:t>
      </w:r>
      <w:r>
        <w:rPr>
          <w:rFonts w:eastAsia="Times New Roman"/>
        </w:rPr>
        <w:t xml:space="preserve">Arduino IDE for Visual Studio </w:t>
      </w:r>
      <w:r>
        <w:rPr>
          <w:rFonts w:eastAsia="Times New Roman" w:hint="cs"/>
          <w:cs/>
        </w:rPr>
        <w:t xml:space="preserve">แล้วกดปุ่ม </w:t>
      </w:r>
      <w:r>
        <w:rPr>
          <w:rFonts w:eastAsia="Times New Roman"/>
        </w:rPr>
        <w:t>Download</w:t>
      </w:r>
      <w:r w:rsidR="007C227B">
        <w:rPr>
          <w:rFonts w:eastAsia="Times New Roman"/>
          <w:lang w:val="en-GB"/>
        </w:rPr>
        <w:t xml:space="preserve"> </w:t>
      </w:r>
      <w:r w:rsidR="007C227B">
        <w:rPr>
          <w:rFonts w:eastAsia="Times New Roman" w:hint="cs"/>
          <w:cs/>
          <w:lang w:val="en-GB"/>
        </w:rPr>
        <w:t xml:space="preserve">แล้วจะปรากฏหน้าต่าง </w:t>
      </w:r>
      <w:r w:rsidR="007C227B">
        <w:rPr>
          <w:rFonts w:eastAsia="Times New Roman"/>
        </w:rPr>
        <w:t xml:space="preserve">VSIX installer </w:t>
      </w:r>
      <w:r w:rsidR="007C227B">
        <w:rPr>
          <w:rFonts w:eastAsia="Times New Roman" w:hint="cs"/>
          <w:cs/>
        </w:rPr>
        <w:t xml:space="preserve">แล้วกด </w:t>
      </w:r>
      <w:r w:rsidR="007C227B">
        <w:rPr>
          <w:rFonts w:eastAsia="Times New Roman"/>
        </w:rPr>
        <w:t>Install</w:t>
      </w:r>
    </w:p>
    <w:p w14:paraId="4AB32C66" w14:textId="59488E23" w:rsidR="007C227B" w:rsidRPr="00841E75" w:rsidRDefault="007C227B" w:rsidP="008D47EF">
      <w:pPr>
        <w:pStyle w:val="a9"/>
        <w:numPr>
          <w:ilvl w:val="0"/>
          <w:numId w:val="26"/>
        </w:numPr>
        <w:spacing w:after="0" w:line="240" w:lineRule="auto"/>
        <w:jc w:val="thaiDistribute"/>
        <w:rPr>
          <w:rFonts w:eastAsia="Times New Roman"/>
          <w:lang w:val="en-GB"/>
        </w:rPr>
      </w:pPr>
      <w:r>
        <w:rPr>
          <w:rFonts w:eastAsia="Times New Roman" w:hint="cs"/>
          <w:cs/>
          <w:lang w:val="en-GB"/>
        </w:rPr>
        <w:t xml:space="preserve">ปิด </w:t>
      </w:r>
      <w:r>
        <w:rPr>
          <w:rFonts w:eastAsia="Times New Roman"/>
        </w:rPr>
        <w:t xml:space="preserve">Microsoft Visual Studio </w:t>
      </w:r>
      <w:r>
        <w:rPr>
          <w:rFonts w:eastAsia="Times New Roman" w:hint="cs"/>
          <w:cs/>
        </w:rPr>
        <w:t>แล้วเปิดขึ้นใหม่</w:t>
      </w:r>
    </w:p>
    <w:p w14:paraId="35E0831D" w14:textId="77777777" w:rsidR="00841E75" w:rsidRPr="008D47EF" w:rsidRDefault="00841E75" w:rsidP="00841E75">
      <w:pPr>
        <w:pStyle w:val="a9"/>
        <w:spacing w:after="0" w:line="240" w:lineRule="auto"/>
        <w:ind w:left="1263"/>
        <w:jc w:val="thaiDistribute"/>
        <w:rPr>
          <w:rFonts w:eastAsia="Times New Roman"/>
          <w:cs/>
          <w:lang w:val="en-GB"/>
        </w:rPr>
      </w:pPr>
    </w:p>
    <w:p w14:paraId="50D08E55" w14:textId="4FEA7983" w:rsidR="003932F5" w:rsidRDefault="00DF3072" w:rsidP="00496D3F">
      <w:pPr>
        <w:spacing w:after="0" w:line="240" w:lineRule="auto"/>
        <w:ind w:firstLine="720"/>
        <w:jc w:val="thaiDistribute"/>
        <w:rPr>
          <w:b/>
          <w:bCs/>
        </w:rPr>
      </w:pPr>
      <w:r>
        <w:rPr>
          <w:rFonts w:eastAsia="Times New Roman" w:hint="cs"/>
          <w:cs/>
        </w:rPr>
        <w:t xml:space="preserve">สำหรับโปรแกรม </w:t>
      </w:r>
      <w:r>
        <w:rPr>
          <w:rFonts w:eastAsia="Times New Roman"/>
        </w:rPr>
        <w:t xml:space="preserve">Microsoft Visual Studio </w:t>
      </w:r>
      <w:r>
        <w:rPr>
          <w:rFonts w:eastAsia="Times New Roman" w:hint="cs"/>
          <w:cs/>
        </w:rPr>
        <w:t xml:space="preserve">ตั้งแต่ </w:t>
      </w:r>
      <w:r>
        <w:rPr>
          <w:rFonts w:eastAsia="Times New Roman"/>
        </w:rPr>
        <w:t>Version 20</w:t>
      </w:r>
      <w:r w:rsidR="00A74A50">
        <w:rPr>
          <w:rFonts w:eastAsia="Times New Roman"/>
        </w:rPr>
        <w:t>10</w:t>
      </w:r>
      <w:r>
        <w:rPr>
          <w:rFonts w:eastAsia="Times New Roman"/>
        </w:rPr>
        <w:t xml:space="preserve"> </w:t>
      </w:r>
      <w:r>
        <w:rPr>
          <w:rFonts w:eastAsia="Times New Roman" w:hint="cs"/>
          <w:cs/>
        </w:rPr>
        <w:t xml:space="preserve">ขึ้นไป จะไม่มี </w:t>
      </w:r>
      <w:r w:rsidR="00214CFB">
        <w:rPr>
          <w:rFonts w:eastAsia="Times New Roman" w:hint="cs"/>
          <w:cs/>
        </w:rPr>
        <w:t xml:space="preserve">ส่วนทำรายงานของ </w:t>
      </w:r>
      <w:r>
        <w:rPr>
          <w:rFonts w:eastAsia="Times New Roman"/>
        </w:rPr>
        <w:t xml:space="preserve">Crystal Report </w:t>
      </w:r>
      <w:r w:rsidR="009F1209">
        <w:rPr>
          <w:rFonts w:eastAsia="Times New Roman" w:hint="cs"/>
          <w:cs/>
        </w:rPr>
        <w:t xml:space="preserve">แนบมาในตัว </w:t>
      </w:r>
      <w:r w:rsidR="009F1209">
        <w:rPr>
          <w:rFonts w:eastAsia="Times New Roman"/>
        </w:rPr>
        <w:t>Microsoft Visual Studio</w:t>
      </w:r>
      <w:r>
        <w:rPr>
          <w:rFonts w:eastAsia="Times New Roman" w:hint="cs"/>
          <w:cs/>
        </w:rPr>
        <w:t xml:space="preserve"> เราจึงต้องใช้ </w:t>
      </w:r>
      <w:r w:rsidR="00214CFB" w:rsidRPr="00A86DC0">
        <w:t>SAP Crystal Reports, developer version for Microsoft Visual Studio</w:t>
      </w:r>
      <w:r w:rsidR="00214CFB">
        <w:rPr>
          <w:rFonts w:eastAsia="Times New Roman" w:hint="cs"/>
          <w:cs/>
        </w:rPr>
        <w:t xml:space="preserve"> ซึ่งหัวข้อนี้ได้เรียบเรียงข้อมูล พร้อมเขียนอธิบายไว้ในส่วน หัวข้อ </w:t>
      </w:r>
      <w:r w:rsidR="00214CFB">
        <w:rPr>
          <w:rFonts w:eastAsia="Times New Roman"/>
        </w:rPr>
        <w:t xml:space="preserve">2.4 </w:t>
      </w:r>
      <w:r w:rsidR="00366C1D">
        <w:rPr>
          <w:b/>
          <w:bCs/>
        </w:rPr>
        <w:br w:type="page"/>
      </w:r>
    </w:p>
    <w:p w14:paraId="6BF12213" w14:textId="77777777" w:rsidR="003932F5" w:rsidRDefault="003932F5" w:rsidP="003932F5">
      <w:pPr>
        <w:pStyle w:val="2"/>
      </w:pPr>
      <w:bookmarkStart w:id="50" w:name="_Toc514108617"/>
      <w:bookmarkStart w:id="51" w:name="_Toc515357175"/>
      <w:r w:rsidRPr="00F92033">
        <w:lastRenderedPageBreak/>
        <w:t>2.</w:t>
      </w:r>
      <w:r>
        <w:t xml:space="preserve">3 </w:t>
      </w:r>
      <w:bookmarkStart w:id="52" w:name="_Hlk514527978"/>
      <w:r w:rsidRPr="00892A43">
        <w:t>Microsoft SQL Server 2016</w:t>
      </w:r>
      <w:bookmarkEnd w:id="50"/>
      <w:bookmarkEnd w:id="51"/>
      <w:bookmarkEnd w:id="52"/>
    </w:p>
    <w:p w14:paraId="1CB532E2" w14:textId="77777777" w:rsidR="003932F5" w:rsidRPr="00380317" w:rsidRDefault="003932F5" w:rsidP="003932F5">
      <w:pPr>
        <w:spacing w:after="0" w:line="240" w:lineRule="auto"/>
        <w:ind w:left="284" w:firstLine="142"/>
        <w:jc w:val="thaiDistribute"/>
        <w:rPr>
          <w:rFonts w:eastAsia="Times New Roman"/>
          <w:lang w:val="en-GB"/>
        </w:rPr>
      </w:pPr>
      <w:r w:rsidRPr="00380317">
        <w:rPr>
          <w:rFonts w:eastAsia="Times New Roman" w:hint="cs"/>
          <w:cs/>
          <w:lang w:val="en-GB"/>
        </w:rPr>
        <w:t xml:space="preserve">การเชื่อมต่อกับฐานข้อมูลด้วย </w:t>
      </w:r>
      <w:r w:rsidRPr="00380317">
        <w:rPr>
          <w:rFonts w:eastAsia="Times New Roman"/>
          <w:lang w:val="en-GB"/>
        </w:rPr>
        <w:t>ADO</w:t>
      </w:r>
      <w:r w:rsidRPr="00380317">
        <w:rPr>
          <w:rFonts w:eastAsia="Times New Roman"/>
          <w:cs/>
          <w:lang w:val="en-GB"/>
        </w:rPr>
        <w:t>.</w:t>
      </w:r>
      <w:r w:rsidRPr="00380317">
        <w:rPr>
          <w:rFonts w:eastAsia="Times New Roman"/>
          <w:lang w:val="en-GB"/>
        </w:rPr>
        <w:t>NET</w:t>
      </w:r>
    </w:p>
    <w:p w14:paraId="6E6DC4DE" w14:textId="5E4D798E" w:rsidR="003932F5" w:rsidRPr="00380317" w:rsidRDefault="003932F5" w:rsidP="003932F5">
      <w:pPr>
        <w:spacing w:after="0" w:line="240" w:lineRule="auto"/>
        <w:ind w:firstLine="426"/>
        <w:jc w:val="thaiDistribute"/>
        <w:rPr>
          <w:rFonts w:eastAsia="Times New Roman"/>
          <w:lang w:val="en-GB"/>
        </w:rPr>
      </w:pPr>
      <w:r w:rsidRPr="00380317">
        <w:rPr>
          <w:rFonts w:eastAsia="Times New Roman"/>
          <w:lang w:val="en-GB"/>
        </w:rPr>
        <w:t>ADO</w:t>
      </w:r>
      <w:r w:rsidRPr="00380317">
        <w:rPr>
          <w:rFonts w:eastAsia="Times New Roman"/>
          <w:cs/>
          <w:lang w:val="en-GB"/>
        </w:rPr>
        <w:t>.</w:t>
      </w:r>
      <w:r w:rsidRPr="00380317">
        <w:rPr>
          <w:rFonts w:eastAsia="Times New Roman"/>
          <w:lang w:val="en-GB"/>
        </w:rPr>
        <w:t xml:space="preserve">NET </w:t>
      </w:r>
      <w:r w:rsidRPr="00380317">
        <w:rPr>
          <w:rFonts w:eastAsia="Times New Roman" w:hint="cs"/>
          <w:cs/>
          <w:lang w:val="en-GB"/>
        </w:rPr>
        <w:t xml:space="preserve">เป็นเทคโนโลยีในการเชื่อมต่อระหว่าง </w:t>
      </w:r>
      <w:r w:rsidRPr="00380317">
        <w:rPr>
          <w:rFonts w:eastAsia="Times New Roman"/>
          <w:cs/>
          <w:lang w:val="en-GB"/>
        </w:rPr>
        <w:t>.</w:t>
      </w:r>
      <w:r w:rsidRPr="00380317">
        <w:rPr>
          <w:rFonts w:eastAsia="Times New Roman"/>
          <w:lang w:val="en-GB"/>
        </w:rPr>
        <w:t xml:space="preserve">NET Framework </w:t>
      </w:r>
      <w:r w:rsidRPr="00380317">
        <w:rPr>
          <w:rFonts w:eastAsia="Times New Roman" w:hint="cs"/>
          <w:cs/>
          <w:lang w:val="en-GB"/>
        </w:rPr>
        <w:t xml:space="preserve">กับฐานข้อมูล เพื่อที่จะเข้าไปจัดการกับข้อมูลในรูปแบบต่าง ๆ เช่น การอ่าน, เพิ่ม, แก้ไข หรือการลบข้อมูล เป็นต้น โดยอาศัยภาษาที่มีอยู่ใน </w:t>
      </w:r>
      <w:r w:rsidRPr="00380317">
        <w:rPr>
          <w:rFonts w:eastAsia="Times New Roman"/>
          <w:cs/>
          <w:lang w:val="en-GB"/>
        </w:rPr>
        <w:t>.</w:t>
      </w:r>
      <w:r w:rsidRPr="00380317">
        <w:rPr>
          <w:rFonts w:eastAsia="Times New Roman"/>
          <w:lang w:val="en-GB"/>
        </w:rPr>
        <w:t xml:space="preserve">NET Framework </w:t>
      </w:r>
      <w:r w:rsidRPr="00380317">
        <w:rPr>
          <w:rFonts w:eastAsia="Times New Roman" w:hint="cs"/>
          <w:cs/>
          <w:lang w:val="en-GB"/>
        </w:rPr>
        <w:t xml:space="preserve">เช่น </w:t>
      </w:r>
      <w:r w:rsidRPr="00380317">
        <w:rPr>
          <w:rFonts w:eastAsia="Times New Roman"/>
          <w:lang w:val="en-GB"/>
        </w:rPr>
        <w:t>VB</w:t>
      </w:r>
      <w:r w:rsidRPr="00380317">
        <w:rPr>
          <w:rFonts w:eastAsia="Times New Roman" w:hint="cs"/>
          <w:cs/>
          <w:lang w:val="en-GB"/>
        </w:rPr>
        <w:t xml:space="preserve">, </w:t>
      </w:r>
      <w:r w:rsidRPr="00380317">
        <w:rPr>
          <w:rFonts w:eastAsia="Times New Roman"/>
          <w:lang w:val="en-GB"/>
        </w:rPr>
        <w:t xml:space="preserve">C# </w:t>
      </w:r>
      <w:r w:rsidRPr="00380317">
        <w:rPr>
          <w:rFonts w:eastAsia="Times New Roman" w:hint="cs"/>
          <w:cs/>
          <w:lang w:val="en-GB"/>
        </w:rPr>
        <w:t>เป็นเครื่องมือในการควบคุมการทำงาน รวมถึงการสร้าง</w:t>
      </w:r>
      <w:r w:rsidRPr="00380317">
        <w:rPr>
          <w:rFonts w:eastAsia="Times New Roman"/>
          <w:lang w:val="en-GB"/>
        </w:rPr>
        <w:t xml:space="preserve">interface </w:t>
      </w:r>
      <w:r w:rsidRPr="00380317">
        <w:rPr>
          <w:rFonts w:eastAsia="Times New Roman" w:hint="cs"/>
          <w:cs/>
          <w:lang w:val="en-GB"/>
        </w:rPr>
        <w:t xml:space="preserve">เพื่อเชื่อมโยงระหว่างผู้ใช้กับฐานข้อมูล  </w:t>
      </w:r>
      <w:r w:rsidR="00413E95" w:rsidRPr="001263E4">
        <w:rPr>
          <w:rFonts w:eastAsia="Times New Roman" w:hint="cs"/>
          <w:noProof/>
          <w:cs/>
          <w:lang w:val="en-GB"/>
        </w:rPr>
        <w:t>(บัญชา ปะสีละเตสัง</w:t>
      </w:r>
      <w:r w:rsidR="00413E95" w:rsidRPr="001263E4">
        <w:rPr>
          <w:rFonts w:eastAsia="Times New Roman" w:hint="cs"/>
          <w:noProof/>
          <w:lang w:val="en-GB"/>
        </w:rPr>
        <w:t xml:space="preserve">, </w:t>
      </w:r>
      <w:r w:rsidR="00413E95" w:rsidRPr="001263E4">
        <w:rPr>
          <w:rFonts w:eastAsia="Times New Roman" w:hint="cs"/>
          <w:noProof/>
          <w:cs/>
          <w:lang w:val="en-GB"/>
        </w:rPr>
        <w:t>2554)</w:t>
      </w:r>
    </w:p>
    <w:p w14:paraId="04265E68" w14:textId="77777777" w:rsidR="003932F5" w:rsidRPr="00380317" w:rsidRDefault="003932F5" w:rsidP="003932F5">
      <w:pPr>
        <w:spacing w:after="0" w:line="240" w:lineRule="auto"/>
        <w:ind w:left="284" w:firstLine="142"/>
        <w:jc w:val="thaiDistribute"/>
        <w:rPr>
          <w:rFonts w:eastAsia="Times New Roman"/>
          <w:lang w:val="en-GB"/>
        </w:rPr>
      </w:pPr>
    </w:p>
    <w:p w14:paraId="4F0062AB" w14:textId="77777777" w:rsidR="003932F5" w:rsidRPr="00380317" w:rsidRDefault="003932F5" w:rsidP="003932F5">
      <w:pPr>
        <w:tabs>
          <w:tab w:val="left" w:pos="426"/>
        </w:tabs>
        <w:spacing w:after="0" w:line="240" w:lineRule="auto"/>
        <w:ind w:firstLine="284"/>
        <w:jc w:val="thaiDistribute"/>
        <w:rPr>
          <w:rFonts w:eastAsia="Times New Roman"/>
          <w:lang w:val="en-GB"/>
        </w:rPr>
      </w:pPr>
      <w:r w:rsidRPr="00380317">
        <w:rPr>
          <w:rFonts w:eastAsia="Times New Roman"/>
          <w:cs/>
          <w:lang w:val="en-GB"/>
        </w:rPr>
        <w:tab/>
      </w:r>
      <w:r w:rsidRPr="00380317">
        <w:rPr>
          <w:rFonts w:eastAsia="Times New Roman" w:hint="cs"/>
          <w:cs/>
          <w:lang w:val="en-GB"/>
        </w:rPr>
        <w:t xml:space="preserve">การเชื่อมต่อด้วย </w:t>
      </w:r>
      <w:r w:rsidRPr="00380317">
        <w:rPr>
          <w:rFonts w:eastAsia="Times New Roman"/>
          <w:lang w:val="en-GB"/>
        </w:rPr>
        <w:t>ADO</w:t>
      </w:r>
      <w:r w:rsidRPr="00380317">
        <w:rPr>
          <w:rFonts w:eastAsia="Times New Roman"/>
          <w:cs/>
          <w:lang w:val="en-GB"/>
        </w:rPr>
        <w:t>.</w:t>
      </w:r>
      <w:r w:rsidRPr="00380317">
        <w:rPr>
          <w:rFonts w:eastAsia="Times New Roman"/>
          <w:lang w:val="en-GB"/>
        </w:rPr>
        <w:t xml:space="preserve">NET </w:t>
      </w:r>
      <w:r w:rsidRPr="00380317">
        <w:rPr>
          <w:rFonts w:eastAsia="Times New Roman" w:hint="cs"/>
          <w:cs/>
          <w:lang w:val="en-GB"/>
        </w:rPr>
        <w:t xml:space="preserve">นั้นจะต้องนำหลาย ๆ คลาสมาใช้งานร่วมกัน โดยแต่ละคลาสก็จะมีหน้าที่แตกต่างกันออกไป ทั้งนี้เราสามารถลำดับการใช้งานของคลาสหลัก ๆ ที่สำคัญในการเชื่อมต่อ และจัดการกับฐานข้อมูลได้ </w:t>
      </w:r>
    </w:p>
    <w:p w14:paraId="5CD61E60" w14:textId="77777777" w:rsidR="003932F5" w:rsidRPr="00380317" w:rsidRDefault="003932F5" w:rsidP="003932F5">
      <w:pPr>
        <w:spacing w:after="0" w:line="240" w:lineRule="auto"/>
        <w:ind w:left="284" w:firstLine="142"/>
        <w:jc w:val="thaiDistribute"/>
        <w:rPr>
          <w:rFonts w:eastAsia="Times New Roman"/>
          <w:lang w:val="en-GB"/>
        </w:rPr>
      </w:pPr>
    </w:p>
    <w:p w14:paraId="1D582411" w14:textId="3F54EF85" w:rsidR="003932F5" w:rsidRPr="00380317" w:rsidRDefault="003932F5" w:rsidP="003932F5">
      <w:pPr>
        <w:spacing w:after="0" w:line="240" w:lineRule="auto"/>
        <w:ind w:left="284" w:firstLine="142"/>
        <w:jc w:val="thaiDistribute"/>
        <w:rPr>
          <w:rFonts w:eastAsia="Times New Roman"/>
          <w:cs/>
          <w:lang w:val="en-GB"/>
        </w:rPr>
      </w:pPr>
      <w:r w:rsidRPr="00380317">
        <w:rPr>
          <w:rFonts w:eastAsia="Times New Roman" w:hint="cs"/>
          <w:cs/>
          <w:lang w:val="en-GB"/>
        </w:rPr>
        <w:t>สรุปขั้นตอนโดยสังเขปได้ดังนี้</w:t>
      </w:r>
      <w:r w:rsidR="003316F8" w:rsidRPr="001263E4">
        <w:rPr>
          <w:rFonts w:eastAsia="Times New Roman" w:hint="cs"/>
          <w:noProof/>
          <w:cs/>
          <w:lang w:val="en-GB"/>
        </w:rPr>
        <w:t>(บัญชา ปะสีละเตสัง</w:t>
      </w:r>
      <w:r w:rsidR="003316F8" w:rsidRPr="001263E4">
        <w:rPr>
          <w:rFonts w:eastAsia="Times New Roman" w:hint="cs"/>
          <w:noProof/>
          <w:lang w:val="en-GB"/>
        </w:rPr>
        <w:t xml:space="preserve">, </w:t>
      </w:r>
      <w:r w:rsidR="003316F8" w:rsidRPr="001263E4">
        <w:rPr>
          <w:rFonts w:eastAsia="Times New Roman" w:hint="cs"/>
          <w:noProof/>
          <w:cs/>
          <w:lang w:val="en-GB"/>
        </w:rPr>
        <w:t>2554)</w:t>
      </w:r>
    </w:p>
    <w:p w14:paraId="596C55D3" w14:textId="77777777" w:rsidR="003932F5" w:rsidRPr="00380317" w:rsidRDefault="003932F5" w:rsidP="003932F5">
      <w:pPr>
        <w:numPr>
          <w:ilvl w:val="0"/>
          <w:numId w:val="19"/>
        </w:numPr>
        <w:tabs>
          <w:tab w:val="left" w:pos="993"/>
        </w:tabs>
        <w:spacing w:after="0" w:line="240" w:lineRule="auto"/>
        <w:ind w:left="284" w:firstLine="142"/>
        <w:jc w:val="thaiDistribute"/>
        <w:rPr>
          <w:rFonts w:eastAsia="Times New Roman"/>
          <w:lang w:val="en-GB"/>
        </w:rPr>
      </w:pPr>
      <w:r w:rsidRPr="00380317">
        <w:rPr>
          <w:rFonts w:eastAsia="Times New Roman" w:hint="cs"/>
          <w:cs/>
          <w:lang w:val="en-GB"/>
        </w:rPr>
        <w:t xml:space="preserve">สร้างการเชื่อมต่อไปยังฐานข้อมูลด้วยคลาส </w:t>
      </w:r>
      <w:r w:rsidRPr="00380317">
        <w:rPr>
          <w:rFonts w:eastAsia="Times New Roman"/>
          <w:lang w:val="en-GB"/>
        </w:rPr>
        <w:t>SqlConnection</w:t>
      </w:r>
    </w:p>
    <w:p w14:paraId="2C255B97" w14:textId="77777777" w:rsidR="003932F5" w:rsidRPr="00380317" w:rsidRDefault="003932F5" w:rsidP="003932F5">
      <w:pPr>
        <w:numPr>
          <w:ilvl w:val="0"/>
          <w:numId w:val="19"/>
        </w:numPr>
        <w:tabs>
          <w:tab w:val="left" w:pos="993"/>
        </w:tabs>
        <w:spacing w:after="0" w:line="240" w:lineRule="auto"/>
        <w:ind w:left="284" w:firstLine="142"/>
        <w:jc w:val="thaiDistribute"/>
        <w:rPr>
          <w:rFonts w:eastAsia="Times New Roman"/>
          <w:lang w:val="en-GB"/>
        </w:rPr>
      </w:pPr>
      <w:r w:rsidRPr="00380317">
        <w:rPr>
          <w:rFonts w:eastAsia="Times New Roman" w:hint="cs"/>
          <w:cs/>
          <w:lang w:val="en-GB"/>
        </w:rPr>
        <w:t xml:space="preserve">กำหนดคำสั่ง </w:t>
      </w:r>
      <w:r w:rsidRPr="00380317">
        <w:rPr>
          <w:rFonts w:eastAsia="Times New Roman"/>
          <w:lang w:val="en-GB"/>
        </w:rPr>
        <w:t xml:space="preserve">SQL </w:t>
      </w:r>
      <w:r w:rsidRPr="00380317">
        <w:rPr>
          <w:rFonts w:eastAsia="Times New Roman" w:hint="cs"/>
          <w:cs/>
          <w:lang w:val="en-GB"/>
        </w:rPr>
        <w:t xml:space="preserve">เพื่ออ่านหรือจัดการข้อมูลจากฐานข้อมูลด้วยคลาส </w:t>
      </w:r>
      <w:r w:rsidRPr="00380317">
        <w:rPr>
          <w:rFonts w:eastAsia="Times New Roman"/>
          <w:lang w:val="en-GB"/>
        </w:rPr>
        <w:t>SqlCommand</w:t>
      </w:r>
    </w:p>
    <w:p w14:paraId="303784D3" w14:textId="77777777" w:rsidR="003932F5" w:rsidRPr="00380317" w:rsidRDefault="003932F5" w:rsidP="003932F5">
      <w:pPr>
        <w:numPr>
          <w:ilvl w:val="0"/>
          <w:numId w:val="19"/>
        </w:numPr>
        <w:tabs>
          <w:tab w:val="left" w:pos="993"/>
        </w:tabs>
        <w:spacing w:after="0" w:line="240" w:lineRule="auto"/>
        <w:ind w:left="284" w:firstLine="142"/>
        <w:jc w:val="thaiDistribute"/>
        <w:rPr>
          <w:rFonts w:eastAsia="Times New Roman"/>
          <w:lang w:val="en-GB"/>
        </w:rPr>
      </w:pPr>
      <w:r w:rsidRPr="00380317">
        <w:rPr>
          <w:rFonts w:eastAsia="Times New Roman" w:hint="cs"/>
          <w:cs/>
          <w:lang w:val="en-GB"/>
        </w:rPr>
        <w:t xml:space="preserve">ใช้คลาส </w:t>
      </w:r>
      <w:r w:rsidRPr="00380317">
        <w:rPr>
          <w:rFonts w:eastAsia="Times New Roman"/>
          <w:lang w:val="en-GB"/>
        </w:rPr>
        <w:t xml:space="preserve">SqlDataReader </w:t>
      </w:r>
      <w:r w:rsidRPr="00380317">
        <w:rPr>
          <w:rFonts w:eastAsia="Times New Roman" w:hint="cs"/>
          <w:cs/>
          <w:lang w:val="en-GB"/>
        </w:rPr>
        <w:t>สำหรับอ่านข้อมูลแบบลำดับแถว</w:t>
      </w:r>
    </w:p>
    <w:p w14:paraId="5CEF6BBE" w14:textId="77777777" w:rsidR="003932F5" w:rsidRPr="00380317" w:rsidRDefault="003932F5" w:rsidP="003932F5">
      <w:pPr>
        <w:numPr>
          <w:ilvl w:val="0"/>
          <w:numId w:val="19"/>
        </w:numPr>
        <w:tabs>
          <w:tab w:val="left" w:pos="993"/>
        </w:tabs>
        <w:spacing w:after="0" w:line="240" w:lineRule="auto"/>
        <w:ind w:left="284" w:firstLine="142"/>
        <w:jc w:val="thaiDistribute"/>
        <w:rPr>
          <w:rFonts w:eastAsia="Times New Roman"/>
          <w:lang w:val="en-GB"/>
        </w:rPr>
      </w:pPr>
      <w:r w:rsidRPr="00380317">
        <w:rPr>
          <w:rFonts w:eastAsia="Times New Roman" w:hint="cs"/>
          <w:cs/>
          <w:lang w:val="en-GB"/>
        </w:rPr>
        <w:t xml:space="preserve">ใช้คลาส </w:t>
      </w:r>
      <w:r w:rsidRPr="00380317">
        <w:rPr>
          <w:rFonts w:eastAsia="Times New Roman"/>
          <w:lang w:val="en-GB"/>
        </w:rPr>
        <w:t xml:space="preserve">SqlDataAdapter </w:t>
      </w:r>
      <w:r w:rsidRPr="00380317">
        <w:rPr>
          <w:rFonts w:eastAsia="Times New Roman" w:hint="cs"/>
          <w:cs/>
          <w:lang w:val="en-GB"/>
        </w:rPr>
        <w:t xml:space="preserve">ร่วมกับ </w:t>
      </w:r>
      <w:r w:rsidRPr="00380317">
        <w:rPr>
          <w:rFonts w:eastAsia="Times New Roman"/>
          <w:lang w:val="en-GB"/>
        </w:rPr>
        <w:t xml:space="preserve">DataSet </w:t>
      </w:r>
      <w:r w:rsidRPr="00380317">
        <w:rPr>
          <w:rFonts w:eastAsia="Times New Roman" w:hint="cs"/>
          <w:cs/>
          <w:lang w:val="en-GB"/>
        </w:rPr>
        <w:t>ที่สามารถเข้าถึงข้อมูลได้อย่างอิสระ</w:t>
      </w:r>
    </w:p>
    <w:p w14:paraId="680530BD" w14:textId="77777777" w:rsidR="003932F5" w:rsidRPr="00380317" w:rsidRDefault="003932F5" w:rsidP="003932F5">
      <w:pPr>
        <w:tabs>
          <w:tab w:val="left" w:pos="993"/>
        </w:tabs>
        <w:spacing w:after="0" w:line="240" w:lineRule="auto"/>
        <w:ind w:left="774" w:firstLine="142"/>
        <w:jc w:val="thaiDistribute"/>
        <w:rPr>
          <w:rFonts w:eastAsia="Times New Roman"/>
          <w:lang w:val="en-GB"/>
        </w:rPr>
      </w:pPr>
    </w:p>
    <w:p w14:paraId="2A2B9EE6" w14:textId="04B0321A" w:rsidR="003932F5" w:rsidRPr="00380317" w:rsidRDefault="003932F5" w:rsidP="003932F5">
      <w:pPr>
        <w:tabs>
          <w:tab w:val="left" w:pos="426"/>
        </w:tabs>
        <w:spacing w:after="0" w:line="240" w:lineRule="auto"/>
        <w:ind w:firstLine="426"/>
        <w:jc w:val="thaiDistribute"/>
        <w:rPr>
          <w:rFonts w:eastAsia="Times New Roman"/>
          <w:lang w:val="en-GB"/>
        </w:rPr>
      </w:pPr>
      <w:r w:rsidRPr="00380317">
        <w:rPr>
          <w:rFonts w:eastAsia="Times New Roman" w:hint="cs"/>
          <w:cs/>
          <w:lang w:val="en-GB"/>
        </w:rPr>
        <w:t xml:space="preserve">โดยคลาสต่าง ๆ เหล่านี้ของ </w:t>
      </w:r>
      <w:r w:rsidRPr="00380317">
        <w:rPr>
          <w:rFonts w:eastAsia="Times New Roman"/>
          <w:lang w:val="en-GB"/>
        </w:rPr>
        <w:t>ADO</w:t>
      </w:r>
      <w:r w:rsidRPr="00380317">
        <w:rPr>
          <w:rFonts w:eastAsia="Times New Roman"/>
          <w:cs/>
          <w:lang w:val="en-GB"/>
        </w:rPr>
        <w:t>.</w:t>
      </w:r>
      <w:r w:rsidRPr="00380317">
        <w:rPr>
          <w:rFonts w:eastAsia="Times New Roman"/>
          <w:lang w:val="en-GB"/>
        </w:rPr>
        <w:t xml:space="preserve">NET </w:t>
      </w:r>
      <w:r w:rsidRPr="00380317">
        <w:rPr>
          <w:rFonts w:eastAsia="Times New Roman" w:hint="cs"/>
          <w:cs/>
          <w:lang w:val="en-GB"/>
        </w:rPr>
        <w:t xml:space="preserve">ดังกล่าวนี้ ถูกจัดให้อยู่ใน เนมสเปซ </w:t>
      </w:r>
      <w:r w:rsidRPr="00380317">
        <w:rPr>
          <w:rFonts w:eastAsia="Times New Roman"/>
          <w:lang w:val="en-GB"/>
        </w:rPr>
        <w:t>System</w:t>
      </w:r>
      <w:r w:rsidRPr="00380317">
        <w:rPr>
          <w:rFonts w:eastAsia="Times New Roman"/>
          <w:cs/>
          <w:lang w:val="en-GB"/>
        </w:rPr>
        <w:t>.</w:t>
      </w:r>
      <w:r w:rsidRPr="00380317">
        <w:rPr>
          <w:rFonts w:eastAsia="Times New Roman"/>
          <w:lang w:val="en-GB"/>
        </w:rPr>
        <w:t xml:space="preserve">Data </w:t>
      </w:r>
      <w:r w:rsidRPr="00380317">
        <w:rPr>
          <w:rFonts w:eastAsia="Times New Roman" w:hint="cs"/>
          <w:cs/>
          <w:lang w:val="en-GB"/>
        </w:rPr>
        <w:t>และ</w:t>
      </w:r>
      <w:r w:rsidRPr="00380317">
        <w:rPr>
          <w:rFonts w:eastAsia="Times New Roman"/>
          <w:lang w:val="en-GB"/>
        </w:rPr>
        <w:t>System</w:t>
      </w:r>
      <w:r w:rsidRPr="00380317">
        <w:rPr>
          <w:rFonts w:eastAsia="Times New Roman"/>
          <w:cs/>
          <w:lang w:val="en-GB"/>
        </w:rPr>
        <w:t>.</w:t>
      </w:r>
      <w:r w:rsidRPr="00380317">
        <w:rPr>
          <w:rFonts w:eastAsia="Times New Roman"/>
          <w:lang w:val="en-GB"/>
        </w:rPr>
        <w:t>Data</w:t>
      </w:r>
      <w:r w:rsidRPr="00380317">
        <w:rPr>
          <w:rFonts w:eastAsia="Times New Roman"/>
          <w:cs/>
          <w:lang w:val="en-GB"/>
        </w:rPr>
        <w:t>.</w:t>
      </w:r>
      <w:r w:rsidRPr="00380317">
        <w:rPr>
          <w:rFonts w:eastAsia="Times New Roman"/>
          <w:lang w:val="en-GB"/>
        </w:rPr>
        <w:t xml:space="preserve">SqlClient </w:t>
      </w:r>
      <w:r w:rsidRPr="00380317">
        <w:rPr>
          <w:rFonts w:eastAsia="Times New Roman" w:hint="cs"/>
          <w:cs/>
          <w:lang w:val="en-GB"/>
        </w:rPr>
        <w:t xml:space="preserve">สำหรับ </w:t>
      </w:r>
      <w:r w:rsidRPr="00380317">
        <w:rPr>
          <w:rFonts w:eastAsia="Times New Roman"/>
          <w:lang w:val="en-GB"/>
        </w:rPr>
        <w:t>System</w:t>
      </w:r>
      <w:r w:rsidRPr="00380317">
        <w:rPr>
          <w:rFonts w:eastAsia="Times New Roman"/>
          <w:cs/>
          <w:lang w:val="en-GB"/>
        </w:rPr>
        <w:t>.</w:t>
      </w:r>
      <w:r w:rsidRPr="00380317">
        <w:rPr>
          <w:rFonts w:eastAsia="Times New Roman"/>
          <w:lang w:val="en-GB"/>
        </w:rPr>
        <w:t xml:space="preserve">Data </w:t>
      </w:r>
      <w:r w:rsidRPr="00380317">
        <w:rPr>
          <w:rFonts w:eastAsia="Times New Roman" w:hint="cs"/>
          <w:cs/>
          <w:lang w:val="en-GB"/>
        </w:rPr>
        <w:t xml:space="preserve">นั้น ปกติโปรแกรมจะเพิ่มเข้ามาไว้ให้ล่วงหน้าแล้ว แต่ </w:t>
      </w:r>
      <w:r w:rsidRPr="00380317">
        <w:rPr>
          <w:rFonts w:eastAsia="Times New Roman"/>
          <w:lang w:val="en-GB"/>
        </w:rPr>
        <w:t>System</w:t>
      </w:r>
      <w:r w:rsidRPr="00380317">
        <w:rPr>
          <w:rFonts w:eastAsia="Times New Roman"/>
          <w:cs/>
          <w:lang w:val="en-GB"/>
        </w:rPr>
        <w:t>.</w:t>
      </w:r>
      <w:r w:rsidRPr="00380317">
        <w:rPr>
          <w:rFonts w:eastAsia="Times New Roman"/>
          <w:lang w:val="en-GB"/>
        </w:rPr>
        <w:t>Data</w:t>
      </w:r>
      <w:r w:rsidRPr="00380317">
        <w:rPr>
          <w:rFonts w:eastAsia="Times New Roman"/>
          <w:cs/>
          <w:lang w:val="en-GB"/>
        </w:rPr>
        <w:t>.</w:t>
      </w:r>
      <w:r w:rsidRPr="00380317">
        <w:rPr>
          <w:rFonts w:eastAsia="Times New Roman"/>
          <w:lang w:val="en-GB"/>
        </w:rPr>
        <w:t xml:space="preserve">SqlClient </w:t>
      </w:r>
      <w:r w:rsidRPr="00380317">
        <w:rPr>
          <w:rFonts w:eastAsia="Times New Roman" w:hint="cs"/>
          <w:cs/>
          <w:lang w:val="en-GB"/>
        </w:rPr>
        <w:t xml:space="preserve">นั้นเราอาจต้องเพิ่มเข้ามาเอง ดังนั้น ก่อนที่จะใช้งานคลาสเหล่าในกลุ่ม </w:t>
      </w:r>
      <w:r w:rsidRPr="00380317">
        <w:rPr>
          <w:rFonts w:eastAsia="Times New Roman"/>
          <w:lang w:val="en-GB"/>
        </w:rPr>
        <w:t>ADO</w:t>
      </w:r>
      <w:r w:rsidRPr="00380317">
        <w:rPr>
          <w:rFonts w:eastAsia="Times New Roman"/>
          <w:cs/>
          <w:lang w:val="en-GB"/>
        </w:rPr>
        <w:t>.</w:t>
      </w:r>
      <w:r w:rsidRPr="00380317">
        <w:rPr>
          <w:rFonts w:eastAsia="Times New Roman"/>
          <w:lang w:val="en-GB"/>
        </w:rPr>
        <w:t xml:space="preserve">NET </w:t>
      </w:r>
      <w:r w:rsidRPr="00380317">
        <w:rPr>
          <w:rFonts w:eastAsia="Times New Roman" w:hint="cs"/>
          <w:cs/>
          <w:lang w:val="en-GB"/>
        </w:rPr>
        <w:t xml:space="preserve">จะต้องมีเนมสเปซเหล่านี้ </w:t>
      </w:r>
      <w:r w:rsidR="00A35743" w:rsidRPr="001263E4">
        <w:rPr>
          <w:rFonts w:eastAsia="Times New Roman" w:hint="cs"/>
          <w:noProof/>
          <w:cs/>
          <w:lang w:val="en-GB"/>
        </w:rPr>
        <w:t>(บัญชา ปะสีละเตสัง</w:t>
      </w:r>
      <w:r w:rsidR="00A35743" w:rsidRPr="001263E4">
        <w:rPr>
          <w:rFonts w:eastAsia="Times New Roman" w:hint="cs"/>
          <w:noProof/>
          <w:lang w:val="en-GB"/>
        </w:rPr>
        <w:t xml:space="preserve">, </w:t>
      </w:r>
      <w:r w:rsidR="00E40D42">
        <w:rPr>
          <w:rFonts w:eastAsia="Times New Roman"/>
          <w:noProof/>
          <w:lang w:val="en-GB"/>
        </w:rPr>
        <w:t>2554</w:t>
      </w:r>
      <w:r w:rsidR="00A35743" w:rsidRPr="001263E4">
        <w:rPr>
          <w:rFonts w:eastAsia="Times New Roman" w:hint="cs"/>
          <w:noProof/>
          <w:cs/>
          <w:lang w:val="en-GB"/>
        </w:rPr>
        <w:t>)</w:t>
      </w:r>
      <w:r w:rsidRPr="00380317">
        <w:rPr>
          <w:rFonts w:eastAsia="Times New Roman" w:hint="cs"/>
          <w:cs/>
          <w:lang w:val="en-GB"/>
        </w:rPr>
        <w:t xml:space="preserve"> คือ</w:t>
      </w:r>
    </w:p>
    <w:p w14:paraId="667BA808" w14:textId="77777777" w:rsidR="003932F5" w:rsidRPr="00380317" w:rsidRDefault="003932F5" w:rsidP="003932F5">
      <w:pPr>
        <w:spacing w:after="0" w:line="240" w:lineRule="auto"/>
        <w:ind w:left="720" w:firstLine="142"/>
        <w:contextualSpacing/>
        <w:jc w:val="thaiDistribute"/>
        <w:rPr>
          <w:rFonts w:eastAsia="Times New Roman"/>
        </w:rPr>
      </w:pPr>
      <w:r w:rsidRPr="00380317">
        <w:rPr>
          <w:rFonts w:eastAsia="Times New Roman"/>
          <w:b/>
          <w:bCs/>
        </w:rPr>
        <w:t xml:space="preserve">using </w:t>
      </w:r>
      <w:r w:rsidRPr="00380317">
        <w:rPr>
          <w:rFonts w:eastAsia="Times New Roman"/>
        </w:rPr>
        <w:t>System</w:t>
      </w:r>
      <w:r w:rsidRPr="00380317">
        <w:rPr>
          <w:rFonts w:eastAsia="Times New Roman" w:cs="Cordia New"/>
          <w:cs/>
        </w:rPr>
        <w:t>.</w:t>
      </w:r>
      <w:r w:rsidRPr="00380317">
        <w:rPr>
          <w:rFonts w:eastAsia="Times New Roman"/>
        </w:rPr>
        <w:t>Data;</w:t>
      </w:r>
    </w:p>
    <w:p w14:paraId="30EA29E0" w14:textId="77777777" w:rsidR="003932F5" w:rsidRPr="00380317" w:rsidRDefault="003932F5" w:rsidP="003932F5">
      <w:pPr>
        <w:spacing w:after="0" w:line="240" w:lineRule="auto"/>
        <w:ind w:left="720" w:firstLine="142"/>
        <w:contextualSpacing/>
        <w:jc w:val="thaiDistribute"/>
        <w:rPr>
          <w:rFonts w:eastAsia="Times New Roman"/>
        </w:rPr>
      </w:pPr>
      <w:r w:rsidRPr="00380317">
        <w:rPr>
          <w:rFonts w:eastAsia="Times New Roman"/>
          <w:b/>
          <w:bCs/>
        </w:rPr>
        <w:t xml:space="preserve">using </w:t>
      </w:r>
      <w:r w:rsidRPr="00380317">
        <w:rPr>
          <w:rFonts w:eastAsia="Times New Roman"/>
        </w:rPr>
        <w:t>System</w:t>
      </w:r>
      <w:r w:rsidRPr="00380317">
        <w:rPr>
          <w:rFonts w:eastAsia="Times New Roman" w:cs="Cordia New"/>
          <w:cs/>
        </w:rPr>
        <w:t>.</w:t>
      </w:r>
      <w:r w:rsidRPr="00380317">
        <w:rPr>
          <w:rFonts w:eastAsia="Times New Roman"/>
        </w:rPr>
        <w:t>Data</w:t>
      </w:r>
      <w:r w:rsidRPr="00380317">
        <w:rPr>
          <w:rFonts w:eastAsia="Times New Roman" w:cs="Cordia New"/>
          <w:cs/>
        </w:rPr>
        <w:t>.</w:t>
      </w:r>
      <w:r w:rsidRPr="00380317">
        <w:rPr>
          <w:rFonts w:eastAsia="Times New Roman"/>
        </w:rPr>
        <w:t>SqlClient;</w:t>
      </w:r>
    </w:p>
    <w:p w14:paraId="22555097" w14:textId="77777777" w:rsidR="003932F5" w:rsidRPr="00380317" w:rsidRDefault="003932F5" w:rsidP="003932F5">
      <w:pPr>
        <w:spacing w:after="0" w:line="240" w:lineRule="auto"/>
        <w:ind w:left="720" w:firstLine="142"/>
        <w:contextualSpacing/>
        <w:jc w:val="thaiDistribute"/>
        <w:rPr>
          <w:rFonts w:eastAsia="Times New Roman"/>
        </w:rPr>
      </w:pPr>
    </w:p>
    <w:p w14:paraId="3E017F02" w14:textId="03F6AAC9" w:rsidR="003932F5" w:rsidRPr="00380317" w:rsidRDefault="003932F5" w:rsidP="003932F5">
      <w:pPr>
        <w:tabs>
          <w:tab w:val="left" w:pos="426"/>
        </w:tabs>
        <w:spacing w:after="0" w:line="240" w:lineRule="auto"/>
        <w:ind w:firstLine="426"/>
        <w:jc w:val="thaiDistribute"/>
        <w:rPr>
          <w:rFonts w:eastAsia="Times New Roman"/>
          <w:lang w:val="en-GB"/>
        </w:rPr>
      </w:pPr>
      <w:r w:rsidRPr="00380317">
        <w:rPr>
          <w:rFonts w:eastAsia="Times New Roman"/>
        </w:rPr>
        <w:tab/>
      </w:r>
      <w:r w:rsidRPr="00380317">
        <w:rPr>
          <w:rFonts w:eastAsia="Times New Roman" w:hint="cs"/>
          <w:cs/>
          <w:lang w:val="en-GB"/>
        </w:rPr>
        <w:t xml:space="preserve">การใช้คลาส </w:t>
      </w:r>
      <w:r w:rsidRPr="00380317">
        <w:rPr>
          <w:rFonts w:eastAsia="Times New Roman"/>
          <w:lang w:val="en-GB"/>
        </w:rPr>
        <w:t xml:space="preserve">SqlConnection </w:t>
      </w:r>
      <w:r w:rsidRPr="00380317">
        <w:rPr>
          <w:rFonts w:eastAsia="Times New Roman" w:hint="cs"/>
          <w:cs/>
          <w:lang w:val="en-GB"/>
        </w:rPr>
        <w:t>และ</w:t>
      </w:r>
      <w:r w:rsidRPr="00380317">
        <w:rPr>
          <w:rFonts w:eastAsia="Times New Roman"/>
          <w:lang w:val="en-GB"/>
        </w:rPr>
        <w:t xml:space="preserve"> Connection String</w:t>
      </w:r>
      <w:r w:rsidR="0040225A">
        <w:rPr>
          <w:rFonts w:eastAsia="Times New Roman" w:hint="cs"/>
          <w:cs/>
          <w:lang w:val="en-GB"/>
        </w:rPr>
        <w:t xml:space="preserve"> </w:t>
      </w:r>
      <w:r w:rsidR="005F1EF3" w:rsidRPr="001263E4">
        <w:rPr>
          <w:rFonts w:eastAsia="Times New Roman" w:hint="cs"/>
          <w:noProof/>
          <w:cs/>
          <w:lang w:val="en-GB"/>
        </w:rPr>
        <w:t>(บัญชา ปะสีละเตสัง</w:t>
      </w:r>
      <w:r w:rsidR="005F1EF3" w:rsidRPr="001263E4">
        <w:rPr>
          <w:rFonts w:eastAsia="Times New Roman" w:hint="cs"/>
          <w:noProof/>
          <w:lang w:val="en-GB"/>
        </w:rPr>
        <w:t xml:space="preserve">, </w:t>
      </w:r>
      <w:r w:rsidR="005F1EF3" w:rsidRPr="001263E4">
        <w:rPr>
          <w:rFonts w:eastAsia="Times New Roman" w:hint="cs"/>
          <w:noProof/>
          <w:cs/>
          <w:lang w:val="en-GB"/>
        </w:rPr>
        <w:t>2554)</w:t>
      </w:r>
    </w:p>
    <w:p w14:paraId="5A723482" w14:textId="77777777" w:rsidR="003932F5" w:rsidRPr="00380317" w:rsidRDefault="003932F5" w:rsidP="003932F5">
      <w:pPr>
        <w:spacing w:after="0" w:line="240" w:lineRule="auto"/>
        <w:ind w:firstLine="142"/>
        <w:jc w:val="thaiDistribute"/>
        <w:rPr>
          <w:rFonts w:eastAsia="Times New Roman"/>
          <w:lang w:val="en-GB"/>
        </w:rPr>
      </w:pPr>
      <w:r w:rsidRPr="00380317">
        <w:rPr>
          <w:rFonts w:eastAsia="Times New Roman"/>
          <w:lang w:val="en-GB"/>
        </w:rPr>
        <w:tab/>
      </w:r>
      <w:r w:rsidRPr="00380317">
        <w:rPr>
          <w:rFonts w:eastAsia="Times New Roman" w:hint="cs"/>
          <w:cs/>
          <w:lang w:val="en-GB"/>
        </w:rPr>
        <w:t xml:space="preserve">ก่อนที่เราจะเข้าถึงข้อมูลในฐานข้อมูลได้ อันดับแรกเราต้องเชื่อต่อกับฐานข้อมูลให้ได้เสียก่อน โดยคลาสที่ใช้ในการเชื่อมต่อคือ </w:t>
      </w:r>
      <w:r w:rsidRPr="00380317">
        <w:rPr>
          <w:rFonts w:eastAsia="Times New Roman"/>
          <w:lang w:val="en-GB"/>
        </w:rPr>
        <w:t xml:space="preserve">SqlConnection </w:t>
      </w:r>
      <w:r w:rsidRPr="00380317">
        <w:rPr>
          <w:rFonts w:eastAsia="Times New Roman" w:hint="cs"/>
          <w:cs/>
          <w:lang w:val="en-GB"/>
        </w:rPr>
        <w:t xml:space="preserve">แต่อย่างไรก็ตาม สิ่งสำคัญที่เราต้องกำหนดให้แก่คลาสนี้คือ </w:t>
      </w:r>
      <w:r w:rsidRPr="00380317">
        <w:rPr>
          <w:rFonts w:eastAsia="Times New Roman"/>
          <w:lang w:val="en-GB"/>
        </w:rPr>
        <w:t xml:space="preserve">Connection String </w:t>
      </w:r>
      <w:r w:rsidRPr="00380317">
        <w:rPr>
          <w:rFonts w:eastAsia="Times New Roman" w:hint="cs"/>
          <w:cs/>
          <w:lang w:val="en-GB"/>
        </w:rPr>
        <w:t>ดังนั้น ก่อนอื่นเราควรรู้จักวิธีในการกำหนดสตริงอันนี้ก่อน สำหรับในทีนี้จะกล่าวถึงเฉพาะรูปแบบที่น่าสนใจ และนิยมใช้กันเป็นส่วนใหญ่ดังนี้</w:t>
      </w:r>
    </w:p>
    <w:p w14:paraId="6A5555B0" w14:textId="77777777" w:rsidR="003932F5" w:rsidRPr="00380317" w:rsidRDefault="003932F5" w:rsidP="003932F5">
      <w:pPr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thaiDistribute"/>
        <w:rPr>
          <w:rFonts w:eastAsia="Times New Roman"/>
          <w:lang w:val="en-GB"/>
        </w:rPr>
      </w:pPr>
      <w:r w:rsidRPr="00380317">
        <w:rPr>
          <w:rFonts w:eastAsia="Times New Roman"/>
          <w:lang w:val="en-GB"/>
        </w:rPr>
        <w:t>Trusted Connection</w:t>
      </w:r>
      <w:r w:rsidRPr="00380317">
        <w:rPr>
          <w:rFonts w:eastAsia="Times New Roman" w:hint="cs"/>
          <w:cs/>
          <w:lang w:val="en-GB"/>
        </w:rPr>
        <w:t xml:space="preserve"> เป็นการเชื่อมต่อกับฐานข้อมูลโดยตรง โดยวิธีนี้เราไม่ต้องระบุ </w:t>
      </w:r>
      <w:r w:rsidRPr="00380317">
        <w:rPr>
          <w:rFonts w:eastAsia="Times New Roman"/>
          <w:lang w:val="en-GB"/>
        </w:rPr>
        <w:t xml:space="preserve">Username </w:t>
      </w:r>
      <w:r w:rsidRPr="00380317">
        <w:rPr>
          <w:rFonts w:eastAsia="Times New Roman" w:hint="cs"/>
          <w:cs/>
          <w:lang w:val="en-GB"/>
        </w:rPr>
        <w:t xml:space="preserve">และ </w:t>
      </w:r>
      <w:r w:rsidRPr="00380317">
        <w:rPr>
          <w:rFonts w:eastAsia="Times New Roman"/>
          <w:lang w:val="en-GB"/>
        </w:rPr>
        <w:t xml:space="preserve">Password </w:t>
      </w:r>
      <w:r w:rsidRPr="00380317">
        <w:rPr>
          <w:rFonts w:eastAsia="Times New Roman" w:hint="cs"/>
          <w:cs/>
          <w:lang w:val="en-GB"/>
        </w:rPr>
        <w:t>เช่น</w:t>
      </w:r>
    </w:p>
    <w:p w14:paraId="66C52171" w14:textId="77777777" w:rsidR="003932F5" w:rsidRPr="00380317" w:rsidRDefault="003932F5" w:rsidP="003932F5">
      <w:pPr>
        <w:tabs>
          <w:tab w:val="left" w:pos="993"/>
        </w:tabs>
        <w:spacing w:after="0" w:line="240" w:lineRule="auto"/>
        <w:ind w:left="774" w:firstLine="142"/>
        <w:jc w:val="thaiDistribute"/>
        <w:rPr>
          <w:rFonts w:eastAsia="Times New Roman"/>
          <w:lang w:val="en-GB"/>
        </w:rPr>
      </w:pPr>
      <w:r w:rsidRPr="00380317">
        <w:rPr>
          <w:rFonts w:eastAsia="Times New Roman"/>
          <w:lang w:val="en-GB"/>
        </w:rPr>
        <w:t xml:space="preserve">string conStr </w:t>
      </w:r>
      <w:r w:rsidRPr="00380317">
        <w:rPr>
          <w:rFonts w:eastAsia="Times New Roman"/>
          <w:cs/>
          <w:lang w:val="en-GB"/>
        </w:rPr>
        <w:t xml:space="preserve">= </w:t>
      </w:r>
      <w:r w:rsidRPr="00380317">
        <w:rPr>
          <w:rFonts w:eastAsia="Times New Roman"/>
          <w:lang w:val="en-GB"/>
        </w:rPr>
        <w:t>@</w:t>
      </w:r>
      <w:r w:rsidRPr="00380317">
        <w:rPr>
          <w:rFonts w:eastAsia="Times New Roman"/>
          <w:cs/>
          <w:lang w:val="en-GB"/>
        </w:rPr>
        <w:t>”</w:t>
      </w:r>
      <w:r w:rsidRPr="00380317">
        <w:rPr>
          <w:rFonts w:eastAsia="Times New Roman"/>
          <w:lang w:val="en-GB"/>
        </w:rPr>
        <w:t>Data Source</w:t>
      </w:r>
      <w:r w:rsidRPr="00380317">
        <w:rPr>
          <w:rFonts w:eastAsia="Times New Roman"/>
          <w:cs/>
          <w:lang w:val="en-GB"/>
        </w:rPr>
        <w:t>=.</w:t>
      </w:r>
      <w:r w:rsidRPr="00380317">
        <w:rPr>
          <w:rFonts w:eastAsia="Times New Roman"/>
          <w:lang w:val="en-GB"/>
        </w:rPr>
        <w:t>\SQLExpress;</w:t>
      </w:r>
    </w:p>
    <w:p w14:paraId="33A0EA75" w14:textId="77777777" w:rsidR="003932F5" w:rsidRPr="00380317" w:rsidRDefault="003932F5" w:rsidP="003932F5">
      <w:pPr>
        <w:tabs>
          <w:tab w:val="left" w:pos="993"/>
        </w:tabs>
        <w:spacing w:after="0" w:line="240" w:lineRule="auto"/>
        <w:ind w:left="774" w:firstLine="142"/>
        <w:jc w:val="thaiDistribute"/>
        <w:rPr>
          <w:rFonts w:eastAsia="Times New Roman"/>
          <w:lang w:val="en-GB"/>
        </w:rPr>
      </w:pPr>
      <w:r w:rsidRPr="00380317">
        <w:rPr>
          <w:rFonts w:eastAsia="Times New Roman"/>
          <w:lang w:val="en-GB"/>
        </w:rPr>
        <w:lastRenderedPageBreak/>
        <w:t>Initeal Catalog</w:t>
      </w:r>
      <w:r w:rsidRPr="00380317">
        <w:rPr>
          <w:rFonts w:eastAsia="Times New Roman"/>
          <w:cs/>
          <w:lang w:val="en-GB"/>
        </w:rPr>
        <w:t>=</w:t>
      </w:r>
      <w:r w:rsidRPr="00380317">
        <w:rPr>
          <w:rFonts w:eastAsia="Times New Roman"/>
          <w:lang w:val="en-GB"/>
        </w:rPr>
        <w:t>Northwind;Intergrated Security</w:t>
      </w:r>
      <w:r w:rsidRPr="00380317">
        <w:rPr>
          <w:rFonts w:eastAsia="Times New Roman"/>
          <w:cs/>
          <w:lang w:val="en-GB"/>
        </w:rPr>
        <w:t>=</w:t>
      </w:r>
      <w:r w:rsidRPr="00380317">
        <w:rPr>
          <w:rFonts w:eastAsia="Times New Roman"/>
          <w:lang w:val="en-GB"/>
        </w:rPr>
        <w:t>SSPI,</w:t>
      </w:r>
      <w:r w:rsidRPr="00380317">
        <w:rPr>
          <w:rFonts w:eastAsia="Times New Roman"/>
          <w:cs/>
          <w:lang w:val="en-GB"/>
        </w:rPr>
        <w:t>”</w:t>
      </w:r>
      <w:r w:rsidRPr="00380317">
        <w:rPr>
          <w:rFonts w:eastAsia="Times New Roman"/>
          <w:lang w:val="en-GB"/>
        </w:rPr>
        <w:t>;</w:t>
      </w:r>
    </w:p>
    <w:p w14:paraId="3F4F4E64" w14:textId="77777777" w:rsidR="003932F5" w:rsidRPr="00380317" w:rsidRDefault="003932F5" w:rsidP="003932F5">
      <w:pPr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thaiDistribute"/>
        <w:rPr>
          <w:rFonts w:eastAsia="Times New Roman"/>
          <w:lang w:val="en-GB"/>
        </w:rPr>
      </w:pPr>
      <w:r w:rsidRPr="00380317">
        <w:rPr>
          <w:rFonts w:eastAsia="Times New Roman"/>
          <w:lang w:val="en-GB"/>
        </w:rPr>
        <w:t xml:space="preserve">Standard Security </w:t>
      </w:r>
      <w:r w:rsidRPr="00380317">
        <w:rPr>
          <w:rFonts w:eastAsia="Times New Roman" w:hint="cs"/>
          <w:cs/>
          <w:lang w:val="en-GB"/>
        </w:rPr>
        <w:t xml:space="preserve">เป็นการเชื่อมต่อไปยังฐานข้อมูลที่อยู่บนโปรแกรม </w:t>
      </w:r>
      <w:r w:rsidRPr="00380317">
        <w:rPr>
          <w:rFonts w:eastAsia="Times New Roman"/>
          <w:lang w:val="en-GB"/>
        </w:rPr>
        <w:t xml:space="preserve">SQL Server </w:t>
      </w:r>
      <w:r w:rsidRPr="00380317">
        <w:rPr>
          <w:rFonts w:eastAsia="Times New Roman" w:hint="cs"/>
          <w:cs/>
          <w:lang w:val="en-GB"/>
        </w:rPr>
        <w:t xml:space="preserve">โดยตรงซึ่งวิธีนี้เราต้องระบุ </w:t>
      </w:r>
      <w:r w:rsidRPr="00380317">
        <w:rPr>
          <w:rFonts w:eastAsia="Times New Roman"/>
          <w:lang w:val="en-GB"/>
        </w:rPr>
        <w:t xml:space="preserve">Username </w:t>
      </w:r>
      <w:r w:rsidRPr="00380317">
        <w:rPr>
          <w:rFonts w:eastAsia="Times New Roman" w:hint="cs"/>
          <w:cs/>
          <w:lang w:val="en-GB"/>
        </w:rPr>
        <w:t xml:space="preserve">และ </w:t>
      </w:r>
      <w:r w:rsidRPr="00380317">
        <w:rPr>
          <w:rFonts w:eastAsia="Times New Roman"/>
          <w:lang w:val="en-GB"/>
        </w:rPr>
        <w:t xml:space="preserve">Password </w:t>
      </w:r>
      <w:r w:rsidRPr="00380317">
        <w:rPr>
          <w:rFonts w:eastAsia="Times New Roman" w:hint="cs"/>
          <w:cs/>
          <w:lang w:val="en-GB"/>
        </w:rPr>
        <w:t>เช่น</w:t>
      </w:r>
    </w:p>
    <w:p w14:paraId="607F1B88" w14:textId="77777777" w:rsidR="003932F5" w:rsidRPr="00380317" w:rsidRDefault="003932F5" w:rsidP="003932F5">
      <w:pPr>
        <w:tabs>
          <w:tab w:val="left" w:pos="993"/>
        </w:tabs>
        <w:spacing w:after="0" w:line="240" w:lineRule="auto"/>
        <w:ind w:left="774" w:firstLine="142"/>
        <w:jc w:val="thaiDistribute"/>
        <w:rPr>
          <w:rFonts w:eastAsia="Times New Roman"/>
          <w:lang w:val="en-GB"/>
        </w:rPr>
      </w:pPr>
      <w:r w:rsidRPr="00380317">
        <w:rPr>
          <w:rFonts w:eastAsia="Times New Roman"/>
          <w:lang w:val="en-GB"/>
        </w:rPr>
        <w:t xml:space="preserve">string conStr </w:t>
      </w:r>
      <w:r w:rsidRPr="00380317">
        <w:rPr>
          <w:rFonts w:eastAsia="Times New Roman"/>
          <w:cs/>
          <w:lang w:val="en-GB"/>
        </w:rPr>
        <w:t xml:space="preserve">= </w:t>
      </w:r>
      <w:r w:rsidRPr="00380317">
        <w:rPr>
          <w:rFonts w:eastAsia="Times New Roman"/>
          <w:lang w:val="en-GB"/>
        </w:rPr>
        <w:t>@</w:t>
      </w:r>
      <w:r w:rsidRPr="00380317">
        <w:rPr>
          <w:rFonts w:eastAsia="Times New Roman"/>
          <w:cs/>
          <w:lang w:val="en-GB"/>
        </w:rPr>
        <w:t>”</w:t>
      </w:r>
      <w:r w:rsidRPr="00380317">
        <w:rPr>
          <w:rFonts w:eastAsia="Times New Roman"/>
          <w:lang w:val="en-GB"/>
        </w:rPr>
        <w:t>Data Sourece</w:t>
      </w:r>
      <w:r w:rsidRPr="00380317">
        <w:rPr>
          <w:rFonts w:eastAsia="Times New Roman"/>
          <w:cs/>
          <w:lang w:val="en-GB"/>
        </w:rPr>
        <w:t>=.</w:t>
      </w:r>
      <w:r w:rsidRPr="00380317">
        <w:rPr>
          <w:rFonts w:eastAsia="Times New Roman"/>
          <w:lang w:val="en-GB"/>
        </w:rPr>
        <w:t>\SQLExpress;</w:t>
      </w:r>
    </w:p>
    <w:p w14:paraId="07501C02" w14:textId="77777777" w:rsidR="003932F5" w:rsidRPr="00380317" w:rsidRDefault="003932F5" w:rsidP="003932F5">
      <w:pPr>
        <w:tabs>
          <w:tab w:val="left" w:pos="993"/>
        </w:tabs>
        <w:spacing w:after="0" w:line="240" w:lineRule="auto"/>
        <w:ind w:left="774" w:firstLine="142"/>
        <w:jc w:val="thaiDistribute"/>
        <w:rPr>
          <w:rFonts w:eastAsia="Times New Roman"/>
          <w:lang w:val="en-GB"/>
        </w:rPr>
      </w:pPr>
      <w:r w:rsidRPr="00380317">
        <w:rPr>
          <w:rFonts w:eastAsia="Times New Roman"/>
          <w:lang w:val="en-GB"/>
        </w:rPr>
        <w:t>Initial Catalog</w:t>
      </w:r>
      <w:r w:rsidRPr="00380317">
        <w:rPr>
          <w:rFonts w:eastAsia="Times New Roman"/>
          <w:cs/>
          <w:lang w:val="en-GB"/>
        </w:rPr>
        <w:t>=</w:t>
      </w:r>
      <w:r w:rsidRPr="00380317">
        <w:rPr>
          <w:rFonts w:eastAsia="Times New Roman"/>
          <w:lang w:val="en-GB"/>
        </w:rPr>
        <w:t>Northwind;User ID</w:t>
      </w:r>
      <w:r w:rsidRPr="00380317">
        <w:rPr>
          <w:rFonts w:eastAsia="Times New Roman"/>
          <w:cs/>
          <w:lang w:val="en-GB"/>
        </w:rPr>
        <w:t>=</w:t>
      </w:r>
      <w:r w:rsidRPr="00380317">
        <w:rPr>
          <w:rFonts w:eastAsia="Times New Roman"/>
          <w:lang w:val="en-GB"/>
        </w:rPr>
        <w:t>admin;Password</w:t>
      </w:r>
      <w:r w:rsidRPr="00380317">
        <w:rPr>
          <w:rFonts w:eastAsia="Times New Roman"/>
          <w:cs/>
          <w:lang w:val="en-GB"/>
        </w:rPr>
        <w:t>=</w:t>
      </w:r>
      <w:r w:rsidRPr="00380317">
        <w:rPr>
          <w:rFonts w:eastAsia="Times New Roman"/>
          <w:lang w:val="en-GB"/>
        </w:rPr>
        <w:t>xxxxx</w:t>
      </w:r>
      <w:r w:rsidRPr="00380317">
        <w:rPr>
          <w:rFonts w:eastAsia="Times New Roman"/>
          <w:cs/>
          <w:lang w:val="en-GB"/>
        </w:rPr>
        <w:t>”</w:t>
      </w:r>
      <w:r w:rsidRPr="00380317">
        <w:rPr>
          <w:rFonts w:eastAsia="Times New Roman"/>
          <w:lang w:val="en-GB"/>
        </w:rPr>
        <w:t>;</w:t>
      </w:r>
    </w:p>
    <w:p w14:paraId="274F25E9" w14:textId="77777777" w:rsidR="003932F5" w:rsidRPr="00380317" w:rsidRDefault="003932F5" w:rsidP="003932F5">
      <w:pPr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thaiDistribute"/>
        <w:rPr>
          <w:rFonts w:eastAsia="Times New Roman"/>
          <w:lang w:val="en-GB"/>
        </w:rPr>
      </w:pPr>
      <w:r w:rsidRPr="00380317">
        <w:rPr>
          <w:rFonts w:eastAsia="Times New Roman"/>
          <w:lang w:val="en-GB"/>
        </w:rPr>
        <w:t xml:space="preserve">Attach Database File </w:t>
      </w:r>
      <w:r w:rsidRPr="00380317">
        <w:rPr>
          <w:rFonts w:eastAsia="Times New Roman" w:hint="cs"/>
          <w:cs/>
          <w:lang w:val="en-GB"/>
        </w:rPr>
        <w:t xml:space="preserve">วิธีนี้เป็นการเชื่อม่อไปยังไฟล์ฐานข้อมูล </w:t>
      </w:r>
      <w:r w:rsidRPr="00380317">
        <w:rPr>
          <w:rFonts w:eastAsia="Times New Roman"/>
          <w:cs/>
          <w:lang w:val="en-GB"/>
        </w:rPr>
        <w:t>.</w:t>
      </w:r>
      <w:r w:rsidRPr="00380317">
        <w:rPr>
          <w:rFonts w:eastAsia="Times New Roman"/>
          <w:lang w:val="en-GB"/>
        </w:rPr>
        <w:t xml:space="preserve">mdf </w:t>
      </w:r>
      <w:r w:rsidRPr="00380317">
        <w:rPr>
          <w:rFonts w:eastAsia="Times New Roman" w:hint="cs"/>
          <w:cs/>
          <w:lang w:val="en-GB"/>
        </w:rPr>
        <w:t xml:space="preserve">ที่ไม่ได้อยู่ในโปรแกรม </w:t>
      </w:r>
      <w:r w:rsidRPr="00380317">
        <w:rPr>
          <w:rFonts w:eastAsia="Times New Roman"/>
          <w:lang w:val="en-GB"/>
        </w:rPr>
        <w:t xml:space="preserve">SQL Server </w:t>
      </w:r>
      <w:r w:rsidRPr="00380317">
        <w:rPr>
          <w:rFonts w:eastAsia="Times New Roman" w:hint="cs"/>
          <w:cs/>
          <w:lang w:val="en-GB"/>
        </w:rPr>
        <w:t xml:space="preserve"> ก็จะใช้รูปแบบนี้</w:t>
      </w:r>
    </w:p>
    <w:p w14:paraId="226E236E" w14:textId="77777777" w:rsidR="003932F5" w:rsidRPr="00380317" w:rsidRDefault="003932F5" w:rsidP="003932F5">
      <w:pPr>
        <w:tabs>
          <w:tab w:val="left" w:pos="993"/>
        </w:tabs>
        <w:spacing w:after="0" w:line="240" w:lineRule="auto"/>
        <w:ind w:left="774" w:firstLine="142"/>
        <w:jc w:val="thaiDistribute"/>
        <w:rPr>
          <w:rFonts w:eastAsia="Times New Roman"/>
          <w:lang w:val="en-GB"/>
        </w:rPr>
      </w:pPr>
      <w:r w:rsidRPr="00380317">
        <w:rPr>
          <w:rFonts w:eastAsia="Times New Roman"/>
          <w:lang w:val="en-GB"/>
        </w:rPr>
        <w:t>@</w:t>
      </w:r>
      <w:r w:rsidRPr="00380317">
        <w:rPr>
          <w:rFonts w:eastAsia="Times New Roman"/>
          <w:cs/>
          <w:lang w:val="en-GB"/>
        </w:rPr>
        <w:t>”</w:t>
      </w:r>
      <w:r w:rsidRPr="00380317">
        <w:rPr>
          <w:rFonts w:eastAsia="Times New Roman"/>
          <w:lang w:val="en-GB"/>
        </w:rPr>
        <w:t>Data Source</w:t>
      </w:r>
      <w:r w:rsidRPr="00380317">
        <w:rPr>
          <w:rFonts w:eastAsia="Times New Roman"/>
          <w:cs/>
          <w:lang w:val="en-GB"/>
        </w:rPr>
        <w:t>=.</w:t>
      </w:r>
      <w:r w:rsidRPr="00380317">
        <w:rPr>
          <w:rFonts w:eastAsia="Times New Roman"/>
          <w:lang w:val="en-GB"/>
        </w:rPr>
        <w:t>\SQLEXPRESS;</w:t>
      </w:r>
    </w:p>
    <w:p w14:paraId="7651E6E2" w14:textId="77777777" w:rsidR="003932F5" w:rsidRPr="00380317" w:rsidRDefault="003932F5" w:rsidP="003932F5">
      <w:pPr>
        <w:tabs>
          <w:tab w:val="left" w:pos="993"/>
        </w:tabs>
        <w:spacing w:after="0" w:line="240" w:lineRule="auto"/>
        <w:ind w:left="774" w:firstLine="142"/>
        <w:jc w:val="thaiDistribute"/>
        <w:rPr>
          <w:rFonts w:eastAsia="Times New Roman"/>
          <w:lang w:val="en-GB"/>
        </w:rPr>
      </w:pPr>
      <w:r w:rsidRPr="00380317">
        <w:rPr>
          <w:rFonts w:eastAsia="Times New Roman"/>
          <w:lang w:val="en-GB"/>
        </w:rPr>
        <w:t>AttachDbFilename</w:t>
      </w:r>
      <w:r w:rsidRPr="00380317">
        <w:rPr>
          <w:rFonts w:eastAsia="Times New Roman"/>
          <w:cs/>
          <w:lang w:val="en-GB"/>
        </w:rPr>
        <w:t>=</w:t>
      </w:r>
      <w:r w:rsidRPr="00380317">
        <w:rPr>
          <w:rFonts w:eastAsia="Times New Roman"/>
          <w:lang w:val="en-GB"/>
        </w:rPr>
        <w:t>|DataDirectory|\</w:t>
      </w:r>
      <w:r w:rsidRPr="00380317">
        <w:rPr>
          <w:rFonts w:eastAsia="Times New Roman" w:hint="cs"/>
          <w:cs/>
          <w:lang w:val="en-GB"/>
        </w:rPr>
        <w:t>ชื่อไฟล์ฐานข้อมูล</w:t>
      </w:r>
      <w:r w:rsidRPr="00380317">
        <w:rPr>
          <w:rFonts w:eastAsia="Times New Roman"/>
          <w:lang w:val="en-GB"/>
        </w:rPr>
        <w:t>;</w:t>
      </w:r>
    </w:p>
    <w:p w14:paraId="3F136795" w14:textId="77777777" w:rsidR="003932F5" w:rsidRPr="00380317" w:rsidRDefault="003932F5" w:rsidP="003932F5">
      <w:pPr>
        <w:tabs>
          <w:tab w:val="left" w:pos="993"/>
        </w:tabs>
        <w:spacing w:after="0" w:line="240" w:lineRule="auto"/>
        <w:ind w:left="774" w:firstLine="142"/>
        <w:jc w:val="thaiDistribute"/>
        <w:rPr>
          <w:rFonts w:eastAsia="Times New Roman"/>
          <w:lang w:val="en-GB"/>
        </w:rPr>
      </w:pPr>
      <w:r w:rsidRPr="00380317">
        <w:rPr>
          <w:rFonts w:eastAsia="Times New Roman"/>
          <w:lang w:val="en-GB"/>
        </w:rPr>
        <w:t>Integreated Security</w:t>
      </w:r>
      <w:r w:rsidRPr="00380317">
        <w:rPr>
          <w:rFonts w:eastAsia="Times New Roman"/>
          <w:cs/>
          <w:lang w:val="en-GB"/>
        </w:rPr>
        <w:t>=</w:t>
      </w:r>
      <w:r w:rsidRPr="00380317">
        <w:rPr>
          <w:rFonts w:eastAsia="Times New Roman"/>
          <w:lang w:val="en-GB"/>
        </w:rPr>
        <w:t>True;User Instance</w:t>
      </w:r>
      <w:r w:rsidRPr="00380317">
        <w:rPr>
          <w:rFonts w:eastAsia="Times New Roman"/>
          <w:cs/>
          <w:lang w:val="en-GB"/>
        </w:rPr>
        <w:t>=</w:t>
      </w:r>
      <w:r w:rsidRPr="00380317">
        <w:rPr>
          <w:rFonts w:eastAsia="Times New Roman"/>
          <w:lang w:val="en-GB"/>
        </w:rPr>
        <w:t>True</w:t>
      </w:r>
      <w:r w:rsidRPr="00380317">
        <w:rPr>
          <w:rFonts w:eastAsia="Times New Roman"/>
          <w:cs/>
          <w:lang w:val="en-GB"/>
        </w:rPr>
        <w:t xml:space="preserve">” </w:t>
      </w:r>
    </w:p>
    <w:p w14:paraId="6679A627" w14:textId="77777777" w:rsidR="003932F5" w:rsidRPr="00380317" w:rsidRDefault="003932F5" w:rsidP="003932F5">
      <w:pPr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thaiDistribute"/>
        <w:rPr>
          <w:rFonts w:eastAsia="Times New Roman"/>
          <w:lang w:val="en-GB"/>
        </w:rPr>
      </w:pPr>
      <w:r w:rsidRPr="00380317">
        <w:rPr>
          <w:rFonts w:eastAsia="Times New Roman" w:hint="cs"/>
          <w:cs/>
          <w:lang w:val="en-GB"/>
        </w:rPr>
        <w:t xml:space="preserve">การสร้างออบเจ๊กต์ </w:t>
      </w:r>
      <w:r w:rsidRPr="00380317">
        <w:rPr>
          <w:rFonts w:eastAsia="Times New Roman"/>
          <w:lang w:val="en-GB"/>
        </w:rPr>
        <w:t>SqlConnection</w:t>
      </w:r>
      <w:r w:rsidRPr="00380317">
        <w:rPr>
          <w:rFonts w:eastAsia="Times New Roman" w:hint="cs"/>
          <w:cs/>
          <w:lang w:val="en-GB"/>
        </w:rPr>
        <w:t xml:space="preserve"> </w:t>
      </w:r>
    </w:p>
    <w:p w14:paraId="63E81D01" w14:textId="77777777" w:rsidR="003932F5" w:rsidRPr="00380317" w:rsidRDefault="003932F5" w:rsidP="003932F5">
      <w:pPr>
        <w:spacing w:after="0" w:line="240" w:lineRule="auto"/>
        <w:ind w:left="1440" w:firstLine="142"/>
        <w:contextualSpacing/>
        <w:jc w:val="thaiDistribute"/>
        <w:rPr>
          <w:rFonts w:eastAsia="Times New Roman"/>
        </w:rPr>
      </w:pPr>
      <w:r w:rsidRPr="00380317">
        <w:rPr>
          <w:rFonts w:eastAsia="Times New Roman"/>
          <w:b/>
          <w:bCs/>
        </w:rPr>
        <w:t xml:space="preserve">string </w:t>
      </w:r>
      <w:r w:rsidRPr="00380317">
        <w:rPr>
          <w:rFonts w:eastAsia="Times New Roman"/>
        </w:rPr>
        <w:t xml:space="preserve">conStr </w:t>
      </w:r>
      <w:r w:rsidRPr="00380317">
        <w:rPr>
          <w:rFonts w:eastAsia="Times New Roman" w:cs="Cordia New"/>
          <w:cs/>
        </w:rPr>
        <w:t xml:space="preserve">= </w:t>
      </w:r>
      <w:r w:rsidRPr="00380317">
        <w:rPr>
          <w:rFonts w:eastAsia="Times New Roman"/>
        </w:rPr>
        <w:t>@</w:t>
      </w:r>
      <w:r w:rsidRPr="00380317">
        <w:rPr>
          <w:rFonts w:eastAsia="Times New Roman" w:cs="Cordia New"/>
          <w:cs/>
        </w:rPr>
        <w:t>”</w:t>
      </w:r>
      <w:r w:rsidRPr="00380317">
        <w:rPr>
          <w:rFonts w:eastAsia="Times New Roman"/>
        </w:rPr>
        <w:t>Data Source</w:t>
      </w:r>
      <w:r w:rsidRPr="00380317">
        <w:rPr>
          <w:rFonts w:eastAsia="Times New Roman" w:cs="Cordia New"/>
          <w:cs/>
        </w:rPr>
        <w:t>=.</w:t>
      </w:r>
      <w:r w:rsidRPr="00380317">
        <w:rPr>
          <w:rFonts w:eastAsia="Times New Roman"/>
        </w:rPr>
        <w:t>\SQLEXPRESS;</w:t>
      </w:r>
    </w:p>
    <w:p w14:paraId="5AAD8C59" w14:textId="77777777" w:rsidR="003932F5" w:rsidRPr="00380317" w:rsidRDefault="003932F5" w:rsidP="003932F5">
      <w:pPr>
        <w:spacing w:after="0" w:line="240" w:lineRule="auto"/>
        <w:ind w:left="1440" w:firstLine="142"/>
        <w:contextualSpacing/>
        <w:jc w:val="thaiDistribute"/>
        <w:rPr>
          <w:rFonts w:eastAsia="Times New Roman"/>
        </w:rPr>
      </w:pPr>
      <w:r w:rsidRPr="00380317">
        <w:rPr>
          <w:rFonts w:eastAsia="Times New Roman"/>
        </w:rPr>
        <w:t xml:space="preserve">                         AttachDbFilename</w:t>
      </w:r>
      <w:r w:rsidRPr="00380317">
        <w:rPr>
          <w:rFonts w:eastAsia="Times New Roman" w:cs="Cordia New"/>
          <w:cs/>
        </w:rPr>
        <w:t>=</w:t>
      </w:r>
      <w:r w:rsidRPr="00380317">
        <w:rPr>
          <w:rFonts w:eastAsia="Times New Roman"/>
        </w:rPr>
        <w:t>|DataDirectory|\Northwind</w:t>
      </w:r>
      <w:r w:rsidRPr="00380317">
        <w:rPr>
          <w:rFonts w:eastAsia="Times New Roman" w:cs="Cordia New"/>
          <w:cs/>
        </w:rPr>
        <w:t>.</w:t>
      </w:r>
      <w:r w:rsidRPr="00380317">
        <w:rPr>
          <w:rFonts w:eastAsia="Times New Roman"/>
        </w:rPr>
        <w:t>mdf;</w:t>
      </w:r>
    </w:p>
    <w:p w14:paraId="4EEE1C21" w14:textId="77777777" w:rsidR="003932F5" w:rsidRPr="00380317" w:rsidRDefault="003932F5" w:rsidP="003932F5">
      <w:pPr>
        <w:spacing w:after="0" w:line="240" w:lineRule="auto"/>
        <w:ind w:left="1440" w:firstLine="142"/>
        <w:contextualSpacing/>
        <w:jc w:val="thaiDistribute"/>
        <w:rPr>
          <w:rFonts w:eastAsia="Times New Roman"/>
        </w:rPr>
      </w:pPr>
      <w:r w:rsidRPr="00380317">
        <w:rPr>
          <w:rFonts w:eastAsia="Times New Roman" w:cs="Cordia New"/>
          <w:b/>
          <w:bCs/>
          <w:cs/>
        </w:rPr>
        <w:t xml:space="preserve">                    </w:t>
      </w:r>
      <w:r w:rsidRPr="00380317">
        <w:rPr>
          <w:rFonts w:eastAsia="Times New Roman"/>
        </w:rPr>
        <w:t>Integrated Security</w:t>
      </w:r>
      <w:r w:rsidRPr="00380317">
        <w:rPr>
          <w:rFonts w:eastAsia="Times New Roman" w:cs="Cordia New"/>
          <w:cs/>
        </w:rPr>
        <w:t>=</w:t>
      </w:r>
      <w:r w:rsidRPr="00380317">
        <w:rPr>
          <w:rFonts w:eastAsia="Times New Roman"/>
        </w:rPr>
        <w:t>True;User Instance</w:t>
      </w:r>
      <w:r w:rsidRPr="00380317">
        <w:rPr>
          <w:rFonts w:eastAsia="Times New Roman" w:cs="Cordia New"/>
          <w:cs/>
        </w:rPr>
        <w:t>=</w:t>
      </w:r>
      <w:r w:rsidRPr="00380317">
        <w:rPr>
          <w:rFonts w:eastAsia="Times New Roman"/>
        </w:rPr>
        <w:t>True</w:t>
      </w:r>
      <w:r w:rsidRPr="00380317">
        <w:rPr>
          <w:rFonts w:eastAsia="Times New Roman" w:cs="Cordia New"/>
          <w:cs/>
        </w:rPr>
        <w:t>”</w:t>
      </w:r>
      <w:r w:rsidRPr="00380317">
        <w:rPr>
          <w:rFonts w:eastAsia="Times New Roman"/>
        </w:rPr>
        <w:t>;</w:t>
      </w:r>
    </w:p>
    <w:p w14:paraId="1FBA0A1D" w14:textId="77777777" w:rsidR="003932F5" w:rsidRPr="00380317" w:rsidRDefault="003932F5" w:rsidP="003932F5">
      <w:pPr>
        <w:spacing w:after="0" w:line="240" w:lineRule="auto"/>
        <w:ind w:left="1440" w:firstLine="142"/>
        <w:contextualSpacing/>
        <w:jc w:val="thaiDistribute"/>
        <w:rPr>
          <w:rFonts w:eastAsia="Times New Roman"/>
        </w:rPr>
      </w:pPr>
      <w:r w:rsidRPr="00380317">
        <w:rPr>
          <w:rFonts w:eastAsia="Times New Roman"/>
        </w:rPr>
        <w:t xml:space="preserve">SqlConnection connection </w:t>
      </w:r>
      <w:r w:rsidRPr="00380317">
        <w:rPr>
          <w:rFonts w:eastAsia="Times New Roman" w:cs="Cordia New"/>
          <w:cs/>
        </w:rPr>
        <w:t xml:space="preserve">= </w:t>
      </w:r>
      <w:r w:rsidRPr="00380317">
        <w:rPr>
          <w:rFonts w:eastAsia="Times New Roman"/>
          <w:b/>
          <w:bCs/>
        </w:rPr>
        <w:t>new</w:t>
      </w:r>
      <w:r w:rsidRPr="00380317">
        <w:rPr>
          <w:rFonts w:eastAsia="Times New Roman"/>
        </w:rPr>
        <w:t xml:space="preserve"> SqlConnection</w:t>
      </w:r>
      <w:r w:rsidRPr="00380317">
        <w:rPr>
          <w:rFonts w:eastAsia="Times New Roman" w:cs="Cordia New"/>
          <w:cs/>
        </w:rPr>
        <w:t>(</w:t>
      </w:r>
      <w:r w:rsidRPr="00380317">
        <w:rPr>
          <w:rFonts w:eastAsia="Times New Roman"/>
        </w:rPr>
        <w:t>conStr</w:t>
      </w:r>
      <w:r w:rsidRPr="00380317">
        <w:rPr>
          <w:rFonts w:eastAsia="Times New Roman" w:cs="Cordia New"/>
          <w:cs/>
        </w:rPr>
        <w:t>)</w:t>
      </w:r>
      <w:r w:rsidRPr="00380317">
        <w:rPr>
          <w:rFonts w:eastAsia="Times New Roman"/>
        </w:rPr>
        <w:t>;</w:t>
      </w:r>
    </w:p>
    <w:p w14:paraId="3F22B222" w14:textId="77777777" w:rsidR="003932F5" w:rsidRPr="00380317" w:rsidRDefault="003932F5" w:rsidP="003932F5">
      <w:pPr>
        <w:spacing w:after="0" w:line="240" w:lineRule="auto"/>
        <w:ind w:firstLine="142"/>
        <w:contextualSpacing/>
        <w:jc w:val="thaiDistribute"/>
        <w:rPr>
          <w:rFonts w:eastAsia="Times New Roman"/>
        </w:rPr>
      </w:pPr>
      <w:r w:rsidRPr="00380317">
        <w:rPr>
          <w:rFonts w:eastAsia="Times New Roman" w:hint="cs"/>
          <w:cs/>
        </w:rPr>
        <w:t>ขั้นตอนต่อไปก็เปิดการเชื่อมต่อกับฐานข้อมูลและการปิดเพื่อยกเลิการเชื่อมต่อ ดังเช่นต่อไปนี้</w:t>
      </w:r>
    </w:p>
    <w:p w14:paraId="311893A6" w14:textId="77777777" w:rsidR="003932F5" w:rsidRPr="00380317" w:rsidRDefault="003932F5" w:rsidP="003932F5">
      <w:pPr>
        <w:spacing w:after="0" w:line="240" w:lineRule="auto"/>
        <w:ind w:left="1440" w:firstLine="142"/>
        <w:contextualSpacing/>
        <w:jc w:val="thaiDistribute"/>
        <w:rPr>
          <w:rFonts w:eastAsia="Times New Roman"/>
        </w:rPr>
      </w:pPr>
      <w:r w:rsidRPr="00380317">
        <w:rPr>
          <w:rFonts w:eastAsia="Times New Roman"/>
        </w:rPr>
        <w:t>If</w:t>
      </w:r>
      <w:r w:rsidRPr="00380317">
        <w:rPr>
          <w:rFonts w:eastAsia="Times New Roman" w:cs="Cordia New"/>
          <w:cs/>
        </w:rPr>
        <w:t>(</w:t>
      </w:r>
      <w:r w:rsidRPr="00380317">
        <w:rPr>
          <w:rFonts w:eastAsia="Times New Roman"/>
        </w:rPr>
        <w:t>connection</w:t>
      </w:r>
      <w:r w:rsidRPr="00380317">
        <w:rPr>
          <w:rFonts w:eastAsia="Times New Roman" w:cs="Cordia New"/>
          <w:cs/>
        </w:rPr>
        <w:t>.</w:t>
      </w:r>
      <w:r w:rsidRPr="00380317">
        <w:rPr>
          <w:rFonts w:eastAsia="Times New Roman"/>
        </w:rPr>
        <w:t xml:space="preserve">State </w:t>
      </w:r>
      <w:r w:rsidRPr="00380317">
        <w:rPr>
          <w:rFonts w:eastAsia="Times New Roman" w:cs="Cordia New"/>
          <w:cs/>
        </w:rPr>
        <w:t xml:space="preserve">== </w:t>
      </w:r>
      <w:r w:rsidRPr="00380317">
        <w:rPr>
          <w:rFonts w:eastAsia="Times New Roman"/>
        </w:rPr>
        <w:t>ConnectionState</w:t>
      </w:r>
      <w:r w:rsidRPr="00380317">
        <w:rPr>
          <w:rFonts w:eastAsia="Times New Roman" w:cs="Cordia New"/>
          <w:cs/>
        </w:rPr>
        <w:t>.</w:t>
      </w:r>
      <w:r w:rsidRPr="00380317">
        <w:rPr>
          <w:rFonts w:eastAsia="Times New Roman"/>
        </w:rPr>
        <w:t>Closed</w:t>
      </w:r>
      <w:r w:rsidRPr="00380317">
        <w:rPr>
          <w:rFonts w:eastAsia="Times New Roman" w:cs="Cordia New"/>
          <w:cs/>
        </w:rPr>
        <w:t>)</w:t>
      </w:r>
      <w:r w:rsidRPr="00380317">
        <w:rPr>
          <w:rFonts w:eastAsia="Times New Roman"/>
        </w:rPr>
        <w:t>{</w:t>
      </w:r>
    </w:p>
    <w:p w14:paraId="16E52438" w14:textId="77777777" w:rsidR="003932F5" w:rsidRPr="00380317" w:rsidRDefault="003932F5" w:rsidP="003932F5">
      <w:pPr>
        <w:spacing w:after="0" w:line="240" w:lineRule="auto"/>
        <w:ind w:left="1440" w:firstLine="142"/>
        <w:contextualSpacing/>
        <w:jc w:val="thaiDistribute"/>
        <w:rPr>
          <w:rFonts w:eastAsia="Times New Roman"/>
        </w:rPr>
      </w:pPr>
      <w:r w:rsidRPr="00380317">
        <w:rPr>
          <w:rFonts w:eastAsia="Times New Roman"/>
        </w:rPr>
        <w:t>Connection</w:t>
      </w:r>
      <w:r w:rsidRPr="00380317">
        <w:rPr>
          <w:rFonts w:eastAsia="Times New Roman" w:cs="Cordia New"/>
          <w:cs/>
        </w:rPr>
        <w:t>.</w:t>
      </w:r>
      <w:r w:rsidRPr="00380317">
        <w:rPr>
          <w:rFonts w:eastAsia="Times New Roman"/>
        </w:rPr>
        <w:t>Open</w:t>
      </w:r>
      <w:r w:rsidRPr="00380317">
        <w:rPr>
          <w:rFonts w:eastAsia="Times New Roman" w:cs="Cordia New"/>
          <w:cs/>
        </w:rPr>
        <w:t>()</w:t>
      </w:r>
      <w:r w:rsidRPr="00380317">
        <w:rPr>
          <w:rFonts w:eastAsia="Times New Roman"/>
        </w:rPr>
        <w:t>;</w:t>
      </w:r>
    </w:p>
    <w:p w14:paraId="6FAB34CF" w14:textId="77777777" w:rsidR="003932F5" w:rsidRPr="00380317" w:rsidRDefault="003932F5" w:rsidP="003932F5">
      <w:pPr>
        <w:spacing w:after="0" w:line="240" w:lineRule="auto"/>
        <w:ind w:left="1440" w:firstLine="142"/>
        <w:contextualSpacing/>
        <w:jc w:val="thaiDistribute"/>
        <w:rPr>
          <w:rFonts w:eastAsia="Times New Roman"/>
          <w:b/>
          <w:bCs/>
        </w:rPr>
      </w:pPr>
      <w:r w:rsidRPr="00380317">
        <w:rPr>
          <w:rFonts w:eastAsia="Times New Roman" w:cs="Cordia New"/>
          <w:b/>
          <w:bCs/>
          <w:cs/>
        </w:rPr>
        <w:t>.</w:t>
      </w:r>
    </w:p>
    <w:p w14:paraId="1615D972" w14:textId="77777777" w:rsidR="003932F5" w:rsidRPr="00380317" w:rsidRDefault="003932F5" w:rsidP="003932F5">
      <w:pPr>
        <w:spacing w:after="0" w:line="240" w:lineRule="auto"/>
        <w:ind w:left="1440" w:firstLine="142"/>
        <w:contextualSpacing/>
        <w:jc w:val="thaiDistribute"/>
        <w:rPr>
          <w:rFonts w:eastAsia="Times New Roman"/>
        </w:rPr>
      </w:pPr>
      <w:r w:rsidRPr="00380317">
        <w:rPr>
          <w:rFonts w:eastAsia="Times New Roman"/>
        </w:rPr>
        <w:t>}</w:t>
      </w:r>
    </w:p>
    <w:p w14:paraId="5F43A1C9" w14:textId="1734A5A2" w:rsidR="003932F5" w:rsidRDefault="003932F5" w:rsidP="003932F5">
      <w:pPr>
        <w:spacing w:after="0" w:line="240" w:lineRule="auto"/>
        <w:ind w:left="1440" w:firstLine="142"/>
        <w:contextualSpacing/>
        <w:jc w:val="thaiDistribute"/>
        <w:rPr>
          <w:rFonts w:eastAsia="Times New Roman"/>
          <w:cs/>
          <w:lang w:val="en-GB"/>
        </w:rPr>
      </w:pPr>
      <w:r w:rsidRPr="00380317">
        <w:rPr>
          <w:rFonts w:eastAsia="Times New Roman"/>
        </w:rPr>
        <w:t>Connection</w:t>
      </w:r>
      <w:r w:rsidRPr="00380317">
        <w:rPr>
          <w:rFonts w:eastAsia="Times New Roman" w:cs="Cordia New"/>
          <w:cs/>
        </w:rPr>
        <w:t>.</w:t>
      </w:r>
      <w:r w:rsidRPr="00380317">
        <w:rPr>
          <w:rFonts w:eastAsia="Times New Roman"/>
        </w:rPr>
        <w:t>Close</w:t>
      </w:r>
      <w:r w:rsidRPr="00380317">
        <w:rPr>
          <w:rFonts w:eastAsia="Times New Roman" w:cs="Cordia New"/>
          <w:cs/>
        </w:rPr>
        <w:t>()</w:t>
      </w:r>
      <w:r w:rsidRPr="00380317">
        <w:rPr>
          <w:rFonts w:eastAsia="Times New Roman"/>
        </w:rPr>
        <w:t>;</w:t>
      </w:r>
      <w:r w:rsidRPr="00380317">
        <w:rPr>
          <w:rFonts w:eastAsia="Times New Roman" w:cs="Cordia New"/>
          <w:b/>
          <w:bCs/>
          <w:cs/>
        </w:rPr>
        <w:t xml:space="preserve"> </w:t>
      </w:r>
    </w:p>
    <w:p w14:paraId="40A27EC6" w14:textId="2AA157C6" w:rsidR="00AA394E" w:rsidRDefault="00AA394E" w:rsidP="003932F5">
      <w:pPr>
        <w:spacing w:after="0" w:line="240" w:lineRule="auto"/>
        <w:ind w:left="1440" w:firstLine="142"/>
        <w:contextualSpacing/>
        <w:jc w:val="thaiDistribute"/>
        <w:rPr>
          <w:rFonts w:eastAsia="Times New Roman"/>
          <w:lang w:val="en-GB"/>
        </w:rPr>
      </w:pPr>
    </w:p>
    <w:p w14:paraId="61F7ABD5" w14:textId="475A3B7E" w:rsidR="00D6541E" w:rsidRPr="00380317" w:rsidRDefault="00D6541E" w:rsidP="00D6541E">
      <w:pPr>
        <w:spacing w:after="0" w:line="240" w:lineRule="auto"/>
        <w:ind w:left="284" w:firstLine="142"/>
        <w:jc w:val="thaiDistribute"/>
        <w:rPr>
          <w:rFonts w:eastAsia="Times New Roman"/>
          <w:cs/>
          <w:lang w:val="en-GB"/>
        </w:rPr>
      </w:pPr>
      <w:r w:rsidRPr="00380317">
        <w:rPr>
          <w:rFonts w:eastAsia="Times New Roman" w:hint="cs"/>
          <w:cs/>
          <w:lang w:val="en-GB"/>
        </w:rPr>
        <w:t>ขั้นตอน</w:t>
      </w:r>
      <w:r>
        <w:rPr>
          <w:rFonts w:eastAsia="Times New Roman" w:hint="cs"/>
          <w:cs/>
          <w:lang w:val="en-GB"/>
        </w:rPr>
        <w:t>การสำรองฐานข้อมูล</w:t>
      </w:r>
    </w:p>
    <w:p w14:paraId="7587FC0B" w14:textId="2F81AE59" w:rsidR="00D6541E" w:rsidRPr="00D6541E" w:rsidRDefault="00D6541E" w:rsidP="00D6541E">
      <w:pPr>
        <w:numPr>
          <w:ilvl w:val="0"/>
          <w:numId w:val="28"/>
        </w:numPr>
        <w:tabs>
          <w:tab w:val="left" w:pos="993"/>
        </w:tabs>
        <w:spacing w:after="0" w:line="240" w:lineRule="auto"/>
        <w:jc w:val="thaiDistribute"/>
        <w:rPr>
          <w:rFonts w:eastAsia="Times New Roman"/>
          <w:lang w:val="en-GB"/>
        </w:rPr>
      </w:pPr>
      <w:r>
        <w:rPr>
          <w:rFonts w:eastAsia="Times New Roman" w:hint="cs"/>
          <w:cs/>
          <w:lang w:val="en-GB"/>
        </w:rPr>
        <w:t xml:space="preserve">เปิด </w:t>
      </w:r>
      <w:r>
        <w:rPr>
          <w:rFonts w:eastAsia="Times New Roman"/>
        </w:rPr>
        <w:t>SQL Server Management Studio(SSMS)</w:t>
      </w:r>
    </w:p>
    <w:p w14:paraId="1D0A4F3F" w14:textId="40B081FC" w:rsidR="00D6541E" w:rsidRPr="00D6541E" w:rsidRDefault="00D6541E" w:rsidP="00D6541E">
      <w:pPr>
        <w:numPr>
          <w:ilvl w:val="0"/>
          <w:numId w:val="28"/>
        </w:numPr>
        <w:tabs>
          <w:tab w:val="left" w:pos="993"/>
        </w:tabs>
        <w:spacing w:after="0" w:line="240" w:lineRule="auto"/>
        <w:jc w:val="thaiDistribute"/>
        <w:rPr>
          <w:rFonts w:eastAsia="Times New Roman"/>
          <w:lang w:val="en-GB"/>
        </w:rPr>
      </w:pPr>
      <w:r>
        <w:rPr>
          <w:rFonts w:eastAsia="Times New Roman"/>
        </w:rPr>
        <w:t xml:space="preserve">Login </w:t>
      </w:r>
      <w:r>
        <w:rPr>
          <w:rFonts w:eastAsia="Times New Roman" w:hint="cs"/>
          <w:cs/>
        </w:rPr>
        <w:t xml:space="preserve">เข้า </w:t>
      </w:r>
      <w:r>
        <w:rPr>
          <w:rFonts w:eastAsia="Times New Roman"/>
        </w:rPr>
        <w:t xml:space="preserve">Server </w:t>
      </w:r>
    </w:p>
    <w:p w14:paraId="4E77888C" w14:textId="0D2FF5E5" w:rsidR="00D6541E" w:rsidRPr="00D6541E" w:rsidRDefault="00D6541E" w:rsidP="00D6541E">
      <w:pPr>
        <w:numPr>
          <w:ilvl w:val="0"/>
          <w:numId w:val="28"/>
        </w:numPr>
        <w:tabs>
          <w:tab w:val="left" w:pos="993"/>
        </w:tabs>
        <w:spacing w:after="0" w:line="240" w:lineRule="auto"/>
        <w:jc w:val="thaiDistribute"/>
        <w:rPr>
          <w:rFonts w:eastAsia="Times New Roman"/>
          <w:lang w:val="en-GB"/>
        </w:rPr>
      </w:pPr>
      <w:r>
        <w:rPr>
          <w:rFonts w:eastAsia="Times New Roman" w:hint="cs"/>
          <w:cs/>
          <w:lang w:val="en-GB"/>
        </w:rPr>
        <w:t xml:space="preserve">ในกรอบขวาเลือก </w:t>
      </w:r>
      <w:r>
        <w:rPr>
          <w:rFonts w:eastAsia="Times New Roman"/>
        </w:rPr>
        <w:t xml:space="preserve">Database </w:t>
      </w:r>
      <w:r>
        <w:rPr>
          <w:rFonts w:eastAsia="Times New Roman" w:hint="cs"/>
          <w:cs/>
        </w:rPr>
        <w:t xml:space="preserve">แล้วเลือกชื่อ </w:t>
      </w:r>
      <w:r>
        <w:rPr>
          <w:rFonts w:eastAsia="Times New Roman"/>
        </w:rPr>
        <w:t xml:space="preserve">Database </w:t>
      </w:r>
      <w:r>
        <w:rPr>
          <w:rFonts w:eastAsia="Times New Roman" w:hint="cs"/>
          <w:cs/>
        </w:rPr>
        <w:t>ที่ต้องการ</w:t>
      </w:r>
    </w:p>
    <w:p w14:paraId="03F91A93" w14:textId="41D93769" w:rsidR="00D6541E" w:rsidRPr="00380317" w:rsidRDefault="00D6541E" w:rsidP="00D6541E">
      <w:pPr>
        <w:numPr>
          <w:ilvl w:val="0"/>
          <w:numId w:val="28"/>
        </w:numPr>
        <w:tabs>
          <w:tab w:val="left" w:pos="993"/>
        </w:tabs>
        <w:spacing w:after="0" w:line="240" w:lineRule="auto"/>
        <w:jc w:val="thaiDistribute"/>
        <w:rPr>
          <w:rFonts w:eastAsia="Times New Roman"/>
          <w:lang w:val="en-GB"/>
        </w:rPr>
      </w:pPr>
      <w:r>
        <w:rPr>
          <w:rFonts w:eastAsia="Times New Roman" w:hint="cs"/>
          <w:cs/>
          <w:lang w:val="en-GB"/>
        </w:rPr>
        <w:t xml:space="preserve">คลิกขวา </w:t>
      </w:r>
      <w:r>
        <w:rPr>
          <w:rFonts w:eastAsia="Times New Roman"/>
        </w:rPr>
        <w:t>Task &gt; Backup &gt; Ok</w:t>
      </w:r>
    </w:p>
    <w:p w14:paraId="0AB10ABE" w14:textId="77777777" w:rsidR="00D6541E" w:rsidRPr="00D6541E" w:rsidRDefault="00D6541E" w:rsidP="003932F5">
      <w:pPr>
        <w:spacing w:after="0" w:line="240" w:lineRule="auto"/>
        <w:ind w:left="1440" w:firstLine="142"/>
        <w:contextualSpacing/>
        <w:jc w:val="thaiDistribute"/>
        <w:rPr>
          <w:rFonts w:eastAsia="Times New Roman"/>
          <w:cs/>
          <w:lang w:val="en-GB"/>
        </w:rPr>
      </w:pPr>
    </w:p>
    <w:p w14:paraId="34E65B34" w14:textId="021C4F16" w:rsidR="00AA394E" w:rsidRPr="00AA394E" w:rsidRDefault="00AA394E" w:rsidP="00AA394E">
      <w:pPr>
        <w:spacing w:after="0" w:line="240" w:lineRule="auto"/>
        <w:contextualSpacing/>
        <w:jc w:val="thaiDistribute"/>
        <w:rPr>
          <w:rFonts w:eastAsia="Times New Roman"/>
        </w:rPr>
      </w:pPr>
      <w:r>
        <w:rPr>
          <w:rFonts w:eastAsia="Times New Roman"/>
          <w:cs/>
          <w:lang w:val="en-GB"/>
        </w:rPr>
        <w:tab/>
      </w:r>
      <w:r>
        <w:rPr>
          <w:rFonts w:eastAsia="Times New Roman" w:hint="cs"/>
          <w:cs/>
          <w:lang w:val="en-GB"/>
        </w:rPr>
        <w:t xml:space="preserve">สำหรับ </w:t>
      </w:r>
      <w:r w:rsidRPr="00AA394E">
        <w:rPr>
          <w:rFonts w:eastAsia="Times New Roman"/>
        </w:rPr>
        <w:t xml:space="preserve">Microsoft SQL Server </w:t>
      </w:r>
      <w:r w:rsidRPr="00AA394E">
        <w:rPr>
          <w:rFonts w:eastAsia="Times New Roman" w:cs="Cordia New"/>
          <w:cs/>
        </w:rPr>
        <w:t>2016</w:t>
      </w:r>
      <w:r>
        <w:rPr>
          <w:rFonts w:eastAsia="Times New Roman" w:hint="cs"/>
          <w:cs/>
        </w:rPr>
        <w:t xml:space="preserve"> ไม่สามารถเข้าถึง</w:t>
      </w:r>
      <w:r w:rsidR="006B16D4">
        <w:rPr>
          <w:rFonts w:eastAsia="Times New Roman" w:hint="cs"/>
          <w:cs/>
        </w:rPr>
        <w:t>ฐานข้อมูล</w:t>
      </w:r>
      <w:r>
        <w:rPr>
          <w:rFonts w:eastAsia="Times New Roman" w:hint="cs"/>
          <w:cs/>
        </w:rPr>
        <w:t>ได้โดยตรง ต้องทำการเข้าถึงโดยใช้</w:t>
      </w:r>
      <w:r w:rsidR="001B587E">
        <w:rPr>
          <w:rFonts w:eastAsia="Times New Roman" w:hint="cs"/>
          <w:cs/>
        </w:rPr>
        <w:t>โปรแกรมช่วย</w:t>
      </w:r>
      <w:r>
        <w:rPr>
          <w:rFonts w:eastAsia="Times New Roman" w:hint="cs"/>
          <w:cs/>
        </w:rPr>
        <w:t xml:space="preserve">ที่มี ชื่อว่า </w:t>
      </w:r>
      <w:r w:rsidRPr="00AA394E">
        <w:rPr>
          <w:rFonts w:eastAsia="Times New Roman"/>
        </w:rPr>
        <w:t>SQL Server Management Studio (SSMS)</w:t>
      </w:r>
      <w:r>
        <w:rPr>
          <w:rFonts w:eastAsia="Times New Roman"/>
        </w:rPr>
        <w:t xml:space="preserve"> </w:t>
      </w:r>
      <w:r>
        <w:rPr>
          <w:rFonts w:eastAsia="Times New Roman" w:hint="cs"/>
          <w:cs/>
        </w:rPr>
        <w:t xml:space="preserve">เพื่อเข้าถึงฐานข้อมูลต่าง ๆ </w:t>
      </w:r>
      <w:r w:rsidR="00E64A06">
        <w:rPr>
          <w:rFonts w:eastAsia="Times New Roman" w:hint="cs"/>
          <w:cs/>
        </w:rPr>
        <w:t xml:space="preserve">ใน </w:t>
      </w:r>
      <w:r w:rsidR="00E64A06">
        <w:rPr>
          <w:rFonts w:eastAsia="Times New Roman"/>
        </w:rPr>
        <w:t>Microsoft SQL Server</w:t>
      </w:r>
    </w:p>
    <w:p w14:paraId="0445BB9A" w14:textId="77777777" w:rsidR="003932F5" w:rsidRDefault="00366C1D" w:rsidP="00366C1D">
      <w:pPr>
        <w:rPr>
          <w:b/>
          <w:bCs/>
        </w:rPr>
      </w:pPr>
      <w:r>
        <w:rPr>
          <w:b/>
          <w:bCs/>
        </w:rPr>
        <w:br w:type="page"/>
      </w:r>
    </w:p>
    <w:p w14:paraId="023AB108" w14:textId="0C6B2D1A" w:rsidR="003932F5" w:rsidRPr="00A86DC0" w:rsidRDefault="003932F5" w:rsidP="003932F5">
      <w:pPr>
        <w:pStyle w:val="2"/>
        <w:rPr>
          <w:cs/>
        </w:rPr>
      </w:pPr>
      <w:bookmarkStart w:id="53" w:name="_Toc514108618"/>
      <w:bookmarkStart w:id="54" w:name="_Toc515357176"/>
      <w:r>
        <w:lastRenderedPageBreak/>
        <w:t xml:space="preserve">2.4 </w:t>
      </w:r>
      <w:bookmarkStart w:id="55" w:name="_Hlk514527099"/>
      <w:bookmarkEnd w:id="53"/>
      <w:r w:rsidR="00A86DC0" w:rsidRPr="00A86DC0">
        <w:t>SAP Crystal Reports developer version for Microsoft Visual Studio</w:t>
      </w:r>
      <w:bookmarkEnd w:id="54"/>
      <w:bookmarkEnd w:id="55"/>
    </w:p>
    <w:p w14:paraId="2161BB8C" w14:textId="6B1C39EF" w:rsidR="003932F5" w:rsidRPr="00380317" w:rsidRDefault="003932F5" w:rsidP="003932F5">
      <w:pPr>
        <w:spacing w:after="0" w:line="240" w:lineRule="auto"/>
        <w:ind w:firstLine="709"/>
        <w:jc w:val="thaiDistribute"/>
        <w:rPr>
          <w:rFonts w:eastAsia="Times New Roman"/>
          <w:lang w:val="en-GB"/>
        </w:rPr>
      </w:pPr>
      <w:r w:rsidRPr="00380317">
        <w:rPr>
          <w:rFonts w:eastAsia="Times New Roman" w:hint="cs"/>
          <w:cs/>
          <w:lang w:val="en-GB"/>
        </w:rPr>
        <w:t xml:space="preserve">โปรแกรมสร้างรายงาน </w:t>
      </w:r>
      <w:r w:rsidRPr="00380317">
        <w:rPr>
          <w:rFonts w:eastAsia="Times New Roman"/>
          <w:lang w:val="en-GB"/>
        </w:rPr>
        <w:t xml:space="preserve">Crystal Reports </w:t>
      </w:r>
      <w:r w:rsidRPr="00380317">
        <w:rPr>
          <w:rFonts w:eastAsia="Times New Roman" w:hint="cs"/>
          <w:cs/>
          <w:lang w:val="en-GB"/>
        </w:rPr>
        <w:t xml:space="preserve">มีการพัฒนาอย่างต่อเนื่องมาจนถึงปัจจุบัน ซึ่งโปรแกรม </w:t>
      </w:r>
      <w:r w:rsidRPr="00380317">
        <w:rPr>
          <w:rFonts w:eastAsia="Times New Roman"/>
          <w:lang w:val="en-GB"/>
        </w:rPr>
        <w:t xml:space="preserve">Crystal Report </w:t>
      </w:r>
      <w:r w:rsidRPr="00380317">
        <w:rPr>
          <w:rFonts w:eastAsia="Times New Roman" w:hint="cs"/>
          <w:cs/>
          <w:lang w:val="en-GB"/>
        </w:rPr>
        <w:t xml:space="preserve">นั้นสามารถรองรับบการสร้างรายงานขั้นสูง ที่เป็นการสร้างรายงานที่มีความซับซ้อน และสามารถไปประยุกต์ใช้งานกับ </w:t>
      </w:r>
      <w:r w:rsidRPr="00380317">
        <w:rPr>
          <w:rFonts w:eastAsia="Times New Roman"/>
          <w:lang w:val="en-GB"/>
        </w:rPr>
        <w:t>VB</w:t>
      </w:r>
      <w:r w:rsidRPr="00380317">
        <w:rPr>
          <w:rFonts w:eastAsia="Times New Roman"/>
          <w:cs/>
          <w:lang w:val="en-GB"/>
        </w:rPr>
        <w:t>.</w:t>
      </w:r>
      <w:r w:rsidRPr="00380317">
        <w:rPr>
          <w:rFonts w:eastAsia="Times New Roman"/>
          <w:lang w:val="en-GB"/>
        </w:rPr>
        <w:t>NET  ASP</w:t>
      </w:r>
      <w:r w:rsidRPr="00380317">
        <w:rPr>
          <w:rFonts w:eastAsia="Times New Roman"/>
          <w:cs/>
          <w:lang w:val="en-GB"/>
        </w:rPr>
        <w:t>.</w:t>
      </w:r>
      <w:r w:rsidRPr="00380317">
        <w:rPr>
          <w:rFonts w:eastAsia="Times New Roman"/>
          <w:lang w:val="en-GB"/>
        </w:rPr>
        <w:t xml:space="preserve">NET </w:t>
      </w:r>
      <w:r w:rsidRPr="00380317">
        <w:rPr>
          <w:rFonts w:eastAsia="Times New Roman" w:hint="cs"/>
          <w:cs/>
          <w:lang w:val="en-GB"/>
        </w:rPr>
        <w:t xml:space="preserve">ด้วย </w:t>
      </w:r>
      <w:r w:rsidRPr="00380317">
        <w:rPr>
          <w:rFonts w:eastAsia="Times New Roman"/>
          <w:lang w:val="en-GB"/>
        </w:rPr>
        <w:t>Visual Studio 2015</w:t>
      </w:r>
      <w:r w:rsidRPr="00380317">
        <w:rPr>
          <w:rFonts w:eastAsia="Times New Roman" w:hint="cs"/>
          <w:cs/>
          <w:lang w:val="en-GB"/>
        </w:rPr>
        <w:t xml:space="preserve"> ขึ้นไป ซึ่ง </w:t>
      </w:r>
      <w:r w:rsidRPr="00380317">
        <w:rPr>
          <w:rFonts w:eastAsia="Times New Roman"/>
          <w:lang w:val="en-GB"/>
        </w:rPr>
        <w:t xml:space="preserve">Crystal Report </w:t>
      </w:r>
      <w:r w:rsidRPr="00380317">
        <w:rPr>
          <w:rFonts w:eastAsia="Times New Roman" w:hint="cs"/>
          <w:cs/>
          <w:lang w:val="en-GB"/>
        </w:rPr>
        <w:t xml:space="preserve">มี </w:t>
      </w:r>
    </w:p>
    <w:p w14:paraId="3D64B41D" w14:textId="1D4FE1A4" w:rsidR="003932F5" w:rsidRPr="00380317" w:rsidRDefault="003932F5" w:rsidP="003932F5">
      <w:pPr>
        <w:spacing w:after="0" w:line="240" w:lineRule="auto"/>
        <w:ind w:left="284" w:firstLine="425"/>
        <w:jc w:val="thaiDistribute"/>
        <w:rPr>
          <w:rFonts w:eastAsia="Times New Roman"/>
          <w:lang w:val="en-GB"/>
        </w:rPr>
      </w:pPr>
      <w:r w:rsidRPr="00380317">
        <w:rPr>
          <w:rFonts w:eastAsia="Times New Roman" w:hint="cs"/>
          <w:cs/>
          <w:lang w:val="en-GB"/>
        </w:rPr>
        <w:t xml:space="preserve">จุดเด่นและความสามารถของ </w:t>
      </w:r>
      <w:r w:rsidRPr="00380317">
        <w:rPr>
          <w:rFonts w:eastAsia="Times New Roman"/>
          <w:lang w:val="en-GB"/>
        </w:rPr>
        <w:t>Crystal Report 2016</w:t>
      </w:r>
      <w:r w:rsidR="007543A9" w:rsidRPr="007543A9">
        <w:rPr>
          <w:rFonts w:eastAsia="Times New Roman"/>
          <w:lang w:val="en-GB"/>
        </w:rPr>
        <w:t xml:space="preserve"> </w:t>
      </w:r>
      <w:sdt>
        <w:sdtPr>
          <w:rPr>
            <w:rFonts w:eastAsia="Times New Roman"/>
            <w:lang w:val="en-GB"/>
          </w:rPr>
          <w:id w:val="1264266818"/>
          <w:citation/>
        </w:sdtPr>
        <w:sdtEndPr/>
        <w:sdtContent>
          <w:r w:rsidR="007543A9" w:rsidRPr="00380317">
            <w:rPr>
              <w:rFonts w:eastAsia="Times New Roman"/>
              <w:lang w:val="en-GB"/>
            </w:rPr>
            <w:fldChar w:fldCharType="begin"/>
          </w:r>
          <w:r w:rsidR="007543A9" w:rsidRPr="00380317">
            <w:rPr>
              <w:rFonts w:eastAsia="Times New Roman"/>
              <w:cs/>
              <w:lang w:val="en-GB"/>
            </w:rPr>
            <w:instrText xml:space="preserve"> </w:instrText>
          </w:r>
          <w:r w:rsidR="007543A9" w:rsidRPr="00380317">
            <w:rPr>
              <w:rFonts w:eastAsia="Times New Roman" w:hint="cs"/>
              <w:lang w:val="en-GB"/>
            </w:rPr>
            <w:instrText xml:space="preserve">CITATION </w:instrText>
          </w:r>
          <w:r w:rsidR="007543A9" w:rsidRPr="00380317">
            <w:rPr>
              <w:rFonts w:eastAsia="Times New Roman" w:hint="cs"/>
              <w:cs/>
              <w:lang w:val="en-GB"/>
            </w:rPr>
            <w:instrText xml:space="preserve">พงษ59 </w:instrText>
          </w:r>
          <w:r w:rsidR="007543A9" w:rsidRPr="00380317">
            <w:rPr>
              <w:rFonts w:eastAsia="Times New Roman" w:hint="cs"/>
              <w:lang w:val="en-GB"/>
            </w:rPr>
            <w:instrText xml:space="preserve">\l </w:instrText>
          </w:r>
          <w:r w:rsidR="007543A9" w:rsidRPr="00380317">
            <w:rPr>
              <w:rFonts w:eastAsia="Times New Roman" w:hint="cs"/>
              <w:cs/>
              <w:lang w:val="en-GB"/>
            </w:rPr>
            <w:instrText>1054</w:instrText>
          </w:r>
          <w:r w:rsidR="007543A9" w:rsidRPr="00380317">
            <w:rPr>
              <w:rFonts w:eastAsia="Times New Roman"/>
              <w:cs/>
              <w:lang w:val="en-GB"/>
            </w:rPr>
            <w:instrText xml:space="preserve"> </w:instrText>
          </w:r>
          <w:r w:rsidR="007543A9" w:rsidRPr="00380317">
            <w:rPr>
              <w:rFonts w:eastAsia="Times New Roman"/>
              <w:lang w:val="en-GB"/>
            </w:rPr>
            <w:fldChar w:fldCharType="separate"/>
          </w:r>
          <w:r w:rsidR="007543A9" w:rsidRPr="001263E4">
            <w:rPr>
              <w:rFonts w:eastAsia="Times New Roman" w:hint="cs"/>
              <w:noProof/>
              <w:cs/>
              <w:lang w:val="en-GB"/>
            </w:rPr>
            <w:t>(พงษ์พันธ์ ศิวิลัย</w:t>
          </w:r>
          <w:r w:rsidR="007543A9" w:rsidRPr="001263E4">
            <w:rPr>
              <w:rFonts w:eastAsia="Times New Roman" w:hint="cs"/>
              <w:noProof/>
              <w:lang w:val="en-GB"/>
            </w:rPr>
            <w:t xml:space="preserve">, </w:t>
          </w:r>
          <w:r w:rsidR="007543A9" w:rsidRPr="001263E4">
            <w:rPr>
              <w:rFonts w:eastAsia="Times New Roman" w:hint="cs"/>
              <w:noProof/>
              <w:cs/>
              <w:lang w:val="en-GB"/>
            </w:rPr>
            <w:t>2559)</w:t>
          </w:r>
          <w:r w:rsidR="007543A9" w:rsidRPr="00380317">
            <w:rPr>
              <w:rFonts w:eastAsia="Times New Roman"/>
              <w:lang w:val="en-GB"/>
            </w:rPr>
            <w:fldChar w:fldCharType="end"/>
          </w:r>
        </w:sdtContent>
      </w:sdt>
    </w:p>
    <w:p w14:paraId="5B5E9699" w14:textId="77777777" w:rsidR="003932F5" w:rsidRPr="00380317" w:rsidRDefault="003932F5" w:rsidP="003932F5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380317">
        <w:rPr>
          <w:rFonts w:eastAsia="Times New Roman" w:hint="cs"/>
          <w:cs/>
          <w:lang w:val="en-GB"/>
        </w:rPr>
        <w:t xml:space="preserve">สามารถ </w:t>
      </w:r>
      <w:r w:rsidRPr="00380317">
        <w:rPr>
          <w:rFonts w:eastAsia="Times New Roman"/>
          <w:lang w:val="en-GB"/>
        </w:rPr>
        <w:t xml:space="preserve">Export </w:t>
      </w:r>
      <w:r w:rsidRPr="00380317">
        <w:rPr>
          <w:rFonts w:eastAsia="Times New Roman" w:hint="cs"/>
          <w:cs/>
          <w:lang w:val="en-GB"/>
        </w:rPr>
        <w:t xml:space="preserve">ในรูปบบของ </w:t>
      </w:r>
      <w:r w:rsidRPr="00380317">
        <w:rPr>
          <w:rFonts w:eastAsia="Times New Roman"/>
          <w:lang w:val="en-GB"/>
        </w:rPr>
        <w:t xml:space="preserve">Read </w:t>
      </w:r>
      <w:r w:rsidRPr="00380317">
        <w:rPr>
          <w:rFonts w:eastAsia="Times New Roman"/>
          <w:cs/>
          <w:lang w:val="en-GB"/>
        </w:rPr>
        <w:t xml:space="preserve">– </w:t>
      </w:r>
      <w:r w:rsidRPr="00380317">
        <w:rPr>
          <w:rFonts w:eastAsia="Times New Roman"/>
          <w:lang w:val="en-GB"/>
        </w:rPr>
        <w:t xml:space="preserve">only Report </w:t>
      </w:r>
      <w:r w:rsidRPr="00380317">
        <w:rPr>
          <w:rFonts w:eastAsia="Times New Roman" w:hint="cs"/>
          <w:cs/>
          <w:lang w:val="en-GB"/>
        </w:rPr>
        <w:t xml:space="preserve">หรือ </w:t>
      </w:r>
      <w:r w:rsidRPr="00380317">
        <w:rPr>
          <w:rFonts w:eastAsia="Times New Roman"/>
          <w:lang w:val="en-GB"/>
        </w:rPr>
        <w:t xml:space="preserve">RPTR Format </w:t>
      </w:r>
      <w:r w:rsidRPr="00380317">
        <w:rPr>
          <w:rFonts w:eastAsia="Times New Roman" w:hint="cs"/>
          <w:cs/>
          <w:lang w:val="en-GB"/>
        </w:rPr>
        <w:t>ที่ทำให้คนอื่นสามารถอ่านรายงานได้เพียงอย่างเดียว ไม่สามารถแก้ไขรายงานได้</w:t>
      </w:r>
    </w:p>
    <w:p w14:paraId="56C45228" w14:textId="77777777" w:rsidR="003932F5" w:rsidRPr="00380317" w:rsidRDefault="003932F5" w:rsidP="003932F5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284" w:firstLine="490"/>
        <w:jc w:val="thaiDistribute"/>
        <w:rPr>
          <w:rFonts w:eastAsia="Times New Roman"/>
          <w:lang w:val="en-GB"/>
        </w:rPr>
      </w:pPr>
      <w:r w:rsidRPr="00380317">
        <w:rPr>
          <w:rFonts w:eastAsia="Times New Roman" w:hint="cs"/>
          <w:cs/>
          <w:lang w:val="en-GB"/>
        </w:rPr>
        <w:t xml:space="preserve">สามารถสร้าง </w:t>
      </w:r>
      <w:r w:rsidRPr="00380317">
        <w:rPr>
          <w:rFonts w:eastAsia="Times New Roman"/>
          <w:lang w:val="en-GB"/>
        </w:rPr>
        <w:t xml:space="preserve">Dashboard </w:t>
      </w:r>
      <w:r w:rsidRPr="00380317">
        <w:rPr>
          <w:rFonts w:eastAsia="Times New Roman" w:hint="cs"/>
          <w:cs/>
          <w:lang w:val="en-GB"/>
        </w:rPr>
        <w:t>แสดงผลลัพธ์โดยไม่ต้องเขียนโปรแกรมเพิ่มเติม</w:t>
      </w:r>
    </w:p>
    <w:p w14:paraId="4490BBEC" w14:textId="77777777" w:rsidR="003932F5" w:rsidRPr="00380317" w:rsidRDefault="003932F5" w:rsidP="003932F5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284" w:firstLine="490"/>
        <w:jc w:val="thaiDistribute"/>
        <w:rPr>
          <w:rFonts w:eastAsia="Times New Roman"/>
          <w:lang w:val="en-GB"/>
        </w:rPr>
      </w:pPr>
      <w:r w:rsidRPr="00380317">
        <w:rPr>
          <w:rFonts w:eastAsia="Times New Roman" w:hint="cs"/>
          <w:cs/>
          <w:lang w:val="en-GB"/>
        </w:rPr>
        <w:t xml:space="preserve">สามารถใช้งานร่วมกับ </w:t>
      </w:r>
      <w:r w:rsidRPr="00380317">
        <w:rPr>
          <w:rFonts w:eastAsia="Times New Roman"/>
          <w:lang w:val="en-GB"/>
        </w:rPr>
        <w:t xml:space="preserve">Flash </w:t>
      </w:r>
      <w:r w:rsidRPr="00380317">
        <w:rPr>
          <w:rFonts w:eastAsia="Times New Roman"/>
          <w:cs/>
          <w:lang w:val="en-GB"/>
        </w:rPr>
        <w:t>(</w:t>
      </w:r>
      <w:r w:rsidRPr="00380317">
        <w:rPr>
          <w:rFonts w:eastAsia="Times New Roman"/>
          <w:lang w:val="en-GB"/>
        </w:rPr>
        <w:t>SWF</w:t>
      </w:r>
      <w:r w:rsidRPr="00380317">
        <w:rPr>
          <w:rFonts w:eastAsia="Times New Roman"/>
          <w:cs/>
          <w:lang w:val="en-GB"/>
        </w:rPr>
        <w:t xml:space="preserve">) </w:t>
      </w:r>
      <w:r w:rsidRPr="00380317">
        <w:rPr>
          <w:rFonts w:eastAsia="Times New Roman" w:hint="cs"/>
          <w:cs/>
          <w:lang w:val="en-GB"/>
        </w:rPr>
        <w:t xml:space="preserve">หรือ </w:t>
      </w:r>
      <w:r w:rsidRPr="00380317">
        <w:rPr>
          <w:rFonts w:eastAsia="Times New Roman"/>
          <w:lang w:val="en-GB"/>
        </w:rPr>
        <w:t xml:space="preserve">Adobe Flex </w:t>
      </w:r>
      <w:r w:rsidRPr="00380317">
        <w:rPr>
          <w:rFonts w:eastAsia="Times New Roman" w:hint="cs"/>
          <w:cs/>
          <w:lang w:val="en-GB"/>
        </w:rPr>
        <w:t>เพื่อแสดงผลแบบเคลื่อนไหวได้</w:t>
      </w:r>
    </w:p>
    <w:p w14:paraId="7F861C14" w14:textId="77777777" w:rsidR="003932F5" w:rsidRPr="00380317" w:rsidRDefault="003932F5" w:rsidP="003932F5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284" w:firstLine="490"/>
        <w:jc w:val="thaiDistribute"/>
        <w:rPr>
          <w:rFonts w:eastAsia="Times New Roman"/>
          <w:lang w:val="en-GB"/>
        </w:rPr>
      </w:pPr>
      <w:r w:rsidRPr="00380317">
        <w:rPr>
          <w:rFonts w:eastAsia="Times New Roman" w:hint="cs"/>
          <w:cs/>
          <w:lang w:val="en-GB"/>
        </w:rPr>
        <w:t>สามารถเสือกตัวแปรต่าง ๆ หรือจัดเรียงข้อมูลได้ โดยไม่ต้องรีเฟรชรายงาน</w:t>
      </w:r>
    </w:p>
    <w:p w14:paraId="56F0392E" w14:textId="77777777" w:rsidR="003932F5" w:rsidRPr="00380317" w:rsidRDefault="003932F5" w:rsidP="003932F5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284" w:firstLine="490"/>
        <w:jc w:val="thaiDistribute"/>
        <w:rPr>
          <w:rFonts w:eastAsia="Times New Roman"/>
          <w:lang w:val="en-GB"/>
        </w:rPr>
      </w:pPr>
      <w:r w:rsidRPr="00380317">
        <w:rPr>
          <w:rFonts w:eastAsia="Times New Roman" w:hint="cs"/>
          <w:cs/>
          <w:lang w:val="en-GB"/>
        </w:rPr>
        <w:t xml:space="preserve">สามารถสร้าง </w:t>
      </w:r>
      <w:r w:rsidRPr="00380317">
        <w:rPr>
          <w:rFonts w:eastAsia="Times New Roman"/>
          <w:lang w:val="en-GB"/>
        </w:rPr>
        <w:t xml:space="preserve">Barcode </w:t>
      </w:r>
      <w:r w:rsidRPr="00380317">
        <w:rPr>
          <w:rFonts w:eastAsia="Times New Roman" w:hint="cs"/>
          <w:cs/>
          <w:lang w:val="en-GB"/>
        </w:rPr>
        <w:t xml:space="preserve">สำหรับจัดวางใน </w:t>
      </w:r>
      <w:r w:rsidRPr="00380317">
        <w:rPr>
          <w:rFonts w:eastAsia="Times New Roman"/>
          <w:lang w:val="en-GB"/>
        </w:rPr>
        <w:t xml:space="preserve">Report </w:t>
      </w:r>
      <w:r w:rsidRPr="00380317">
        <w:rPr>
          <w:rFonts w:eastAsia="Times New Roman" w:hint="cs"/>
          <w:cs/>
          <w:lang w:val="en-GB"/>
        </w:rPr>
        <w:t>ได้</w:t>
      </w:r>
    </w:p>
    <w:p w14:paraId="58CE74BF" w14:textId="77777777" w:rsidR="003932F5" w:rsidRPr="00380317" w:rsidRDefault="003932F5" w:rsidP="003932F5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284" w:firstLine="490"/>
        <w:jc w:val="thaiDistribute"/>
        <w:rPr>
          <w:rFonts w:eastAsia="Times New Roman"/>
          <w:lang w:val="en-GB"/>
        </w:rPr>
      </w:pPr>
      <w:r w:rsidRPr="00380317">
        <w:rPr>
          <w:rFonts w:eastAsia="Times New Roman" w:hint="cs"/>
          <w:cs/>
          <w:lang w:val="en-GB"/>
        </w:rPr>
        <w:t xml:space="preserve">สามารถนำรายงานไปใช้กับแอพพลิเคชั่นที่เป็น </w:t>
      </w:r>
      <w:r w:rsidRPr="00380317">
        <w:rPr>
          <w:rFonts w:eastAsia="Times New Roman"/>
          <w:cs/>
          <w:lang w:val="en-GB"/>
        </w:rPr>
        <w:t>.</w:t>
      </w:r>
      <w:r w:rsidRPr="00380317">
        <w:rPr>
          <w:rFonts w:eastAsia="Times New Roman"/>
          <w:lang w:val="en-GB"/>
        </w:rPr>
        <w:t xml:space="preserve">NET </w:t>
      </w:r>
      <w:r w:rsidRPr="00380317">
        <w:rPr>
          <w:rFonts w:eastAsia="Times New Roman" w:hint="cs"/>
          <w:cs/>
          <w:lang w:val="en-GB"/>
        </w:rPr>
        <w:t xml:space="preserve">และ </w:t>
      </w:r>
      <w:r w:rsidRPr="00380317">
        <w:rPr>
          <w:rFonts w:eastAsia="Times New Roman"/>
          <w:lang w:val="en-GB"/>
        </w:rPr>
        <w:t xml:space="preserve">Java </w:t>
      </w:r>
      <w:r w:rsidRPr="00380317">
        <w:rPr>
          <w:rFonts w:eastAsia="Times New Roman" w:hint="cs"/>
          <w:cs/>
          <w:lang w:val="en-GB"/>
        </w:rPr>
        <w:t>ได้อย่างมีประสิทธิภาพ</w:t>
      </w:r>
    </w:p>
    <w:p w14:paraId="0361B7D4" w14:textId="77777777" w:rsidR="003932F5" w:rsidRPr="00380317" w:rsidRDefault="003932F5" w:rsidP="003932F5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380317">
        <w:rPr>
          <w:rFonts w:eastAsia="Times New Roman" w:hint="cs"/>
          <w:cs/>
          <w:lang w:val="en-GB"/>
        </w:rPr>
        <w:t xml:space="preserve">สามารถเชื่อมต่อกับฐานข้อมูลได้หลากหลายครอบคลุม เช่น  </w:t>
      </w:r>
      <w:r w:rsidRPr="00380317">
        <w:rPr>
          <w:rFonts w:eastAsia="Times New Roman"/>
          <w:lang w:val="en-GB"/>
        </w:rPr>
        <w:t xml:space="preserve">ORACLE , DB2 , SQL SERVER </w:t>
      </w:r>
    </w:p>
    <w:p w14:paraId="56D5FDD5" w14:textId="77777777" w:rsidR="003932F5" w:rsidRPr="00380317" w:rsidRDefault="003932F5" w:rsidP="003932F5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284" w:firstLine="490"/>
        <w:jc w:val="thaiDistribute"/>
        <w:rPr>
          <w:rFonts w:eastAsia="Times New Roman"/>
          <w:lang w:val="en-GB"/>
        </w:rPr>
      </w:pPr>
      <w:r w:rsidRPr="00380317">
        <w:rPr>
          <w:rFonts w:eastAsia="Times New Roman" w:hint="cs"/>
          <w:cs/>
          <w:lang w:val="en-GB"/>
        </w:rPr>
        <w:t xml:space="preserve">สามารถรองรับการเชื่อมต่อฐานข้อมูลได้หลายรูปแบบ เช่น </w:t>
      </w:r>
      <w:r w:rsidRPr="00380317">
        <w:rPr>
          <w:rFonts w:eastAsia="Times New Roman"/>
          <w:lang w:val="en-GB"/>
        </w:rPr>
        <w:t xml:space="preserve">Microsoft OLE DB , ODBC </w:t>
      </w:r>
      <w:r w:rsidRPr="00380317">
        <w:rPr>
          <w:rFonts w:eastAsia="Times New Roman" w:hint="cs"/>
          <w:cs/>
          <w:lang w:val="en-GB"/>
        </w:rPr>
        <w:t>เป็นต้น</w:t>
      </w:r>
    </w:p>
    <w:p w14:paraId="0B8BD5B8" w14:textId="77777777" w:rsidR="003932F5" w:rsidRPr="00380317" w:rsidRDefault="003932F5" w:rsidP="003932F5">
      <w:pPr>
        <w:spacing w:after="0" w:line="240" w:lineRule="auto"/>
        <w:jc w:val="thaiDistribute"/>
        <w:rPr>
          <w:rFonts w:eastAsia="Times New Roman"/>
        </w:rPr>
      </w:pPr>
    </w:p>
    <w:p w14:paraId="0E92A90C" w14:textId="77777777" w:rsidR="003932F5" w:rsidRPr="00380317" w:rsidRDefault="003932F5" w:rsidP="003932F5">
      <w:pPr>
        <w:spacing w:after="0" w:line="240" w:lineRule="auto"/>
        <w:ind w:left="284" w:firstLine="425"/>
        <w:jc w:val="thaiDistribute"/>
        <w:rPr>
          <w:rFonts w:eastAsia="Times New Roman"/>
          <w:lang w:val="en-GB"/>
        </w:rPr>
      </w:pPr>
      <w:r w:rsidRPr="00380317">
        <w:rPr>
          <w:rFonts w:eastAsia="Times New Roman" w:hint="cs"/>
          <w:cs/>
          <w:lang w:val="en-GB"/>
        </w:rPr>
        <w:t xml:space="preserve">การใช้งาน </w:t>
      </w:r>
      <w:r w:rsidRPr="00380317">
        <w:rPr>
          <w:rFonts w:eastAsia="Times New Roman"/>
          <w:lang w:val="en-GB"/>
        </w:rPr>
        <w:t xml:space="preserve">Select Expert </w:t>
      </w:r>
      <w:r w:rsidRPr="00380317">
        <w:rPr>
          <w:rFonts w:eastAsia="Times New Roman" w:hint="cs"/>
          <w:cs/>
          <w:lang w:val="en-GB"/>
        </w:rPr>
        <w:t>กรองข้อมูลที่ต้องการ</w:t>
      </w:r>
    </w:p>
    <w:p w14:paraId="2B6BE37D" w14:textId="0DF92D32" w:rsidR="003932F5" w:rsidRPr="00380317" w:rsidRDefault="003932F5" w:rsidP="003932F5">
      <w:pPr>
        <w:spacing w:after="0" w:line="240" w:lineRule="auto"/>
        <w:ind w:firstLine="709"/>
        <w:jc w:val="thaiDistribute"/>
        <w:rPr>
          <w:rFonts w:eastAsia="Times New Roman"/>
        </w:rPr>
      </w:pPr>
      <w:r w:rsidRPr="00380317">
        <w:rPr>
          <w:rFonts w:eastAsia="Times New Roman" w:hint="cs"/>
          <w:cs/>
          <w:lang w:val="en-GB"/>
        </w:rPr>
        <w:t xml:space="preserve">การนำเสนอข้อมูลทางรายงานนั้นหลีกเลี่ยงไม่ได้ที่จะต้องมีการกำหนดเงื่อนไขในรายงาน เพื่อให้รายงานแสดงข้อมูลที่ผู้ใช้งานสนใจหรือต้องการเท่านั้น เนื่องมาจากการแสดงข้อมูลทั้งหมดที่มีในรายงานนั้น ในกรณีที่ในฐานข้อมูลมีข้อมูลเป็นจำนวนมากการนำข้อมูลมาวิเคราะห์ก็เป็นไปได้อย่างยากลำบาก หากนำรายงานออกมาพิมพ์ทางเครื่องพิมพ์ก็สิ้นเปลืองเวลาและกระดาษอย่างมากแน่นอน ดังนั้นการเลือกข้อมูลที่ต้องการมาแสดงในรายงานจึงเป็นสิ่งที่ขาดไม่ได้สำหรับการสร้างรายงาน ซึ่งการเลือกข้อมูลเพื่อให้ได้เฉพาะข้อมูลที่ต้องการนั้น ใช้วิธีการสร้างเงื่อนไข ในโปรแกรม </w:t>
      </w:r>
      <w:r w:rsidRPr="00380317">
        <w:rPr>
          <w:rFonts w:eastAsia="Times New Roman"/>
          <w:lang w:val="en-GB"/>
        </w:rPr>
        <w:t xml:space="preserve">Crystal Reports 2016 </w:t>
      </w:r>
      <w:r w:rsidRPr="00380317">
        <w:rPr>
          <w:rFonts w:eastAsia="Times New Roman" w:hint="cs"/>
          <w:cs/>
          <w:lang w:val="en-GB"/>
        </w:rPr>
        <w:t>มีเครื่องมือที่ใช้ในการกำหนดเงื่อนไขเพื่อให้ได้ข้อมูลที่ต้องการ</w:t>
      </w:r>
      <w:r w:rsidRPr="00380317">
        <w:rPr>
          <w:rFonts w:eastAsia="Times New Roman"/>
          <w:cs/>
          <w:lang w:val="en-GB"/>
        </w:rPr>
        <w:t xml:space="preserve"> </w:t>
      </w:r>
      <w:r w:rsidRPr="00380317">
        <w:rPr>
          <w:rFonts w:eastAsia="Times New Roman" w:hint="cs"/>
          <w:cs/>
          <w:lang w:val="en-GB"/>
        </w:rPr>
        <w:t xml:space="preserve">คือ </w:t>
      </w:r>
      <w:r w:rsidRPr="00380317">
        <w:rPr>
          <w:rFonts w:eastAsia="Times New Roman"/>
          <w:lang w:val="en-GB"/>
        </w:rPr>
        <w:t xml:space="preserve">Select Expert  </w:t>
      </w:r>
      <w:sdt>
        <w:sdtPr>
          <w:rPr>
            <w:rFonts w:eastAsia="Times New Roman"/>
            <w:lang w:val="en-GB"/>
          </w:rPr>
          <w:id w:val="983434254"/>
          <w:citation/>
        </w:sdtPr>
        <w:sdtEndPr/>
        <w:sdtContent>
          <w:r w:rsidRPr="00380317">
            <w:rPr>
              <w:rFonts w:eastAsia="Times New Roman"/>
              <w:lang w:val="en-GB"/>
            </w:rPr>
            <w:fldChar w:fldCharType="begin"/>
          </w:r>
          <w:r w:rsidRPr="00380317">
            <w:rPr>
              <w:rFonts w:eastAsia="Times New Roman"/>
              <w:cs/>
              <w:lang w:val="en-GB"/>
            </w:rPr>
            <w:instrText xml:space="preserve"> </w:instrText>
          </w:r>
          <w:r w:rsidRPr="00380317">
            <w:rPr>
              <w:rFonts w:eastAsia="Times New Roman" w:hint="cs"/>
              <w:lang w:val="en-GB"/>
            </w:rPr>
            <w:instrText xml:space="preserve">CITATION </w:instrText>
          </w:r>
          <w:r w:rsidRPr="00380317">
            <w:rPr>
              <w:rFonts w:eastAsia="Times New Roman" w:hint="cs"/>
              <w:cs/>
              <w:lang w:val="en-GB"/>
            </w:rPr>
            <w:instrText xml:space="preserve">พงษ59 </w:instrText>
          </w:r>
          <w:r w:rsidRPr="00380317">
            <w:rPr>
              <w:rFonts w:eastAsia="Times New Roman" w:hint="cs"/>
              <w:lang w:val="en-GB"/>
            </w:rPr>
            <w:instrText xml:space="preserve">\l </w:instrText>
          </w:r>
          <w:r w:rsidRPr="00380317">
            <w:rPr>
              <w:rFonts w:eastAsia="Times New Roman" w:hint="cs"/>
              <w:cs/>
              <w:lang w:val="en-GB"/>
            </w:rPr>
            <w:instrText>1054</w:instrText>
          </w:r>
          <w:r w:rsidRPr="00380317">
            <w:rPr>
              <w:rFonts w:eastAsia="Times New Roman"/>
              <w:cs/>
              <w:lang w:val="en-GB"/>
            </w:rPr>
            <w:instrText xml:space="preserve"> </w:instrText>
          </w:r>
          <w:r w:rsidRPr="00380317">
            <w:rPr>
              <w:rFonts w:eastAsia="Times New Roman"/>
              <w:lang w:val="en-GB"/>
            </w:rPr>
            <w:fldChar w:fldCharType="separate"/>
          </w:r>
          <w:r w:rsidR="001263E4" w:rsidRPr="001263E4">
            <w:rPr>
              <w:rFonts w:eastAsia="Times New Roman" w:hint="cs"/>
              <w:noProof/>
              <w:cs/>
              <w:lang w:val="en-GB"/>
            </w:rPr>
            <w:t>(พงษ์พันธ์ ศิวิลัย</w:t>
          </w:r>
          <w:r w:rsidR="001263E4" w:rsidRPr="001263E4">
            <w:rPr>
              <w:rFonts w:eastAsia="Times New Roman" w:hint="cs"/>
              <w:noProof/>
              <w:lang w:val="en-GB"/>
            </w:rPr>
            <w:t xml:space="preserve">, </w:t>
          </w:r>
          <w:r w:rsidR="001263E4" w:rsidRPr="001263E4">
            <w:rPr>
              <w:rFonts w:eastAsia="Times New Roman" w:hint="cs"/>
              <w:noProof/>
              <w:cs/>
              <w:lang w:val="en-GB"/>
            </w:rPr>
            <w:t>2559)</w:t>
          </w:r>
          <w:r w:rsidRPr="00380317">
            <w:rPr>
              <w:rFonts w:eastAsia="Times New Roman"/>
              <w:lang w:val="en-GB"/>
            </w:rPr>
            <w:fldChar w:fldCharType="end"/>
          </w:r>
        </w:sdtContent>
      </w:sdt>
    </w:p>
    <w:p w14:paraId="6502F9BD" w14:textId="00D18ABA" w:rsidR="003932F5" w:rsidRPr="00380317" w:rsidRDefault="003932F5" w:rsidP="003932F5">
      <w:pPr>
        <w:spacing w:after="0" w:line="240" w:lineRule="auto"/>
        <w:ind w:firstLine="709"/>
        <w:jc w:val="thaiDistribute"/>
        <w:rPr>
          <w:rFonts w:eastAsia="Times New Roman"/>
          <w:lang w:val="en-GB"/>
        </w:rPr>
      </w:pPr>
      <w:r w:rsidRPr="00380317">
        <w:rPr>
          <w:rFonts w:eastAsia="Times New Roman" w:hint="cs"/>
          <w:cs/>
          <w:lang w:val="en-GB"/>
        </w:rPr>
        <w:t xml:space="preserve">ก่อนที่เราจะใช้งาน </w:t>
      </w:r>
      <w:r w:rsidRPr="00380317">
        <w:rPr>
          <w:rFonts w:eastAsia="Times New Roman"/>
          <w:lang w:val="en-GB"/>
        </w:rPr>
        <w:t xml:space="preserve">Select Expert </w:t>
      </w:r>
      <w:r w:rsidRPr="00380317">
        <w:rPr>
          <w:rFonts w:eastAsia="Times New Roman" w:hint="cs"/>
          <w:cs/>
          <w:lang w:val="en-GB"/>
        </w:rPr>
        <w:t xml:space="preserve">ได้นั้น เราจำเป็นจะต้องทราบถึงรูปแบบของเงื่อนไขที่เราสามารถกำหนด เพื่อให้ </w:t>
      </w:r>
      <w:r w:rsidRPr="00380317">
        <w:rPr>
          <w:rFonts w:eastAsia="Times New Roman"/>
          <w:lang w:val="en-GB"/>
        </w:rPr>
        <w:t xml:space="preserve">Crystal Reports 2016 </w:t>
      </w:r>
      <w:r w:rsidRPr="00380317">
        <w:rPr>
          <w:rFonts w:eastAsia="Times New Roman" w:hint="cs"/>
          <w:cs/>
          <w:lang w:val="en-GB"/>
        </w:rPr>
        <w:t xml:space="preserve">แสดงเฉพาะข้อมูลที่เราต้องการออกมาทางรายงานได้ ซึ่งใน </w:t>
      </w:r>
      <w:r w:rsidRPr="00380317">
        <w:rPr>
          <w:rFonts w:eastAsia="Times New Roman"/>
          <w:lang w:val="en-GB"/>
        </w:rPr>
        <w:t xml:space="preserve">Crystal Reports 2016 </w:t>
      </w:r>
      <w:r w:rsidRPr="00380317">
        <w:rPr>
          <w:rFonts w:eastAsia="Times New Roman" w:hint="cs"/>
          <w:cs/>
          <w:lang w:val="en-GB"/>
        </w:rPr>
        <w:t xml:space="preserve">มีรูปแบบของการกำหนดเงื่อนไขในการกรองข้อมูล </w:t>
      </w:r>
      <w:r w:rsidRPr="00380317">
        <w:rPr>
          <w:rFonts w:eastAsia="Times New Roman"/>
          <w:lang w:val="en-GB"/>
        </w:rPr>
        <w:t xml:space="preserve">3 </w:t>
      </w:r>
      <w:r w:rsidRPr="00380317">
        <w:rPr>
          <w:rFonts w:eastAsia="Times New Roman" w:hint="cs"/>
          <w:cs/>
          <w:lang w:val="en-GB"/>
        </w:rPr>
        <w:t>รูปแบบ</w:t>
      </w:r>
      <w:r w:rsidR="007A2E77">
        <w:rPr>
          <w:rFonts w:eastAsia="Times New Roman" w:hint="cs"/>
          <w:cs/>
          <w:lang w:val="en-GB"/>
        </w:rPr>
        <w:t xml:space="preserve">  </w:t>
      </w:r>
      <w:sdt>
        <w:sdtPr>
          <w:rPr>
            <w:rFonts w:eastAsia="Times New Roman"/>
            <w:cs/>
            <w:lang w:val="en-GB"/>
          </w:rPr>
          <w:id w:val="877118943"/>
          <w:citation/>
        </w:sdtPr>
        <w:sdtEndPr/>
        <w:sdtContent>
          <w:r w:rsidR="007A2E77" w:rsidRPr="00791DA7">
            <w:rPr>
              <w:rFonts w:eastAsia="Times New Roman"/>
              <w:cs/>
              <w:lang w:val="en-GB"/>
            </w:rPr>
            <w:fldChar w:fldCharType="begin"/>
          </w:r>
          <w:r w:rsidR="007A2E77" w:rsidRPr="00791DA7">
            <w:rPr>
              <w:rFonts w:eastAsia="Times New Roman"/>
              <w:cs/>
              <w:lang w:val="en-GB"/>
            </w:rPr>
            <w:instrText xml:space="preserve"> </w:instrText>
          </w:r>
          <w:r w:rsidR="007A2E77" w:rsidRPr="00791DA7">
            <w:rPr>
              <w:rFonts w:eastAsia="Times New Roman" w:hint="cs"/>
              <w:lang w:val="en-GB"/>
            </w:rPr>
            <w:instrText xml:space="preserve">CITATION </w:instrText>
          </w:r>
          <w:r w:rsidR="007A2E77" w:rsidRPr="00791DA7">
            <w:rPr>
              <w:rFonts w:eastAsia="Times New Roman" w:hint="cs"/>
              <w:cs/>
              <w:lang w:val="en-GB"/>
            </w:rPr>
            <w:instrText xml:space="preserve">พงษ59 </w:instrText>
          </w:r>
          <w:r w:rsidR="007A2E77" w:rsidRPr="00791DA7">
            <w:rPr>
              <w:rFonts w:eastAsia="Times New Roman" w:hint="cs"/>
              <w:lang w:val="en-GB"/>
            </w:rPr>
            <w:instrText xml:space="preserve">\l </w:instrText>
          </w:r>
          <w:r w:rsidR="007A2E77" w:rsidRPr="00791DA7">
            <w:rPr>
              <w:rFonts w:eastAsia="Times New Roman" w:hint="cs"/>
              <w:cs/>
              <w:lang w:val="en-GB"/>
            </w:rPr>
            <w:instrText>1054</w:instrText>
          </w:r>
          <w:r w:rsidR="007A2E77" w:rsidRPr="00791DA7">
            <w:rPr>
              <w:rFonts w:eastAsia="Times New Roman"/>
              <w:cs/>
              <w:lang w:val="en-GB"/>
            </w:rPr>
            <w:instrText xml:space="preserve"> </w:instrText>
          </w:r>
          <w:r w:rsidR="007A2E77" w:rsidRPr="00791DA7">
            <w:rPr>
              <w:rFonts w:eastAsia="Times New Roman"/>
              <w:cs/>
              <w:lang w:val="en-GB"/>
            </w:rPr>
            <w:fldChar w:fldCharType="separate"/>
          </w:r>
          <w:r w:rsidR="007A2E77" w:rsidRPr="00791DA7">
            <w:rPr>
              <w:rFonts w:eastAsia="Times New Roman"/>
              <w:noProof/>
              <w:cs/>
              <w:lang w:val="en-GB"/>
            </w:rPr>
            <w:t xml:space="preserve"> </w:t>
          </w:r>
          <w:r w:rsidR="007A2E77" w:rsidRPr="00791DA7">
            <w:rPr>
              <w:rFonts w:eastAsia="Times New Roman" w:hint="cs"/>
              <w:noProof/>
              <w:cs/>
              <w:lang w:val="en-GB"/>
            </w:rPr>
            <w:t>(พงษ์พันธ์ ศิวิลัย</w:t>
          </w:r>
          <w:r w:rsidR="007A2E77" w:rsidRPr="00791DA7">
            <w:rPr>
              <w:rFonts w:eastAsia="Times New Roman" w:hint="cs"/>
              <w:noProof/>
              <w:lang w:val="en-GB"/>
            </w:rPr>
            <w:t xml:space="preserve">, </w:t>
          </w:r>
          <w:r w:rsidR="007A2E77" w:rsidRPr="00791DA7">
            <w:rPr>
              <w:rFonts w:eastAsia="Times New Roman" w:hint="cs"/>
              <w:noProof/>
              <w:cs/>
              <w:lang w:val="en-GB"/>
            </w:rPr>
            <w:t>2559)</w:t>
          </w:r>
          <w:r w:rsidR="007A2E77" w:rsidRPr="00791DA7">
            <w:rPr>
              <w:rFonts w:eastAsia="Times New Roman"/>
              <w:cs/>
              <w:lang w:val="en-GB"/>
            </w:rPr>
            <w:fldChar w:fldCharType="end"/>
          </w:r>
        </w:sdtContent>
      </w:sdt>
      <w:r w:rsidRPr="00380317">
        <w:rPr>
          <w:rFonts w:eastAsia="Times New Roman" w:hint="cs"/>
          <w:cs/>
          <w:lang w:val="en-GB"/>
        </w:rPr>
        <w:t xml:space="preserve"> ดังนี้</w:t>
      </w:r>
    </w:p>
    <w:p w14:paraId="3E33C4DE" w14:textId="5FAD51FF" w:rsidR="003932F5" w:rsidRPr="00380317" w:rsidRDefault="003932F5" w:rsidP="003932F5">
      <w:pPr>
        <w:numPr>
          <w:ilvl w:val="0"/>
          <w:numId w:val="22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380317">
        <w:rPr>
          <w:rFonts w:eastAsia="Times New Roman"/>
          <w:lang w:val="en-GB"/>
        </w:rPr>
        <w:lastRenderedPageBreak/>
        <w:t xml:space="preserve">Record Selection </w:t>
      </w:r>
      <w:r w:rsidRPr="00380317">
        <w:rPr>
          <w:rFonts w:eastAsia="Times New Roman" w:hint="cs"/>
          <w:cs/>
          <w:lang w:val="en-GB"/>
        </w:rPr>
        <w:t xml:space="preserve">เป็นการกำหนดเงื่อนไขในการกรองข้อมูลที่ระดับเรคอร์ดของข้อมูล เช่น แสดงเฉพาะเรคอร์ดที่มียอดขายมากกว่า </w:t>
      </w:r>
      <w:r w:rsidRPr="00380317">
        <w:rPr>
          <w:rFonts w:eastAsia="Times New Roman"/>
          <w:lang w:val="en-GB"/>
        </w:rPr>
        <w:t xml:space="preserve">50,000 </w:t>
      </w:r>
      <w:r w:rsidRPr="00380317">
        <w:rPr>
          <w:rFonts w:eastAsia="Times New Roman" w:hint="cs"/>
          <w:cs/>
          <w:lang w:val="en-GB"/>
        </w:rPr>
        <w:t>เป็นต้น</w:t>
      </w:r>
    </w:p>
    <w:p w14:paraId="63144021" w14:textId="58BB1B37" w:rsidR="003932F5" w:rsidRDefault="003932F5" w:rsidP="003932F5">
      <w:pPr>
        <w:numPr>
          <w:ilvl w:val="0"/>
          <w:numId w:val="22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380317">
        <w:rPr>
          <w:rFonts w:eastAsia="Times New Roman"/>
          <w:lang w:val="en-GB"/>
        </w:rPr>
        <w:t xml:space="preserve">Group Selection </w:t>
      </w:r>
      <w:r w:rsidRPr="00380317">
        <w:rPr>
          <w:rFonts w:eastAsia="Times New Roman" w:hint="cs"/>
          <w:cs/>
          <w:lang w:val="en-GB"/>
        </w:rPr>
        <w:t xml:space="preserve">เป็นการกำหนดเงื่อนไขในการกรองข้อมูล โดยใช้ผลลัพธ์จากการคำนวณจากข้อมูลในแต่ละกลุ่มมาเป็นเงื่อนไข การกำหนดเงื่อนไขชนิดนี้ได้นั้น ในรายงานจำเป็นจะต้องมีการจัดกลุ่มข้อมูลและมีการหาผลลัพธ์ทางคณิตศาสตร์ในแต่ละกลุ่มด้วย มิเช่นนั้น ผลลัพธ์ที่ได้ก็จะเหมือนกับการใช้งานเงื่อนไขแบบ </w:t>
      </w:r>
      <w:r w:rsidRPr="00380317">
        <w:rPr>
          <w:rFonts w:eastAsia="Times New Roman"/>
          <w:lang w:val="en-GB"/>
        </w:rPr>
        <w:t xml:space="preserve">Record Selection </w:t>
      </w:r>
      <w:r w:rsidRPr="00380317">
        <w:rPr>
          <w:rFonts w:eastAsia="Times New Roman" w:hint="cs"/>
          <w:cs/>
          <w:lang w:val="en-GB"/>
        </w:rPr>
        <w:t xml:space="preserve">เช่น ให้แสดงข้อมูลผลรวมยอดขายเฉพาะเดือนที่มียอดขายมากกว่า </w:t>
      </w:r>
      <w:r w:rsidRPr="00380317">
        <w:rPr>
          <w:rFonts w:eastAsia="Times New Roman"/>
          <w:lang w:val="en-GB"/>
        </w:rPr>
        <w:t xml:space="preserve">10,000,000 </w:t>
      </w:r>
      <w:r w:rsidRPr="00380317">
        <w:rPr>
          <w:rFonts w:eastAsia="Times New Roman" w:hint="cs"/>
          <w:cs/>
          <w:lang w:val="en-GB"/>
        </w:rPr>
        <w:t>ซึ่งในรายงานมีการจัดกลุ่มข้อมูลยอดขายและหาผลรวมยอดขายในแต่ละเดือนไว้แล้ว เป็นต้น</w:t>
      </w:r>
    </w:p>
    <w:p w14:paraId="1AED16C5" w14:textId="3A330CF5" w:rsidR="003932F5" w:rsidRDefault="003932F5" w:rsidP="003932F5">
      <w:pPr>
        <w:numPr>
          <w:ilvl w:val="0"/>
          <w:numId w:val="22"/>
        </w:numPr>
        <w:tabs>
          <w:tab w:val="left" w:pos="993"/>
        </w:tabs>
        <w:spacing w:after="0" w:line="240" w:lineRule="auto"/>
        <w:ind w:left="0" w:firstLine="774"/>
        <w:jc w:val="thaiDistribute"/>
        <w:rPr>
          <w:rFonts w:eastAsia="Times New Roman"/>
          <w:lang w:val="en-GB"/>
        </w:rPr>
      </w:pPr>
      <w:r w:rsidRPr="00791DA7">
        <w:rPr>
          <w:rFonts w:eastAsia="Times New Roman"/>
          <w:lang w:val="en-GB"/>
        </w:rPr>
        <w:t xml:space="preserve">Saved Data </w:t>
      </w:r>
      <w:r w:rsidRPr="00791DA7">
        <w:rPr>
          <w:rFonts w:eastAsia="Times New Roman" w:hint="cs"/>
          <w:cs/>
          <w:lang w:val="en-GB"/>
        </w:rPr>
        <w:t xml:space="preserve">เป็นเงื่อนไขรูปแบบใหม่ที่เพิ่มมาใน </w:t>
      </w:r>
      <w:r w:rsidRPr="00791DA7">
        <w:rPr>
          <w:rFonts w:eastAsia="Times New Roman"/>
          <w:lang w:val="en-GB"/>
        </w:rPr>
        <w:t xml:space="preserve">Crystal Reports 2016 </w:t>
      </w:r>
      <w:r w:rsidRPr="00791DA7">
        <w:rPr>
          <w:rFonts w:eastAsia="Times New Roman" w:hint="cs"/>
          <w:cs/>
          <w:lang w:val="en-GB"/>
        </w:rPr>
        <w:t xml:space="preserve">ซึ่งเงื่อนไขรูปแบบนี้ อันที่จริงแล้วมีการทำงานที่ไม่ต่างจาก </w:t>
      </w:r>
      <w:r w:rsidRPr="00791DA7">
        <w:rPr>
          <w:rFonts w:eastAsia="Times New Roman"/>
          <w:lang w:val="en-GB"/>
        </w:rPr>
        <w:t xml:space="preserve">Record Selection </w:t>
      </w:r>
      <w:r w:rsidRPr="00791DA7">
        <w:rPr>
          <w:rFonts w:eastAsia="Times New Roman" w:hint="cs"/>
          <w:cs/>
          <w:lang w:val="en-GB"/>
        </w:rPr>
        <w:t xml:space="preserve">มากนัก มีความแตกต่างกันตรงที่ เงื่อนไขรูปแบบนี้เมื่อมีการปรับเปลี่ยนเงื่อนไขในการกรองข้อมูลจะไม่ทำให้มีการ </w:t>
      </w:r>
      <w:r w:rsidRPr="00791DA7">
        <w:rPr>
          <w:rFonts w:eastAsia="Times New Roman"/>
          <w:lang w:val="en-GB"/>
        </w:rPr>
        <w:t xml:space="preserve">Refresh </w:t>
      </w:r>
      <w:r w:rsidRPr="00791DA7">
        <w:rPr>
          <w:rFonts w:eastAsia="Times New Roman" w:hint="cs"/>
          <w:cs/>
          <w:lang w:val="en-GB"/>
        </w:rPr>
        <w:t>รายงาน โดยจะไปเรียกใช้งานข้อมูลที่ถูกบันทึกอยู่กับรายงานมาประมวลผลกับเงื่อนไขแล้วแสดงผลรายงานออกมา การใช้เงื่อนไขรูปแบบนี้เหมาะสำหรับรายงานที่มีการกำหนดให้บันทึกข้อมูลในไฟล์รายงานด้วย</w:t>
      </w:r>
    </w:p>
    <w:p w14:paraId="05E2DC5F" w14:textId="77777777" w:rsidR="0083689D" w:rsidRPr="00791DA7" w:rsidRDefault="0083689D" w:rsidP="0083689D">
      <w:pPr>
        <w:tabs>
          <w:tab w:val="left" w:pos="993"/>
        </w:tabs>
        <w:spacing w:after="0" w:line="240" w:lineRule="auto"/>
        <w:ind w:left="774"/>
        <w:jc w:val="thaiDistribute"/>
        <w:rPr>
          <w:rFonts w:eastAsia="Times New Roman"/>
          <w:lang w:val="en-GB"/>
        </w:rPr>
      </w:pPr>
    </w:p>
    <w:p w14:paraId="3C967627" w14:textId="5FF2D890" w:rsidR="002C3F9B" w:rsidRDefault="00E8618C" w:rsidP="00AE27F3">
      <w:pPr>
        <w:ind w:firstLine="720"/>
        <w:jc w:val="thaiDistribute"/>
        <w:rPr>
          <w:cs/>
        </w:rPr>
      </w:pPr>
      <w:r>
        <w:rPr>
          <w:rFonts w:hint="cs"/>
          <w:cs/>
        </w:rPr>
        <w:t xml:space="preserve">สำหรับการใช้งาน </w:t>
      </w:r>
      <w:r w:rsidRPr="00E8618C">
        <w:t>SAP Crystal Reports developer version for Microsoft Visual Studio</w:t>
      </w:r>
      <w:r>
        <w:rPr>
          <w:rFonts w:hint="cs"/>
          <w:cs/>
        </w:rPr>
        <w:t xml:space="preserve"> กับ </w:t>
      </w:r>
      <w:r w:rsidRPr="00E8618C">
        <w:t xml:space="preserve">Microsoft Visual Basic </w:t>
      </w:r>
      <w:r w:rsidR="00B632CA">
        <w:rPr>
          <w:rFonts w:hint="cs"/>
          <w:cs/>
        </w:rPr>
        <w:t xml:space="preserve">ตั้งแต่ </w:t>
      </w:r>
      <w:r w:rsidR="00B632CA">
        <w:t>2010</w:t>
      </w:r>
      <w:r>
        <w:rPr>
          <w:rFonts w:hint="cs"/>
          <w:cs/>
        </w:rPr>
        <w:t xml:space="preserve"> </w:t>
      </w:r>
      <w:r w:rsidR="00B632CA">
        <w:rPr>
          <w:rFonts w:hint="cs"/>
          <w:cs/>
        </w:rPr>
        <w:t>ต้องมีโปรแกรมโดยให้ทำการไปโหลดโปรแกรม</w:t>
      </w:r>
      <w:r w:rsidR="00942D22">
        <w:rPr>
          <w:rFonts w:hint="cs"/>
          <w:cs/>
        </w:rPr>
        <w:t xml:space="preserve"> </w:t>
      </w:r>
      <w:r w:rsidR="006B6207">
        <w:rPr>
          <w:rFonts w:hint="cs"/>
          <w:cs/>
        </w:rPr>
        <w:t xml:space="preserve">ที่มีชื่อว่า </w:t>
      </w:r>
      <w:r w:rsidR="00055A2E">
        <w:t>“</w:t>
      </w:r>
      <w:r w:rsidR="006B6207" w:rsidRPr="00E8618C">
        <w:t>SAP Crystal Reports, developer version for Microsoft Visual Studio</w:t>
      </w:r>
      <w:r w:rsidR="00055A2E">
        <w:t xml:space="preserve">” </w:t>
      </w:r>
      <w:r w:rsidR="00B632CA">
        <w:rPr>
          <w:rFonts w:hint="cs"/>
          <w:cs/>
        </w:rPr>
        <w:t xml:space="preserve">ซึ่งไม่เสียค่าใช้จ่ายที่ เว็ป </w:t>
      </w:r>
      <w:r w:rsidR="00AE27F3" w:rsidRPr="00AE27F3">
        <w:t xml:space="preserve">https://www.crystalreports.com/crystal-reports-visual-studio/ </w:t>
      </w:r>
      <w:r w:rsidR="00AE27F3">
        <w:rPr>
          <w:rFonts w:hint="cs"/>
          <w:cs/>
        </w:rPr>
        <w:t xml:space="preserve">   </w:t>
      </w:r>
      <w:r w:rsidR="00AE27F3" w:rsidRPr="00AE27F3">
        <w:rPr>
          <w:rFonts w:hint="cs"/>
          <w:cs/>
        </w:rPr>
        <w:t>หรือ</w:t>
      </w:r>
      <w:r w:rsidR="00AE27F3">
        <w:rPr>
          <w:rFonts w:hint="cs"/>
          <w:cs/>
        </w:rPr>
        <w:t xml:space="preserve">อีกช่องทางได้ที่เว็ป </w:t>
      </w:r>
      <w:r w:rsidR="0084660B" w:rsidRPr="0084660B">
        <w:t>http://downloads.businessobjects.com/akdlm/cr</w:t>
      </w:r>
      <w:r w:rsidR="0084660B" w:rsidRPr="0084660B">
        <w:rPr>
          <w:rFonts w:cs="Cordia New"/>
          <w:cs/>
        </w:rPr>
        <w:t>4</w:t>
      </w:r>
      <w:r w:rsidR="0084660B" w:rsidRPr="0084660B">
        <w:t>vs</w:t>
      </w:r>
      <w:r w:rsidR="0084660B" w:rsidRPr="0084660B">
        <w:rPr>
          <w:rFonts w:cs="Cordia New"/>
          <w:cs/>
        </w:rPr>
        <w:t>2010/</w:t>
      </w:r>
      <w:r w:rsidR="0084660B" w:rsidRPr="0084660B">
        <w:t>CRforVS_</w:t>
      </w:r>
      <w:r w:rsidR="0084660B" w:rsidRPr="0084660B">
        <w:rPr>
          <w:rFonts w:cs="Cordia New"/>
          <w:cs/>
        </w:rPr>
        <w:t>13</w:t>
      </w:r>
      <w:r w:rsidR="0084660B" w:rsidRPr="0084660B">
        <w:t>_</w:t>
      </w:r>
      <w:r w:rsidR="0084660B" w:rsidRPr="0084660B">
        <w:rPr>
          <w:rFonts w:cs="Cordia New"/>
          <w:cs/>
        </w:rPr>
        <w:t>0</w:t>
      </w:r>
      <w:r w:rsidR="0084660B" w:rsidRPr="0084660B">
        <w:t>_</w:t>
      </w:r>
      <w:r w:rsidR="0084660B" w:rsidRPr="0084660B">
        <w:rPr>
          <w:rFonts w:cs="Cordia New"/>
          <w:cs/>
        </w:rPr>
        <w:t>22.</w:t>
      </w:r>
      <w:r w:rsidR="0084660B" w:rsidRPr="0084660B">
        <w:t>exe</w:t>
      </w:r>
      <w:r w:rsidR="0084660B">
        <w:rPr>
          <w:rFonts w:hint="cs"/>
          <w:cs/>
        </w:rPr>
        <w:t xml:space="preserve"> </w:t>
      </w:r>
      <w:r w:rsidR="00AE27F3">
        <w:rPr>
          <w:rFonts w:hint="cs"/>
          <w:cs/>
        </w:rPr>
        <w:t xml:space="preserve">ไฟล์มีขนาด </w:t>
      </w:r>
      <w:r w:rsidR="00AE27F3">
        <w:t xml:space="preserve">327 MB </w:t>
      </w:r>
      <w:r w:rsidR="00B632CA">
        <w:rPr>
          <w:rFonts w:hint="cs"/>
          <w:cs/>
        </w:rPr>
        <w:t>เมื่อทำการโหลด</w:t>
      </w:r>
      <w:r w:rsidR="00306AA8">
        <w:rPr>
          <w:rFonts w:hint="cs"/>
          <w:cs/>
        </w:rPr>
        <w:t xml:space="preserve">สำเร็จ วิธีติดตั้งให้ดับเบิลคลิกที่ไฟล์ </w:t>
      </w:r>
      <w:r w:rsidR="00306AA8">
        <w:t xml:space="preserve">CRforVS_13_0_22.exe </w:t>
      </w:r>
      <w:r w:rsidR="00306AA8">
        <w:rPr>
          <w:rFonts w:hint="cs"/>
          <w:cs/>
        </w:rPr>
        <w:t xml:space="preserve">ระบบปฏิบัติการจะแสดงหน้าจอ ขออนุญาตเปิดโปรแกรมนี้ให้ตอบ </w:t>
      </w:r>
      <w:r w:rsidR="00306AA8">
        <w:t xml:space="preserve">yes </w:t>
      </w:r>
      <w:r w:rsidR="00306AA8">
        <w:rPr>
          <w:rFonts w:hint="cs"/>
          <w:cs/>
        </w:rPr>
        <w:t>เพื่ออนุญาต</w:t>
      </w:r>
      <w:r w:rsidR="00306AA8">
        <w:t xml:space="preserve"> </w:t>
      </w:r>
      <w:r w:rsidR="00306AA8">
        <w:rPr>
          <w:rFonts w:hint="cs"/>
          <w:cs/>
        </w:rPr>
        <w:t xml:space="preserve">แล้วกดปุ่ม </w:t>
      </w:r>
      <w:r w:rsidR="00306AA8">
        <w:t>install</w:t>
      </w:r>
      <w:r w:rsidR="009B0C0D">
        <w:t xml:space="preserve"> </w:t>
      </w:r>
      <w:r w:rsidR="009B0C0D">
        <w:rPr>
          <w:rFonts w:hint="cs"/>
          <w:cs/>
        </w:rPr>
        <w:t xml:space="preserve">แล้วจะปรากฏหน้าต่างเลือกภาษา ให้เลือกเป็น </w:t>
      </w:r>
      <w:r w:rsidR="009B0C0D">
        <w:t xml:space="preserve">English </w:t>
      </w:r>
      <w:r w:rsidR="009B0C0D">
        <w:rPr>
          <w:rFonts w:hint="cs"/>
          <w:cs/>
        </w:rPr>
        <w:t xml:space="preserve">แล้วกดปุ่ม </w:t>
      </w:r>
      <w:r w:rsidR="009B0C0D">
        <w:t xml:space="preserve">OK </w:t>
      </w:r>
      <w:r w:rsidR="009B0C0D">
        <w:rPr>
          <w:rFonts w:hint="cs"/>
          <w:cs/>
        </w:rPr>
        <w:t xml:space="preserve">จากนั้นจะปรากฎหน้าต่าง </w:t>
      </w:r>
      <w:r w:rsidR="009B0C0D">
        <w:t xml:space="preserve">Installation Wizard </w:t>
      </w:r>
      <w:r w:rsidR="009B0C0D">
        <w:rPr>
          <w:rFonts w:hint="cs"/>
          <w:cs/>
        </w:rPr>
        <w:t xml:space="preserve">ให้กดปุ่ม </w:t>
      </w:r>
      <w:r w:rsidR="009B0C0D">
        <w:t xml:space="preserve">Next </w:t>
      </w:r>
      <w:r w:rsidR="009B0C0D">
        <w:rPr>
          <w:rFonts w:hint="cs"/>
          <w:cs/>
        </w:rPr>
        <w:t xml:space="preserve">แล้วเลือก </w:t>
      </w:r>
      <w:r w:rsidR="009B0C0D">
        <w:t xml:space="preserve">I accept the license Agreement </w:t>
      </w:r>
      <w:r w:rsidR="009B0C0D">
        <w:rPr>
          <w:rFonts w:hint="cs"/>
          <w:cs/>
        </w:rPr>
        <w:t xml:space="preserve">กดปุ่ม </w:t>
      </w:r>
      <w:r w:rsidR="009B0C0D">
        <w:t xml:space="preserve">Next </w:t>
      </w:r>
      <w:r w:rsidR="009B0C0D">
        <w:rPr>
          <w:rFonts w:hint="cs"/>
          <w:cs/>
        </w:rPr>
        <w:t xml:space="preserve">โปรแกรมจะถามว่า </w:t>
      </w:r>
      <w:r w:rsidR="009B0C0D">
        <w:t xml:space="preserve">begin the install? </w:t>
      </w:r>
      <w:r w:rsidR="009B0C0D">
        <w:rPr>
          <w:rFonts w:hint="cs"/>
          <w:cs/>
        </w:rPr>
        <w:t xml:space="preserve">ให้กดปุ่ม </w:t>
      </w:r>
      <w:r w:rsidR="009B0C0D">
        <w:t>Next</w:t>
      </w:r>
      <w:r w:rsidR="00306AA8">
        <w:t xml:space="preserve"> </w:t>
      </w:r>
      <w:r w:rsidR="00F54810">
        <w:rPr>
          <w:rFonts w:hint="cs"/>
          <w:cs/>
        </w:rPr>
        <w:t>โปรแกรมจะแสดง</w:t>
      </w:r>
      <w:r w:rsidR="0043449E">
        <w:rPr>
          <w:rFonts w:hint="cs"/>
          <w:cs/>
        </w:rPr>
        <w:t>แถบสถานะติดตั้งสีเขียวให้รอ</w:t>
      </w:r>
      <w:r w:rsidR="00210165">
        <w:rPr>
          <w:rFonts w:hint="cs"/>
          <w:cs/>
        </w:rPr>
        <w:t xml:space="preserve"> จากนั้นให้เลือก </w:t>
      </w:r>
      <w:r w:rsidR="00210165">
        <w:t xml:space="preserve">Yes, install 64-bit runtime </w:t>
      </w:r>
      <w:r w:rsidR="00210165">
        <w:rPr>
          <w:rFonts w:hint="cs"/>
          <w:cs/>
        </w:rPr>
        <w:t xml:space="preserve">แล้วกด </w:t>
      </w:r>
      <w:r w:rsidR="00210165">
        <w:t xml:space="preserve">Finish </w:t>
      </w:r>
      <w:r w:rsidR="00B632CA">
        <w:rPr>
          <w:rFonts w:hint="cs"/>
          <w:cs/>
        </w:rPr>
        <w:t xml:space="preserve">และติดตั้งสำเร็จแล้ว ให้ทำการเข้าไปใน </w:t>
      </w:r>
      <w:r w:rsidR="00B632CA">
        <w:t xml:space="preserve">Project </w:t>
      </w:r>
      <w:r w:rsidR="00B632CA">
        <w:rPr>
          <w:rFonts w:hint="cs"/>
          <w:cs/>
        </w:rPr>
        <w:t xml:space="preserve">ที่สร้างขึ้นมา ทำการ </w:t>
      </w:r>
      <w:r w:rsidR="00B632CA">
        <w:t xml:space="preserve">Add File </w:t>
      </w:r>
      <w:r w:rsidR="00B632CA">
        <w:rPr>
          <w:rFonts w:hint="cs"/>
          <w:cs/>
        </w:rPr>
        <w:t>ในหัวข้อ</w:t>
      </w:r>
      <w:r w:rsidR="00B632CA">
        <w:t xml:space="preserve"> Reporting </w:t>
      </w:r>
      <w:r w:rsidR="00B632CA">
        <w:rPr>
          <w:rFonts w:hint="cs"/>
          <w:cs/>
        </w:rPr>
        <w:t xml:space="preserve">จะปรากฏชื่อว่า </w:t>
      </w:r>
      <w:r w:rsidR="00B632CA">
        <w:t>Crystal report</w:t>
      </w:r>
      <w:r w:rsidR="00B632CA">
        <w:rPr>
          <w:rFonts w:hint="cs"/>
          <w:cs/>
        </w:rPr>
        <w:t xml:space="preserve"> </w:t>
      </w:r>
      <w:r w:rsidR="0081209A">
        <w:rPr>
          <w:rFonts w:hint="cs"/>
          <w:cs/>
        </w:rPr>
        <w:t xml:space="preserve">เมื่อทำการเลือกเรียบร้อยจะมี </w:t>
      </w:r>
      <w:r w:rsidR="0081209A">
        <w:t xml:space="preserve">Wizard </w:t>
      </w:r>
      <w:r w:rsidR="0081209A">
        <w:rPr>
          <w:rFonts w:hint="cs"/>
          <w:cs/>
        </w:rPr>
        <w:t>นำทางไปหาฐานข้อมูลของ</w:t>
      </w:r>
      <w:r w:rsidR="00DF71C9">
        <w:rPr>
          <w:rFonts w:hint="cs"/>
          <w:cs/>
        </w:rPr>
        <w:t>ที่ต้องการ</w:t>
      </w:r>
      <w:r w:rsidR="0081209A">
        <w:rPr>
          <w:rFonts w:hint="cs"/>
          <w:cs/>
        </w:rPr>
        <w:t xml:space="preserve"> เพื่อสร้างรายงาน</w:t>
      </w:r>
    </w:p>
    <w:p w14:paraId="666246F8" w14:textId="77777777" w:rsidR="002C3F9B" w:rsidRDefault="002C3F9B">
      <w:pPr>
        <w:rPr>
          <w:cs/>
        </w:rPr>
      </w:pPr>
      <w:r>
        <w:rPr>
          <w:cs/>
        </w:rPr>
        <w:br w:type="page"/>
      </w:r>
    </w:p>
    <w:p w14:paraId="148F42CF" w14:textId="44766885" w:rsidR="009A1FC8" w:rsidRDefault="002C3F9B" w:rsidP="0064603D">
      <w:pPr>
        <w:pStyle w:val="2"/>
      </w:pPr>
      <w:bookmarkStart w:id="56" w:name="_Toc515357177"/>
      <w:r>
        <w:lastRenderedPageBreak/>
        <w:t xml:space="preserve">2.5 </w:t>
      </w:r>
      <w:r w:rsidRPr="002C3F9B">
        <w:rPr>
          <w:rFonts w:cs="Cordia New"/>
          <w:cs/>
        </w:rPr>
        <w:t>ตัวอย่างระบบที่เกี่ยวข้อง</w:t>
      </w:r>
      <w:bookmarkEnd w:id="56"/>
      <w:r w:rsidR="0081209A">
        <w:rPr>
          <w:rFonts w:hint="cs"/>
          <w:cs/>
        </w:rPr>
        <w:t xml:space="preserve"> </w:t>
      </w:r>
    </w:p>
    <w:p w14:paraId="60DF97C5" w14:textId="77777777" w:rsidR="00926746" w:rsidRDefault="00926746" w:rsidP="0064603D">
      <w:pPr>
        <w:spacing w:after="0" w:line="240" w:lineRule="auto"/>
        <w:ind w:firstLine="426"/>
        <w:jc w:val="thaiDistribute"/>
        <w:rPr>
          <w:rFonts w:eastAsia="Times New Roman"/>
          <w:lang w:val="en-GB"/>
        </w:rPr>
      </w:pPr>
      <w:r w:rsidRPr="0078181E">
        <w:rPr>
          <w:rFonts w:eastAsia="Times New Roman"/>
          <w:cs/>
          <w:lang w:val="en-GB"/>
        </w:rPr>
        <w:t xml:space="preserve">ระบบ </w:t>
      </w:r>
      <w:r w:rsidRPr="0078181E">
        <w:rPr>
          <w:rFonts w:eastAsia="Times New Roman"/>
          <w:lang w:val="en-GB"/>
        </w:rPr>
        <w:t>SmartTEMPLE 2</w:t>
      </w:r>
      <w:r w:rsidRPr="0078181E">
        <w:rPr>
          <w:rFonts w:eastAsia="Times New Roman"/>
          <w:cs/>
          <w:lang w:val="en-GB"/>
        </w:rPr>
        <w:t>.</w:t>
      </w:r>
      <w:r w:rsidRPr="0078181E">
        <w:rPr>
          <w:rFonts w:eastAsia="Times New Roman"/>
          <w:lang w:val="en-GB"/>
        </w:rPr>
        <w:t xml:space="preserve">02 </w:t>
      </w:r>
      <w:r w:rsidRPr="0078181E">
        <w:rPr>
          <w:rFonts w:eastAsia="Times New Roman"/>
          <w:cs/>
          <w:lang w:val="en-GB"/>
        </w:rPr>
        <w:t xml:space="preserve">โปรแกรมบริหารวัดและศาสนสถาน ของ </w:t>
      </w:r>
      <w:r w:rsidRPr="0078181E">
        <w:rPr>
          <w:rFonts w:eastAsia="Times New Roman"/>
          <w:lang w:val="en-GB"/>
        </w:rPr>
        <w:t>PrimaSoft</w:t>
      </w:r>
    </w:p>
    <w:p w14:paraId="7CCE5022" w14:textId="383FCE5D" w:rsidR="00926746" w:rsidRDefault="002C5E86" w:rsidP="0064603D">
      <w:pPr>
        <w:spacing w:after="0" w:line="240" w:lineRule="auto"/>
        <w:ind w:left="284" w:hanging="284"/>
        <w:jc w:val="thaiDistribute"/>
        <w:rPr>
          <w:rFonts w:eastAsia="Cordia New"/>
          <w:b/>
          <w:bCs/>
        </w:rPr>
      </w:pPr>
      <w:sdt>
        <w:sdtPr>
          <w:rPr>
            <w:rFonts w:eastAsia="Cordia New"/>
            <w:b/>
            <w:bCs/>
          </w:rPr>
          <w:id w:val="556899693"/>
          <w:citation/>
        </w:sdtPr>
        <w:sdtEndPr/>
        <w:sdtContent>
          <w:r w:rsidR="00926746" w:rsidRPr="0078181E">
            <w:rPr>
              <w:rFonts w:eastAsia="Cordia New"/>
              <w:b/>
              <w:bCs/>
            </w:rPr>
            <w:fldChar w:fldCharType="begin"/>
          </w:r>
          <w:r w:rsidR="00926746" w:rsidRPr="0078181E">
            <w:rPr>
              <w:rFonts w:eastAsia="Cordia New"/>
              <w:b/>
              <w:bCs/>
            </w:rPr>
            <w:instrText xml:space="preserve"> CITATION </w:instrText>
          </w:r>
          <w:r w:rsidR="00926746" w:rsidRPr="0078181E">
            <w:rPr>
              <w:rFonts w:eastAsia="Cordia New"/>
              <w:b/>
              <w:bCs/>
              <w:cs/>
            </w:rPr>
            <w:instrText>ชัย</w:instrText>
          </w:r>
          <w:r w:rsidR="00926746" w:rsidRPr="0078181E">
            <w:rPr>
              <w:rFonts w:eastAsia="Cordia New"/>
              <w:b/>
              <w:bCs/>
            </w:rPr>
            <w:instrText xml:space="preserve">49 \l 1033 </w:instrText>
          </w:r>
          <w:r w:rsidR="00926746" w:rsidRPr="0078181E">
            <w:rPr>
              <w:rFonts w:eastAsia="Cordia New"/>
              <w:b/>
              <w:bCs/>
            </w:rPr>
            <w:fldChar w:fldCharType="separate"/>
          </w:r>
          <w:r w:rsidR="00926746" w:rsidRPr="0078181E">
            <w:rPr>
              <w:rFonts w:eastAsia="Cordia New"/>
              <w:noProof/>
              <w:cs/>
            </w:rPr>
            <w:t>(ชัยสุรัติ สุวรรณวาทิน</w:t>
          </w:r>
          <w:r w:rsidR="00926746" w:rsidRPr="0078181E">
            <w:rPr>
              <w:rFonts w:eastAsia="Cordia New"/>
              <w:noProof/>
            </w:rPr>
            <w:t>, 2549</w:t>
          </w:r>
          <w:r w:rsidR="00926746" w:rsidRPr="0078181E">
            <w:rPr>
              <w:rFonts w:eastAsia="Cordia New"/>
              <w:noProof/>
              <w:cs/>
            </w:rPr>
            <w:t>)</w:t>
          </w:r>
          <w:r w:rsidR="00926746" w:rsidRPr="0078181E">
            <w:rPr>
              <w:rFonts w:eastAsia="Cordia New"/>
              <w:b/>
              <w:bCs/>
            </w:rPr>
            <w:fldChar w:fldCharType="end"/>
          </w:r>
        </w:sdtContent>
      </w:sdt>
    </w:p>
    <w:p w14:paraId="02DC912B" w14:textId="77777777" w:rsidR="00D140DE" w:rsidRPr="0078181E" w:rsidRDefault="00D140DE" w:rsidP="0064603D">
      <w:pPr>
        <w:spacing w:after="0" w:line="240" w:lineRule="auto"/>
        <w:ind w:left="284" w:hanging="284"/>
        <w:jc w:val="thaiDistribute"/>
        <w:rPr>
          <w:rFonts w:eastAsia="Cordia New"/>
          <w:b/>
          <w:bCs/>
          <w:cs/>
        </w:rPr>
      </w:pPr>
    </w:p>
    <w:p w14:paraId="7BB67DAE" w14:textId="77777777" w:rsidR="00926746" w:rsidRDefault="00926746" w:rsidP="0064603D">
      <w:pPr>
        <w:keepNext/>
        <w:spacing w:after="0"/>
      </w:pPr>
      <w:r w:rsidRPr="007B2BE3">
        <w:rPr>
          <w:noProof/>
          <w:sz w:val="24"/>
        </w:rPr>
        <w:drawing>
          <wp:inline distT="0" distB="0" distL="0" distR="0" wp14:anchorId="19E2FE90" wp14:editId="344C938F">
            <wp:extent cx="4991100" cy="1952625"/>
            <wp:effectExtent l="19050" t="19050" r="19050" b="28575"/>
            <wp:docPr id="1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19526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CBD3087" w14:textId="2D053A84" w:rsidR="00223357" w:rsidRDefault="00926746" w:rsidP="00503F42">
      <w:pPr>
        <w:pStyle w:val="ab"/>
        <w:spacing w:after="0"/>
        <w:jc w:val="center"/>
        <w:rPr>
          <w:i w:val="0"/>
          <w:iCs w:val="0"/>
          <w:color w:val="000000" w:themeColor="text1"/>
          <w:sz w:val="32"/>
          <w:szCs w:val="32"/>
        </w:rPr>
      </w:pPr>
      <w:bookmarkStart w:id="57" w:name="_Toc515282601"/>
      <w:r w:rsidRPr="00926746">
        <w:rPr>
          <w:i w:val="0"/>
          <w:iCs w:val="0"/>
          <w:color w:val="000000" w:themeColor="text1"/>
          <w:sz w:val="32"/>
          <w:szCs w:val="32"/>
          <w:cs/>
        </w:rPr>
        <w:t xml:space="preserve">ภาพที่ </w:t>
      </w:r>
      <w:r w:rsidRPr="00926746">
        <w:rPr>
          <w:i w:val="0"/>
          <w:iCs w:val="0"/>
          <w:color w:val="000000" w:themeColor="text1"/>
          <w:sz w:val="32"/>
          <w:szCs w:val="32"/>
        </w:rPr>
        <w:t>2.</w:t>
      </w:r>
      <w:r w:rsidRPr="00926746">
        <w:rPr>
          <w:i w:val="0"/>
          <w:iCs w:val="0"/>
          <w:color w:val="000000" w:themeColor="text1"/>
          <w:sz w:val="32"/>
          <w:szCs w:val="32"/>
        </w:rPr>
        <w:fldChar w:fldCharType="begin"/>
      </w:r>
      <w:r w:rsidRPr="00926746">
        <w:rPr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926746">
        <w:rPr>
          <w:i w:val="0"/>
          <w:iCs w:val="0"/>
          <w:color w:val="000000" w:themeColor="text1"/>
          <w:sz w:val="32"/>
          <w:szCs w:val="32"/>
          <w:cs/>
        </w:rPr>
        <w:instrText>ภาพที่</w:instrText>
      </w:r>
      <w:r w:rsidRPr="00926746">
        <w:rPr>
          <w:i w:val="0"/>
          <w:iCs w:val="0"/>
          <w:color w:val="000000" w:themeColor="text1"/>
          <w:sz w:val="32"/>
          <w:szCs w:val="32"/>
        </w:rPr>
        <w:instrText xml:space="preserve">_2. \* ARABIC </w:instrText>
      </w:r>
      <w:r w:rsidRPr="00926746">
        <w:rPr>
          <w:i w:val="0"/>
          <w:iCs w:val="0"/>
          <w:color w:val="000000" w:themeColor="text1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000000" w:themeColor="text1"/>
          <w:sz w:val="32"/>
          <w:szCs w:val="32"/>
        </w:rPr>
        <w:t>1</w:t>
      </w:r>
      <w:r w:rsidRPr="00926746">
        <w:rPr>
          <w:i w:val="0"/>
          <w:iCs w:val="0"/>
          <w:color w:val="000000" w:themeColor="text1"/>
          <w:sz w:val="32"/>
          <w:szCs w:val="32"/>
        </w:rPr>
        <w:fldChar w:fldCharType="end"/>
      </w:r>
      <w:r w:rsidRPr="00926746">
        <w:rPr>
          <w:i w:val="0"/>
          <w:iCs w:val="0"/>
          <w:noProof/>
          <w:color w:val="000000" w:themeColor="text1"/>
          <w:sz w:val="32"/>
          <w:szCs w:val="32"/>
        </w:rPr>
        <w:t xml:space="preserve"> </w:t>
      </w:r>
      <w:bookmarkStart w:id="58" w:name="_Hlk515282566"/>
      <w:r w:rsidR="001044D6" w:rsidRPr="001044D6">
        <w:rPr>
          <w:rFonts w:eastAsia="Times New Roman"/>
          <w:i w:val="0"/>
          <w:iCs w:val="0"/>
          <w:color w:val="auto"/>
          <w:sz w:val="32"/>
          <w:szCs w:val="32"/>
          <w:cs/>
          <w:lang w:val="en-GB"/>
        </w:rPr>
        <w:t xml:space="preserve">ระบบ </w:t>
      </w:r>
      <w:r w:rsidR="001044D6" w:rsidRPr="001044D6">
        <w:rPr>
          <w:rFonts w:eastAsia="Times New Roman"/>
          <w:i w:val="0"/>
          <w:iCs w:val="0"/>
          <w:color w:val="auto"/>
          <w:sz w:val="32"/>
          <w:szCs w:val="32"/>
          <w:lang w:val="en-GB"/>
        </w:rPr>
        <w:t>SmartTEMPLE 2</w:t>
      </w:r>
      <w:r w:rsidR="001044D6" w:rsidRPr="001044D6">
        <w:rPr>
          <w:rFonts w:eastAsia="Times New Roman"/>
          <w:i w:val="0"/>
          <w:iCs w:val="0"/>
          <w:color w:val="auto"/>
          <w:sz w:val="32"/>
          <w:szCs w:val="32"/>
          <w:cs/>
          <w:lang w:val="en-GB"/>
        </w:rPr>
        <w:t>.</w:t>
      </w:r>
      <w:r w:rsidR="001044D6" w:rsidRPr="001044D6">
        <w:rPr>
          <w:rFonts w:eastAsia="Times New Roman"/>
          <w:i w:val="0"/>
          <w:iCs w:val="0"/>
          <w:color w:val="auto"/>
          <w:sz w:val="32"/>
          <w:szCs w:val="32"/>
          <w:lang w:val="en-GB"/>
        </w:rPr>
        <w:t>02</w:t>
      </w:r>
      <w:r w:rsidR="001044D6" w:rsidRPr="001044D6">
        <w:rPr>
          <w:rFonts w:eastAsia="Times New Roman"/>
          <w:color w:val="auto"/>
          <w:lang w:val="en-GB"/>
        </w:rPr>
        <w:t xml:space="preserve"> </w:t>
      </w:r>
      <w:bookmarkEnd w:id="58"/>
      <w:r w:rsidRPr="00926746">
        <w:rPr>
          <w:rFonts w:cs="Cordia New"/>
          <w:i w:val="0"/>
          <w:iCs w:val="0"/>
          <w:noProof/>
          <w:color w:val="000000" w:themeColor="text1"/>
          <w:sz w:val="32"/>
          <w:szCs w:val="32"/>
          <w:cs/>
        </w:rPr>
        <w:t>เมนูเริ่มต้นในส่วนของรายการ</w:t>
      </w:r>
      <w:bookmarkEnd w:id="57"/>
      <w:r w:rsidR="002E0F94" w:rsidRPr="002E0F94">
        <w:t xml:space="preserve"> </w:t>
      </w:r>
      <w:r w:rsidR="002E0F94" w:rsidRPr="002E0F94">
        <w:rPr>
          <w:rFonts w:cs="Cordia New"/>
          <w:i w:val="0"/>
          <w:iCs w:val="0"/>
          <w:color w:val="000000" w:themeColor="text1"/>
          <w:sz w:val="32"/>
          <w:szCs w:val="32"/>
          <w:cs/>
        </w:rPr>
        <w:t>(ชัยสุรัติ สุวรรณวาทิน</w:t>
      </w:r>
      <w:r w:rsidR="002E0F94" w:rsidRPr="002E0F94">
        <w:rPr>
          <w:i w:val="0"/>
          <w:iCs w:val="0"/>
          <w:color w:val="000000" w:themeColor="text1"/>
          <w:sz w:val="32"/>
          <w:szCs w:val="32"/>
        </w:rPr>
        <w:t xml:space="preserve">, </w:t>
      </w:r>
      <w:r w:rsidR="002E0F94" w:rsidRPr="002E0F94">
        <w:rPr>
          <w:rFonts w:cs="Cordia New"/>
          <w:i w:val="0"/>
          <w:iCs w:val="0"/>
          <w:color w:val="000000" w:themeColor="text1"/>
          <w:sz w:val="32"/>
          <w:szCs w:val="32"/>
          <w:cs/>
        </w:rPr>
        <w:t>2549)</w:t>
      </w:r>
    </w:p>
    <w:p w14:paraId="1239BE95" w14:textId="4C55D9A8" w:rsidR="0034008A" w:rsidRPr="0034008A" w:rsidRDefault="00CE0E57" w:rsidP="00480E67">
      <w:pPr>
        <w:tabs>
          <w:tab w:val="left" w:pos="426"/>
        </w:tabs>
        <w:spacing w:after="0" w:line="240" w:lineRule="auto"/>
        <w:jc w:val="thaiDistribute"/>
      </w:pPr>
      <w:r>
        <w:rPr>
          <w:cs/>
        </w:rPr>
        <w:tab/>
      </w:r>
      <w:r w:rsidR="0034008A">
        <w:rPr>
          <w:rFonts w:hint="cs"/>
          <w:cs/>
        </w:rPr>
        <w:t xml:space="preserve">จากภาพที่ </w:t>
      </w:r>
      <w:r w:rsidR="0034008A">
        <w:t xml:space="preserve">2.1 </w:t>
      </w:r>
      <w:r w:rsidR="0034008A">
        <w:rPr>
          <w:rFonts w:hint="cs"/>
          <w:cs/>
        </w:rPr>
        <w:t>คือ เมนูรายการ จะประกอบไปด้วย</w:t>
      </w:r>
      <w:r>
        <w:rPr>
          <w:rFonts w:hint="cs"/>
          <w:cs/>
        </w:rPr>
        <w:t xml:space="preserve"> เมนูบริจาค เมนูนำเข้าวัตถุมงคล สินค้า</w:t>
      </w:r>
      <w:r w:rsidR="00C83537">
        <w:rPr>
          <w:rFonts w:hint="cs"/>
          <w:cs/>
        </w:rPr>
        <w:t xml:space="preserve">   </w:t>
      </w:r>
      <w:r>
        <w:rPr>
          <w:rFonts w:hint="cs"/>
          <w:cs/>
        </w:rPr>
        <w:t xml:space="preserve"> อื่น ๆ เมนูจำหน่ายวัตถุมงคล สินค้า อื่น ๆ เมนูเปิดลิ้นชักเก็บเงิน เมนูจัดการฐานข้อมูล และเมนูเลิกการทำงาน </w:t>
      </w:r>
      <w:r>
        <w:t>(EXIT)</w:t>
      </w:r>
    </w:p>
    <w:p w14:paraId="32EE869F" w14:textId="77777777" w:rsidR="009A66C3" w:rsidRPr="009A66C3" w:rsidRDefault="009A66C3" w:rsidP="00480E67">
      <w:pPr>
        <w:spacing w:after="0" w:line="240" w:lineRule="auto"/>
      </w:pPr>
    </w:p>
    <w:p w14:paraId="3EFA23BC" w14:textId="77777777" w:rsidR="009A66C3" w:rsidRDefault="009A66C3" w:rsidP="00480E67">
      <w:pPr>
        <w:keepNext/>
        <w:spacing w:after="0" w:line="240" w:lineRule="auto"/>
      </w:pPr>
      <w:r w:rsidRPr="007B2BE3">
        <w:rPr>
          <w:noProof/>
          <w:sz w:val="24"/>
        </w:rPr>
        <w:drawing>
          <wp:inline distT="0" distB="0" distL="0" distR="0" wp14:anchorId="717BEE24" wp14:editId="3A6BC1BB">
            <wp:extent cx="5281448" cy="3383851"/>
            <wp:effectExtent l="19050" t="19050" r="14605" b="26670"/>
            <wp:docPr id="9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02096" cy="33970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7918105" w14:textId="21932271" w:rsidR="000F2178" w:rsidRDefault="009A66C3" w:rsidP="00480E67">
      <w:pPr>
        <w:pStyle w:val="ab"/>
        <w:spacing w:after="0"/>
        <w:jc w:val="center"/>
        <w:rPr>
          <w:i w:val="0"/>
          <w:iCs w:val="0"/>
          <w:color w:val="000000" w:themeColor="text1"/>
          <w:sz w:val="32"/>
          <w:szCs w:val="32"/>
          <w:cs/>
        </w:rPr>
      </w:pPr>
      <w:bookmarkStart w:id="59" w:name="_Toc515282602"/>
      <w:r w:rsidRPr="009A66C3">
        <w:rPr>
          <w:i w:val="0"/>
          <w:iCs w:val="0"/>
          <w:color w:val="000000" w:themeColor="text1"/>
          <w:sz w:val="32"/>
          <w:szCs w:val="32"/>
          <w:cs/>
        </w:rPr>
        <w:t xml:space="preserve">ภาพที่ </w:t>
      </w:r>
      <w:r w:rsidRPr="009A66C3">
        <w:rPr>
          <w:i w:val="0"/>
          <w:iCs w:val="0"/>
          <w:color w:val="000000" w:themeColor="text1"/>
          <w:sz w:val="32"/>
          <w:szCs w:val="32"/>
        </w:rPr>
        <w:t>2.</w:t>
      </w:r>
      <w:r w:rsidRPr="009A66C3">
        <w:rPr>
          <w:i w:val="0"/>
          <w:iCs w:val="0"/>
          <w:color w:val="000000" w:themeColor="text1"/>
          <w:sz w:val="32"/>
          <w:szCs w:val="32"/>
        </w:rPr>
        <w:fldChar w:fldCharType="begin"/>
      </w:r>
      <w:r w:rsidRPr="009A66C3">
        <w:rPr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9A66C3">
        <w:rPr>
          <w:i w:val="0"/>
          <w:iCs w:val="0"/>
          <w:color w:val="000000" w:themeColor="text1"/>
          <w:sz w:val="32"/>
          <w:szCs w:val="32"/>
          <w:cs/>
        </w:rPr>
        <w:instrText>ภาพที่</w:instrText>
      </w:r>
      <w:r w:rsidRPr="009A66C3">
        <w:rPr>
          <w:i w:val="0"/>
          <w:iCs w:val="0"/>
          <w:color w:val="000000" w:themeColor="text1"/>
          <w:sz w:val="32"/>
          <w:szCs w:val="32"/>
        </w:rPr>
        <w:instrText xml:space="preserve">_2. \* ARABIC </w:instrText>
      </w:r>
      <w:r w:rsidRPr="009A66C3">
        <w:rPr>
          <w:i w:val="0"/>
          <w:iCs w:val="0"/>
          <w:color w:val="000000" w:themeColor="text1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000000" w:themeColor="text1"/>
          <w:sz w:val="32"/>
          <w:szCs w:val="32"/>
        </w:rPr>
        <w:t>2</w:t>
      </w:r>
      <w:r w:rsidRPr="009A66C3">
        <w:rPr>
          <w:i w:val="0"/>
          <w:iCs w:val="0"/>
          <w:color w:val="000000" w:themeColor="text1"/>
          <w:sz w:val="32"/>
          <w:szCs w:val="32"/>
        </w:rPr>
        <w:fldChar w:fldCharType="end"/>
      </w:r>
      <w:r w:rsidRPr="009A66C3">
        <w:rPr>
          <w:i w:val="0"/>
          <w:iCs w:val="0"/>
          <w:noProof/>
          <w:color w:val="000000" w:themeColor="text1"/>
          <w:sz w:val="32"/>
          <w:szCs w:val="32"/>
        </w:rPr>
        <w:t xml:space="preserve"> </w:t>
      </w:r>
      <w:r w:rsidR="001044D6" w:rsidRPr="001044D6">
        <w:rPr>
          <w:rFonts w:eastAsia="Times New Roman"/>
          <w:i w:val="0"/>
          <w:iCs w:val="0"/>
          <w:color w:val="auto"/>
          <w:sz w:val="32"/>
          <w:szCs w:val="32"/>
          <w:cs/>
          <w:lang w:val="en-GB"/>
        </w:rPr>
        <w:t xml:space="preserve">ระบบ </w:t>
      </w:r>
      <w:r w:rsidR="001044D6" w:rsidRPr="001044D6">
        <w:rPr>
          <w:rFonts w:eastAsia="Times New Roman"/>
          <w:i w:val="0"/>
          <w:iCs w:val="0"/>
          <w:color w:val="auto"/>
          <w:sz w:val="32"/>
          <w:szCs w:val="32"/>
          <w:lang w:val="en-GB"/>
        </w:rPr>
        <w:t>SmartTEMPLE 2</w:t>
      </w:r>
      <w:r w:rsidR="001044D6" w:rsidRPr="001044D6">
        <w:rPr>
          <w:rFonts w:eastAsia="Times New Roman"/>
          <w:i w:val="0"/>
          <w:iCs w:val="0"/>
          <w:color w:val="auto"/>
          <w:sz w:val="32"/>
          <w:szCs w:val="32"/>
          <w:cs/>
          <w:lang w:val="en-GB"/>
        </w:rPr>
        <w:t>.</w:t>
      </w:r>
      <w:r w:rsidR="001044D6" w:rsidRPr="001044D6">
        <w:rPr>
          <w:rFonts w:eastAsia="Times New Roman"/>
          <w:i w:val="0"/>
          <w:iCs w:val="0"/>
          <w:color w:val="auto"/>
          <w:sz w:val="32"/>
          <w:szCs w:val="32"/>
          <w:lang w:val="en-GB"/>
        </w:rPr>
        <w:t>02</w:t>
      </w:r>
      <w:r w:rsidR="001044D6" w:rsidRPr="001044D6">
        <w:rPr>
          <w:rFonts w:eastAsia="Times New Roman"/>
          <w:color w:val="auto"/>
          <w:lang w:val="en-GB"/>
        </w:rPr>
        <w:t xml:space="preserve"> </w:t>
      </w:r>
      <w:r w:rsidRPr="009A66C3">
        <w:rPr>
          <w:rFonts w:cs="Cordia New"/>
          <w:i w:val="0"/>
          <w:iCs w:val="0"/>
          <w:noProof/>
          <w:color w:val="000000" w:themeColor="text1"/>
          <w:sz w:val="32"/>
          <w:szCs w:val="32"/>
          <w:cs/>
        </w:rPr>
        <w:t>หน้าจอลงทะเบียนวัตถุมงคล</w:t>
      </w:r>
      <w:bookmarkEnd w:id="59"/>
      <w:r w:rsidR="002E0F94">
        <w:rPr>
          <w:rFonts w:hint="cs"/>
          <w:i w:val="0"/>
          <w:iCs w:val="0"/>
          <w:color w:val="000000" w:themeColor="text1"/>
          <w:sz w:val="32"/>
          <w:szCs w:val="32"/>
          <w:cs/>
        </w:rPr>
        <w:t xml:space="preserve"> </w:t>
      </w:r>
      <w:r w:rsidR="002E0F94" w:rsidRPr="002E0F94">
        <w:rPr>
          <w:rFonts w:cs="Cordia New"/>
          <w:i w:val="0"/>
          <w:iCs w:val="0"/>
          <w:color w:val="000000" w:themeColor="text1"/>
          <w:sz w:val="32"/>
          <w:szCs w:val="32"/>
          <w:cs/>
        </w:rPr>
        <w:t>(ชัยสุรัติ สุวรรณวาทิน</w:t>
      </w:r>
      <w:r w:rsidR="002E0F94" w:rsidRPr="002E0F94">
        <w:rPr>
          <w:i w:val="0"/>
          <w:iCs w:val="0"/>
          <w:color w:val="000000" w:themeColor="text1"/>
          <w:sz w:val="32"/>
          <w:szCs w:val="32"/>
        </w:rPr>
        <w:t xml:space="preserve">, </w:t>
      </w:r>
      <w:r w:rsidR="002E0F94" w:rsidRPr="002E0F94">
        <w:rPr>
          <w:rFonts w:cs="Cordia New"/>
          <w:i w:val="0"/>
          <w:iCs w:val="0"/>
          <w:color w:val="000000" w:themeColor="text1"/>
          <w:sz w:val="32"/>
          <w:szCs w:val="32"/>
          <w:cs/>
        </w:rPr>
        <w:t>2549)</w:t>
      </w:r>
    </w:p>
    <w:p w14:paraId="6B438778" w14:textId="36C0AD80" w:rsidR="000F2178" w:rsidRDefault="00C83537" w:rsidP="00480E67">
      <w:pPr>
        <w:tabs>
          <w:tab w:val="left" w:pos="426"/>
        </w:tabs>
        <w:spacing w:after="0" w:line="240" w:lineRule="auto"/>
        <w:rPr>
          <w:color w:val="000000" w:themeColor="text1"/>
          <w:cs/>
        </w:rPr>
      </w:pPr>
      <w:r>
        <w:rPr>
          <w:cs/>
        </w:rPr>
        <w:tab/>
      </w:r>
      <w:r>
        <w:rPr>
          <w:rFonts w:hint="cs"/>
          <w:cs/>
        </w:rPr>
        <w:t xml:space="preserve">จากภาพที่ </w:t>
      </w:r>
      <w:r>
        <w:t>2.</w:t>
      </w:r>
      <w:r w:rsidR="00220D09">
        <w:t>2</w:t>
      </w:r>
      <w:r>
        <w:t xml:space="preserve"> </w:t>
      </w:r>
      <w:r>
        <w:rPr>
          <w:rFonts w:hint="cs"/>
          <w:cs/>
        </w:rPr>
        <w:t xml:space="preserve">คือ </w:t>
      </w:r>
      <w:r w:rsidR="00220D09">
        <w:rPr>
          <w:rFonts w:hint="cs"/>
          <w:cs/>
        </w:rPr>
        <w:t xml:space="preserve">ทะเบียนวัตถุมงคล </w:t>
      </w:r>
      <w:r w:rsidR="00220D09">
        <w:t xml:space="preserve">- </w:t>
      </w:r>
      <w:r w:rsidR="00220D09">
        <w:rPr>
          <w:rFonts w:hint="cs"/>
          <w:cs/>
        </w:rPr>
        <w:t xml:space="preserve">สินค้า อื่น ๆ </w:t>
      </w:r>
      <w:r>
        <w:rPr>
          <w:rFonts w:hint="cs"/>
          <w:cs/>
        </w:rPr>
        <w:t xml:space="preserve"> จะประกอบไปด้วย </w:t>
      </w:r>
      <w:r w:rsidR="00220D09">
        <w:rPr>
          <w:rFonts w:hint="cs"/>
          <w:cs/>
        </w:rPr>
        <w:t xml:space="preserve">ประเภท รหัส ชื่อ กลุ่มสินค้า หน่วยนับ </w:t>
      </w:r>
      <w:r w:rsidR="00220D09">
        <w:t>SN(</w:t>
      </w:r>
      <w:r w:rsidR="00220D09" w:rsidRPr="00220D09">
        <w:rPr>
          <w:color w:val="000000" w:themeColor="text1"/>
        </w:rPr>
        <w:t>serial number</w:t>
      </w:r>
      <w:r w:rsidR="00220D09">
        <w:rPr>
          <w:color w:val="000000" w:themeColor="text1"/>
        </w:rPr>
        <w:t xml:space="preserve">) </w:t>
      </w:r>
      <w:r w:rsidR="00220D09">
        <w:rPr>
          <w:rFonts w:hint="cs"/>
          <w:color w:val="000000" w:themeColor="text1"/>
          <w:cs/>
        </w:rPr>
        <w:t>ราคาซื้อ ราคาขาย ตัด</w:t>
      </w:r>
      <w:r w:rsidR="00220D09">
        <w:rPr>
          <w:color w:val="000000" w:themeColor="text1"/>
        </w:rPr>
        <w:t xml:space="preserve"> Stock </w:t>
      </w:r>
      <w:r w:rsidR="00220D09">
        <w:rPr>
          <w:rFonts w:hint="cs"/>
          <w:color w:val="000000" w:themeColor="text1"/>
          <w:cs/>
        </w:rPr>
        <w:t>จำนวนต่ำสุดที่ต้องสั่งซื้อ หมายเหตุ และรูปภาพ ซึ่งสามารถเพิ่ม แก้ไข ลบ บันทึกข้อมูล</w:t>
      </w:r>
      <w:r w:rsidR="000337D3">
        <w:rPr>
          <w:rFonts w:hint="cs"/>
          <w:color w:val="000000" w:themeColor="text1"/>
          <w:cs/>
        </w:rPr>
        <w:t xml:space="preserve"> ลงฐานข้อมูล</w:t>
      </w:r>
      <w:r w:rsidR="00220D09">
        <w:rPr>
          <w:rFonts w:hint="cs"/>
          <w:color w:val="000000" w:themeColor="text1"/>
          <w:cs/>
        </w:rPr>
        <w:t>ได้</w:t>
      </w:r>
    </w:p>
    <w:p w14:paraId="763DC955" w14:textId="77777777" w:rsidR="000F2178" w:rsidRDefault="000F2178" w:rsidP="00480E67">
      <w:pPr>
        <w:pStyle w:val="ab"/>
        <w:keepNext/>
        <w:spacing w:after="0"/>
        <w:jc w:val="center"/>
      </w:pPr>
      <w:r w:rsidRPr="007B2BE3">
        <w:rPr>
          <w:noProof/>
          <w:sz w:val="24"/>
          <w:szCs w:val="32"/>
        </w:rPr>
        <w:lastRenderedPageBreak/>
        <w:drawing>
          <wp:inline distT="0" distB="0" distL="0" distR="0" wp14:anchorId="0A580EDF" wp14:editId="7CCCE14D">
            <wp:extent cx="5057335" cy="3384000"/>
            <wp:effectExtent l="19050" t="19050" r="10160" b="26035"/>
            <wp:docPr id="1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57335" cy="3384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B1316B2" w14:textId="2C1E1E12" w:rsidR="009A66C3" w:rsidRDefault="000F2178" w:rsidP="00480E67">
      <w:pPr>
        <w:pStyle w:val="ab"/>
        <w:spacing w:after="0"/>
        <w:jc w:val="center"/>
        <w:rPr>
          <w:i w:val="0"/>
          <w:iCs w:val="0"/>
          <w:color w:val="000000" w:themeColor="text1"/>
          <w:sz w:val="32"/>
          <w:szCs w:val="32"/>
        </w:rPr>
      </w:pPr>
      <w:bookmarkStart w:id="60" w:name="_Toc515282603"/>
      <w:r w:rsidRPr="000F2178">
        <w:rPr>
          <w:i w:val="0"/>
          <w:iCs w:val="0"/>
          <w:color w:val="000000" w:themeColor="text1"/>
          <w:sz w:val="32"/>
          <w:szCs w:val="32"/>
          <w:cs/>
        </w:rPr>
        <w:t xml:space="preserve">ภาพที่ </w:t>
      </w:r>
      <w:r w:rsidRPr="000F2178">
        <w:rPr>
          <w:i w:val="0"/>
          <w:iCs w:val="0"/>
          <w:color w:val="000000" w:themeColor="text1"/>
          <w:sz w:val="32"/>
          <w:szCs w:val="32"/>
        </w:rPr>
        <w:t>2.</w:t>
      </w:r>
      <w:r w:rsidRPr="000F2178">
        <w:rPr>
          <w:i w:val="0"/>
          <w:iCs w:val="0"/>
          <w:color w:val="000000" w:themeColor="text1"/>
          <w:sz w:val="32"/>
          <w:szCs w:val="32"/>
        </w:rPr>
        <w:fldChar w:fldCharType="begin"/>
      </w:r>
      <w:r w:rsidRPr="000F2178">
        <w:rPr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0F2178">
        <w:rPr>
          <w:i w:val="0"/>
          <w:iCs w:val="0"/>
          <w:color w:val="000000" w:themeColor="text1"/>
          <w:sz w:val="32"/>
          <w:szCs w:val="32"/>
          <w:cs/>
        </w:rPr>
        <w:instrText>ภาพที่</w:instrText>
      </w:r>
      <w:r w:rsidRPr="000F2178">
        <w:rPr>
          <w:i w:val="0"/>
          <w:iCs w:val="0"/>
          <w:color w:val="000000" w:themeColor="text1"/>
          <w:sz w:val="32"/>
          <w:szCs w:val="32"/>
        </w:rPr>
        <w:instrText xml:space="preserve">_2. \* ARABIC </w:instrText>
      </w:r>
      <w:r w:rsidRPr="000F2178">
        <w:rPr>
          <w:i w:val="0"/>
          <w:iCs w:val="0"/>
          <w:color w:val="000000" w:themeColor="text1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000000" w:themeColor="text1"/>
          <w:sz w:val="32"/>
          <w:szCs w:val="32"/>
        </w:rPr>
        <w:t>3</w:t>
      </w:r>
      <w:r w:rsidRPr="000F2178">
        <w:rPr>
          <w:i w:val="0"/>
          <w:iCs w:val="0"/>
          <w:color w:val="000000" w:themeColor="text1"/>
          <w:sz w:val="32"/>
          <w:szCs w:val="32"/>
        </w:rPr>
        <w:fldChar w:fldCharType="end"/>
      </w:r>
      <w:r w:rsidRPr="000F2178">
        <w:rPr>
          <w:i w:val="0"/>
          <w:iCs w:val="0"/>
          <w:color w:val="000000" w:themeColor="text1"/>
          <w:sz w:val="32"/>
          <w:szCs w:val="32"/>
        </w:rPr>
        <w:t xml:space="preserve"> </w:t>
      </w:r>
      <w:r w:rsidR="001044D6" w:rsidRPr="001044D6">
        <w:rPr>
          <w:i w:val="0"/>
          <w:iCs w:val="0"/>
          <w:color w:val="000000" w:themeColor="text1"/>
          <w:sz w:val="32"/>
          <w:szCs w:val="32"/>
          <w:cs/>
        </w:rPr>
        <w:t xml:space="preserve">ระบบ </w:t>
      </w:r>
      <w:r w:rsidR="001044D6" w:rsidRPr="001044D6">
        <w:rPr>
          <w:i w:val="0"/>
          <w:iCs w:val="0"/>
          <w:color w:val="000000" w:themeColor="text1"/>
          <w:sz w:val="32"/>
          <w:szCs w:val="32"/>
          <w:lang w:val="en-GB"/>
        </w:rPr>
        <w:t>SmartTEMPLE 2</w:t>
      </w:r>
      <w:r w:rsidR="001044D6" w:rsidRPr="001044D6">
        <w:rPr>
          <w:i w:val="0"/>
          <w:iCs w:val="0"/>
          <w:color w:val="000000" w:themeColor="text1"/>
          <w:sz w:val="32"/>
          <w:szCs w:val="32"/>
          <w:cs/>
        </w:rPr>
        <w:t>.</w:t>
      </w:r>
      <w:r w:rsidR="001044D6" w:rsidRPr="001044D6">
        <w:rPr>
          <w:i w:val="0"/>
          <w:iCs w:val="0"/>
          <w:color w:val="000000" w:themeColor="text1"/>
          <w:sz w:val="32"/>
          <w:szCs w:val="32"/>
          <w:lang w:val="en-GB"/>
        </w:rPr>
        <w:t xml:space="preserve">02 </w:t>
      </w:r>
      <w:r w:rsidRPr="000F2178">
        <w:rPr>
          <w:i w:val="0"/>
          <w:iCs w:val="0"/>
          <w:color w:val="000000" w:themeColor="text1"/>
          <w:sz w:val="32"/>
          <w:szCs w:val="32"/>
          <w:cs/>
        </w:rPr>
        <w:t>เลือกรายการบริจาค</w:t>
      </w:r>
      <w:bookmarkEnd w:id="60"/>
      <w:r w:rsidR="002E0F94">
        <w:rPr>
          <w:i w:val="0"/>
          <w:iCs w:val="0"/>
          <w:color w:val="000000" w:themeColor="text1"/>
          <w:sz w:val="32"/>
          <w:szCs w:val="32"/>
        </w:rPr>
        <w:t xml:space="preserve"> </w:t>
      </w:r>
      <w:r w:rsidR="002E0F94" w:rsidRPr="002E0F94">
        <w:rPr>
          <w:rFonts w:cs="Cordia New"/>
          <w:i w:val="0"/>
          <w:iCs w:val="0"/>
          <w:color w:val="000000" w:themeColor="text1"/>
          <w:sz w:val="32"/>
          <w:szCs w:val="32"/>
          <w:cs/>
        </w:rPr>
        <w:t>(ชัยสุรัติ สุวรรณวาทิน</w:t>
      </w:r>
      <w:r w:rsidR="002E0F94" w:rsidRPr="002E0F94">
        <w:rPr>
          <w:i w:val="0"/>
          <w:iCs w:val="0"/>
          <w:color w:val="000000" w:themeColor="text1"/>
          <w:sz w:val="32"/>
          <w:szCs w:val="32"/>
        </w:rPr>
        <w:t xml:space="preserve">, </w:t>
      </w:r>
      <w:r w:rsidR="002E0F94" w:rsidRPr="002E0F94">
        <w:rPr>
          <w:rFonts w:cs="Cordia New"/>
          <w:i w:val="0"/>
          <w:iCs w:val="0"/>
          <w:color w:val="000000" w:themeColor="text1"/>
          <w:sz w:val="32"/>
          <w:szCs w:val="32"/>
          <w:cs/>
        </w:rPr>
        <w:t>2549)</w:t>
      </w:r>
    </w:p>
    <w:p w14:paraId="485CBD9B" w14:textId="027A62BD" w:rsidR="00952673" w:rsidRPr="00952673" w:rsidRDefault="00952673" w:rsidP="00DC491E">
      <w:pPr>
        <w:tabs>
          <w:tab w:val="left" w:pos="426"/>
        </w:tabs>
        <w:spacing w:after="0" w:line="240" w:lineRule="auto"/>
      </w:pPr>
      <w:r>
        <w:rPr>
          <w:cs/>
        </w:rPr>
        <w:tab/>
      </w:r>
      <w:r>
        <w:rPr>
          <w:rFonts w:hint="cs"/>
          <w:cs/>
        </w:rPr>
        <w:t xml:space="preserve">จากภาพที่ </w:t>
      </w:r>
      <w:r>
        <w:t>2.</w:t>
      </w:r>
      <w:r w:rsidR="00DC491E">
        <w:t>3</w:t>
      </w:r>
      <w:r>
        <w:t xml:space="preserve"> </w:t>
      </w:r>
      <w:r>
        <w:rPr>
          <w:rFonts w:hint="cs"/>
          <w:cs/>
        </w:rPr>
        <w:t xml:space="preserve">คือ ทะเบียนวัตถุมงคล </w:t>
      </w:r>
      <w:r>
        <w:t xml:space="preserve">- </w:t>
      </w:r>
      <w:r>
        <w:rPr>
          <w:rFonts w:hint="cs"/>
          <w:cs/>
        </w:rPr>
        <w:t xml:space="preserve">สินค้า อื่น ๆ  จะประกอบไปด้วย ประเภท รหัส ชื่อ กลุ่มสินค้า หน่วยนับ </w:t>
      </w:r>
      <w:r>
        <w:t>SN(</w:t>
      </w:r>
      <w:r w:rsidRPr="00220D09">
        <w:rPr>
          <w:color w:val="000000" w:themeColor="text1"/>
        </w:rPr>
        <w:t>serial number</w:t>
      </w:r>
      <w:r>
        <w:rPr>
          <w:color w:val="000000" w:themeColor="text1"/>
        </w:rPr>
        <w:t xml:space="preserve">) </w:t>
      </w:r>
      <w:r>
        <w:rPr>
          <w:rFonts w:hint="cs"/>
          <w:color w:val="000000" w:themeColor="text1"/>
          <w:cs/>
        </w:rPr>
        <w:t>ราคาซื้อ ราคาขาย ตัด</w:t>
      </w:r>
      <w:r>
        <w:rPr>
          <w:color w:val="000000" w:themeColor="text1"/>
        </w:rPr>
        <w:t xml:space="preserve"> Stock </w:t>
      </w:r>
      <w:r>
        <w:rPr>
          <w:rFonts w:hint="cs"/>
          <w:color w:val="000000" w:themeColor="text1"/>
          <w:cs/>
        </w:rPr>
        <w:t>จำนวนต่ำสุดที่ต้องสั่งซื้อ หมายเหตุ และรูปภาพ ซึ่งสามารถเพิ่ม แก้ไข ลบ บันทึกข้อมูล ลงฐานข้อมูลได้</w:t>
      </w:r>
    </w:p>
    <w:p w14:paraId="3B8DD12A" w14:textId="4A9E128C" w:rsidR="00DE2BA5" w:rsidRDefault="00DE2BA5" w:rsidP="00DC491E">
      <w:pPr>
        <w:spacing w:after="0" w:line="240" w:lineRule="auto"/>
      </w:pPr>
    </w:p>
    <w:p w14:paraId="6DBF3A09" w14:textId="77777777" w:rsidR="00281A65" w:rsidRDefault="00281A65" w:rsidP="00EE4D71">
      <w:pPr>
        <w:keepNext/>
        <w:spacing w:after="0" w:line="240" w:lineRule="auto"/>
        <w:jc w:val="center"/>
      </w:pPr>
      <w:r w:rsidRPr="007B2BE3">
        <w:rPr>
          <w:noProof/>
          <w:sz w:val="24"/>
        </w:rPr>
        <w:drawing>
          <wp:inline distT="0" distB="0" distL="0" distR="0" wp14:anchorId="40BB150B" wp14:editId="4AF0D598">
            <wp:extent cx="4987284" cy="3384000"/>
            <wp:effectExtent l="19050" t="19050" r="23495" b="26035"/>
            <wp:docPr id="18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87284" cy="3384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D3A59FB" w14:textId="656A7803" w:rsidR="0064603D" w:rsidRDefault="00281A65" w:rsidP="00EE4D71">
      <w:pPr>
        <w:pStyle w:val="ab"/>
        <w:spacing w:after="0"/>
        <w:jc w:val="center"/>
        <w:rPr>
          <w:i w:val="0"/>
          <w:iCs w:val="0"/>
          <w:color w:val="000000" w:themeColor="text1"/>
          <w:sz w:val="32"/>
          <w:szCs w:val="32"/>
        </w:rPr>
      </w:pPr>
      <w:bookmarkStart w:id="61" w:name="_Toc515282604"/>
      <w:r w:rsidRPr="00281A65">
        <w:rPr>
          <w:i w:val="0"/>
          <w:iCs w:val="0"/>
          <w:color w:val="000000" w:themeColor="text1"/>
          <w:sz w:val="32"/>
          <w:szCs w:val="32"/>
          <w:cs/>
        </w:rPr>
        <w:t xml:space="preserve">ภาพที่ </w:t>
      </w:r>
      <w:r w:rsidRPr="00281A65">
        <w:rPr>
          <w:i w:val="0"/>
          <w:iCs w:val="0"/>
          <w:color w:val="000000" w:themeColor="text1"/>
          <w:sz w:val="32"/>
          <w:szCs w:val="32"/>
        </w:rPr>
        <w:t>2.</w:t>
      </w:r>
      <w:r w:rsidRPr="00281A65">
        <w:rPr>
          <w:i w:val="0"/>
          <w:iCs w:val="0"/>
          <w:color w:val="000000" w:themeColor="text1"/>
          <w:sz w:val="32"/>
          <w:szCs w:val="32"/>
        </w:rPr>
        <w:fldChar w:fldCharType="begin"/>
      </w:r>
      <w:r w:rsidRPr="00281A65">
        <w:rPr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281A65">
        <w:rPr>
          <w:i w:val="0"/>
          <w:iCs w:val="0"/>
          <w:color w:val="000000" w:themeColor="text1"/>
          <w:sz w:val="32"/>
          <w:szCs w:val="32"/>
          <w:cs/>
        </w:rPr>
        <w:instrText>ภาพที่</w:instrText>
      </w:r>
      <w:r w:rsidRPr="00281A65">
        <w:rPr>
          <w:i w:val="0"/>
          <w:iCs w:val="0"/>
          <w:color w:val="000000" w:themeColor="text1"/>
          <w:sz w:val="32"/>
          <w:szCs w:val="32"/>
        </w:rPr>
        <w:instrText xml:space="preserve">_2. \* ARABIC </w:instrText>
      </w:r>
      <w:r w:rsidRPr="00281A65">
        <w:rPr>
          <w:i w:val="0"/>
          <w:iCs w:val="0"/>
          <w:color w:val="000000" w:themeColor="text1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000000" w:themeColor="text1"/>
          <w:sz w:val="32"/>
          <w:szCs w:val="32"/>
        </w:rPr>
        <w:t>4</w:t>
      </w:r>
      <w:r w:rsidRPr="00281A65">
        <w:rPr>
          <w:i w:val="0"/>
          <w:iCs w:val="0"/>
          <w:color w:val="000000" w:themeColor="text1"/>
          <w:sz w:val="32"/>
          <w:szCs w:val="32"/>
        </w:rPr>
        <w:fldChar w:fldCharType="end"/>
      </w:r>
      <w:r w:rsidRPr="00281A65">
        <w:rPr>
          <w:i w:val="0"/>
          <w:iCs w:val="0"/>
          <w:color w:val="000000" w:themeColor="text1"/>
          <w:sz w:val="32"/>
          <w:szCs w:val="32"/>
        </w:rPr>
        <w:t xml:space="preserve"> </w:t>
      </w:r>
      <w:r w:rsidR="001044D6" w:rsidRPr="001044D6">
        <w:rPr>
          <w:i w:val="0"/>
          <w:iCs w:val="0"/>
          <w:color w:val="000000" w:themeColor="text1"/>
          <w:sz w:val="32"/>
          <w:szCs w:val="32"/>
          <w:cs/>
        </w:rPr>
        <w:t xml:space="preserve">ระบบ </w:t>
      </w:r>
      <w:r w:rsidR="001044D6" w:rsidRPr="001044D6">
        <w:rPr>
          <w:i w:val="0"/>
          <w:iCs w:val="0"/>
          <w:color w:val="000000" w:themeColor="text1"/>
          <w:sz w:val="32"/>
          <w:szCs w:val="32"/>
          <w:lang w:val="en-GB"/>
        </w:rPr>
        <w:t>SmartTEMPLE 2</w:t>
      </w:r>
      <w:r w:rsidR="001044D6" w:rsidRPr="001044D6">
        <w:rPr>
          <w:i w:val="0"/>
          <w:iCs w:val="0"/>
          <w:color w:val="000000" w:themeColor="text1"/>
          <w:sz w:val="32"/>
          <w:szCs w:val="32"/>
          <w:cs/>
        </w:rPr>
        <w:t>.</w:t>
      </w:r>
      <w:r w:rsidR="001044D6" w:rsidRPr="001044D6">
        <w:rPr>
          <w:i w:val="0"/>
          <w:iCs w:val="0"/>
          <w:color w:val="000000" w:themeColor="text1"/>
          <w:sz w:val="32"/>
          <w:szCs w:val="32"/>
          <w:lang w:val="en-GB"/>
        </w:rPr>
        <w:t xml:space="preserve">02 </w:t>
      </w:r>
      <w:bookmarkStart w:id="62" w:name="_Hlk515385554"/>
      <w:r w:rsidRPr="00281A65">
        <w:rPr>
          <w:i w:val="0"/>
          <w:iCs w:val="0"/>
          <w:color w:val="000000" w:themeColor="text1"/>
          <w:sz w:val="32"/>
          <w:szCs w:val="32"/>
          <w:cs/>
        </w:rPr>
        <w:t>พิมพ์ใบอนุโมทนาบัตร</w:t>
      </w:r>
      <w:bookmarkEnd w:id="61"/>
      <w:r w:rsidR="002E0F94">
        <w:rPr>
          <w:rFonts w:hint="cs"/>
          <w:i w:val="0"/>
          <w:iCs w:val="0"/>
          <w:color w:val="000000" w:themeColor="text1"/>
          <w:sz w:val="32"/>
          <w:szCs w:val="32"/>
          <w:cs/>
        </w:rPr>
        <w:t xml:space="preserve"> </w:t>
      </w:r>
      <w:bookmarkEnd w:id="62"/>
      <w:r w:rsidR="002E0F94" w:rsidRPr="002E0F94">
        <w:rPr>
          <w:rFonts w:cs="Cordia New"/>
          <w:i w:val="0"/>
          <w:iCs w:val="0"/>
          <w:color w:val="000000" w:themeColor="text1"/>
          <w:sz w:val="32"/>
          <w:szCs w:val="32"/>
          <w:cs/>
        </w:rPr>
        <w:t>(ชัยสุรัติ สุวรรณวาทิน</w:t>
      </w:r>
      <w:r w:rsidR="002E0F94" w:rsidRPr="002E0F94">
        <w:rPr>
          <w:i w:val="0"/>
          <w:iCs w:val="0"/>
          <w:color w:val="000000" w:themeColor="text1"/>
          <w:sz w:val="32"/>
          <w:szCs w:val="32"/>
        </w:rPr>
        <w:t xml:space="preserve">, </w:t>
      </w:r>
      <w:r w:rsidR="002E0F94" w:rsidRPr="002E0F94">
        <w:rPr>
          <w:rFonts w:cs="Cordia New"/>
          <w:i w:val="0"/>
          <w:iCs w:val="0"/>
          <w:color w:val="000000" w:themeColor="text1"/>
          <w:sz w:val="32"/>
          <w:szCs w:val="32"/>
          <w:cs/>
        </w:rPr>
        <w:t>2549)</w:t>
      </w:r>
    </w:p>
    <w:p w14:paraId="33E88D61" w14:textId="36756645" w:rsidR="00EE4D71" w:rsidRPr="00EE4D71" w:rsidRDefault="00EE4D71" w:rsidP="00EE4D71">
      <w:pPr>
        <w:tabs>
          <w:tab w:val="left" w:pos="426"/>
        </w:tabs>
        <w:jc w:val="thaiDistribute"/>
        <w:rPr>
          <w:cs/>
        </w:rPr>
      </w:pPr>
      <w:r>
        <w:rPr>
          <w:cs/>
        </w:rPr>
        <w:tab/>
      </w:r>
      <w:r>
        <w:rPr>
          <w:rFonts w:hint="cs"/>
          <w:cs/>
        </w:rPr>
        <w:t xml:space="preserve">จากภาพที่ </w:t>
      </w:r>
      <w:r>
        <w:t xml:space="preserve">2.4 </w:t>
      </w:r>
      <w:r>
        <w:rPr>
          <w:rFonts w:hint="cs"/>
          <w:cs/>
        </w:rPr>
        <w:t xml:space="preserve">คือ </w:t>
      </w:r>
      <w:r w:rsidRPr="00EE4D71">
        <w:rPr>
          <w:rFonts w:cs="Cordia New"/>
          <w:cs/>
        </w:rPr>
        <w:t>พิมพ์ใบอนุโมทนาบัตร</w:t>
      </w:r>
      <w:r>
        <w:rPr>
          <w:rFonts w:hint="cs"/>
          <w:cs/>
        </w:rPr>
        <w:t xml:space="preserve"> จะประกอบไปด้วย ชื่อผู้บริจาค รายการที่บริจาค จำนวนเงินที่บริจาค</w:t>
      </w:r>
    </w:p>
    <w:p w14:paraId="45181AF6" w14:textId="77777777" w:rsidR="0064603D" w:rsidRPr="0064603D" w:rsidRDefault="0064603D" w:rsidP="00480E67">
      <w:pPr>
        <w:pStyle w:val="ab"/>
        <w:spacing w:after="0"/>
        <w:jc w:val="center"/>
        <w:rPr>
          <w:i w:val="0"/>
          <w:iCs w:val="0"/>
          <w:color w:val="000000" w:themeColor="text1"/>
          <w:sz w:val="32"/>
          <w:szCs w:val="32"/>
        </w:rPr>
      </w:pPr>
      <w:r w:rsidRPr="0064603D">
        <w:rPr>
          <w:i w:val="0"/>
          <w:iCs w:val="0"/>
          <w:noProof/>
          <w:color w:val="000000" w:themeColor="text1"/>
          <w:sz w:val="32"/>
          <w:szCs w:val="32"/>
        </w:rPr>
        <w:lastRenderedPageBreak/>
        <w:drawing>
          <wp:inline distT="0" distB="0" distL="0" distR="0" wp14:anchorId="1C8899D3" wp14:editId="1792CB91">
            <wp:extent cx="5041260" cy="3384000"/>
            <wp:effectExtent l="19050" t="19050" r="26670" b="26035"/>
            <wp:docPr id="19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41260" cy="3384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0C1F87F" w14:textId="089CA01E" w:rsidR="00DE2BA5" w:rsidRDefault="0064603D" w:rsidP="00480E67">
      <w:pPr>
        <w:pStyle w:val="ab"/>
        <w:spacing w:after="0"/>
        <w:jc w:val="center"/>
        <w:rPr>
          <w:i w:val="0"/>
          <w:iCs w:val="0"/>
          <w:color w:val="000000" w:themeColor="text1"/>
          <w:sz w:val="32"/>
          <w:szCs w:val="32"/>
        </w:rPr>
      </w:pPr>
      <w:bookmarkStart w:id="63" w:name="_Toc515282605"/>
      <w:r w:rsidRPr="0064603D">
        <w:rPr>
          <w:i w:val="0"/>
          <w:iCs w:val="0"/>
          <w:color w:val="000000" w:themeColor="text1"/>
          <w:sz w:val="32"/>
          <w:szCs w:val="32"/>
          <w:cs/>
        </w:rPr>
        <w:t xml:space="preserve">ภาพที่ </w:t>
      </w:r>
      <w:r w:rsidRPr="0064603D">
        <w:rPr>
          <w:i w:val="0"/>
          <w:iCs w:val="0"/>
          <w:color w:val="000000" w:themeColor="text1"/>
          <w:sz w:val="32"/>
          <w:szCs w:val="32"/>
        </w:rPr>
        <w:t>2.</w:t>
      </w:r>
      <w:r w:rsidRPr="0064603D">
        <w:rPr>
          <w:i w:val="0"/>
          <w:iCs w:val="0"/>
          <w:color w:val="000000" w:themeColor="text1"/>
          <w:sz w:val="32"/>
          <w:szCs w:val="32"/>
        </w:rPr>
        <w:fldChar w:fldCharType="begin"/>
      </w:r>
      <w:r w:rsidRPr="0064603D">
        <w:rPr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64603D">
        <w:rPr>
          <w:i w:val="0"/>
          <w:iCs w:val="0"/>
          <w:color w:val="000000" w:themeColor="text1"/>
          <w:sz w:val="32"/>
          <w:szCs w:val="32"/>
          <w:cs/>
        </w:rPr>
        <w:instrText>ภาพที่</w:instrText>
      </w:r>
      <w:r w:rsidRPr="0064603D">
        <w:rPr>
          <w:i w:val="0"/>
          <w:iCs w:val="0"/>
          <w:color w:val="000000" w:themeColor="text1"/>
          <w:sz w:val="32"/>
          <w:szCs w:val="32"/>
        </w:rPr>
        <w:instrText xml:space="preserve">_2. \* ARABIC </w:instrText>
      </w:r>
      <w:r w:rsidRPr="0064603D">
        <w:rPr>
          <w:i w:val="0"/>
          <w:iCs w:val="0"/>
          <w:color w:val="000000" w:themeColor="text1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000000" w:themeColor="text1"/>
          <w:sz w:val="32"/>
          <w:szCs w:val="32"/>
        </w:rPr>
        <w:t>5</w:t>
      </w:r>
      <w:r w:rsidRPr="0064603D">
        <w:rPr>
          <w:i w:val="0"/>
          <w:iCs w:val="0"/>
          <w:color w:val="000000" w:themeColor="text1"/>
          <w:sz w:val="32"/>
          <w:szCs w:val="32"/>
        </w:rPr>
        <w:fldChar w:fldCharType="end"/>
      </w:r>
      <w:r w:rsidRPr="0064603D">
        <w:rPr>
          <w:i w:val="0"/>
          <w:iCs w:val="0"/>
          <w:color w:val="000000" w:themeColor="text1"/>
          <w:sz w:val="32"/>
          <w:szCs w:val="32"/>
        </w:rPr>
        <w:t xml:space="preserve"> </w:t>
      </w:r>
      <w:r w:rsidR="001044D6" w:rsidRPr="001044D6">
        <w:rPr>
          <w:i w:val="0"/>
          <w:iCs w:val="0"/>
          <w:color w:val="000000" w:themeColor="text1"/>
          <w:sz w:val="32"/>
          <w:szCs w:val="32"/>
          <w:cs/>
        </w:rPr>
        <w:t xml:space="preserve">ระบบ </w:t>
      </w:r>
      <w:r w:rsidR="001044D6" w:rsidRPr="001044D6">
        <w:rPr>
          <w:i w:val="0"/>
          <w:iCs w:val="0"/>
          <w:color w:val="000000" w:themeColor="text1"/>
          <w:sz w:val="32"/>
          <w:szCs w:val="32"/>
          <w:lang w:val="en-GB"/>
        </w:rPr>
        <w:t>SmartTEMPLE 2</w:t>
      </w:r>
      <w:r w:rsidR="001044D6" w:rsidRPr="001044D6">
        <w:rPr>
          <w:i w:val="0"/>
          <w:iCs w:val="0"/>
          <w:color w:val="000000" w:themeColor="text1"/>
          <w:sz w:val="32"/>
          <w:szCs w:val="32"/>
          <w:cs/>
        </w:rPr>
        <w:t>.</w:t>
      </w:r>
      <w:r w:rsidR="001044D6" w:rsidRPr="001044D6">
        <w:rPr>
          <w:i w:val="0"/>
          <w:iCs w:val="0"/>
          <w:color w:val="000000" w:themeColor="text1"/>
          <w:sz w:val="32"/>
          <w:szCs w:val="32"/>
          <w:lang w:val="en-GB"/>
        </w:rPr>
        <w:t xml:space="preserve">02 </w:t>
      </w:r>
      <w:r w:rsidRPr="0064603D">
        <w:rPr>
          <w:i w:val="0"/>
          <w:iCs w:val="0"/>
          <w:color w:val="000000" w:themeColor="text1"/>
          <w:sz w:val="32"/>
          <w:szCs w:val="32"/>
          <w:cs/>
        </w:rPr>
        <w:t>จำหน่ายวัตถุมงคล</w:t>
      </w:r>
      <w:bookmarkEnd w:id="63"/>
      <w:r w:rsidR="002E0F94">
        <w:rPr>
          <w:i w:val="0"/>
          <w:iCs w:val="0"/>
          <w:color w:val="000000" w:themeColor="text1"/>
          <w:sz w:val="32"/>
          <w:szCs w:val="32"/>
        </w:rPr>
        <w:t xml:space="preserve"> </w:t>
      </w:r>
      <w:r w:rsidR="002E0F94" w:rsidRPr="002E0F94">
        <w:rPr>
          <w:rFonts w:cs="Cordia New"/>
          <w:i w:val="0"/>
          <w:iCs w:val="0"/>
          <w:color w:val="000000" w:themeColor="text1"/>
          <w:sz w:val="32"/>
          <w:szCs w:val="32"/>
          <w:cs/>
        </w:rPr>
        <w:t>(ชัยสุรัติ สุวรรณวาทิน</w:t>
      </w:r>
      <w:r w:rsidR="002E0F94" w:rsidRPr="002E0F94">
        <w:rPr>
          <w:i w:val="0"/>
          <w:iCs w:val="0"/>
          <w:color w:val="000000" w:themeColor="text1"/>
          <w:sz w:val="32"/>
          <w:szCs w:val="32"/>
        </w:rPr>
        <w:t xml:space="preserve">, </w:t>
      </w:r>
      <w:r w:rsidR="002E0F94" w:rsidRPr="002E0F94">
        <w:rPr>
          <w:rFonts w:cs="Cordia New"/>
          <w:i w:val="0"/>
          <w:iCs w:val="0"/>
          <w:color w:val="000000" w:themeColor="text1"/>
          <w:sz w:val="32"/>
          <w:szCs w:val="32"/>
          <w:cs/>
        </w:rPr>
        <w:t>2549)</w:t>
      </w:r>
    </w:p>
    <w:p w14:paraId="3ECD286E" w14:textId="718D7818" w:rsidR="009F3FC5" w:rsidRPr="009F3FC5" w:rsidRDefault="009F3FC5" w:rsidP="009F3FC5">
      <w:pPr>
        <w:tabs>
          <w:tab w:val="left" w:pos="426"/>
        </w:tabs>
        <w:spacing w:after="0" w:line="240" w:lineRule="auto"/>
        <w:rPr>
          <w:cs/>
        </w:rPr>
      </w:pPr>
      <w:r>
        <w:tab/>
      </w:r>
      <w:r>
        <w:rPr>
          <w:rFonts w:hint="cs"/>
          <w:cs/>
        </w:rPr>
        <w:t xml:space="preserve">จากภาพที่ </w:t>
      </w:r>
      <w:r>
        <w:t xml:space="preserve">2.5 </w:t>
      </w:r>
      <w:r>
        <w:rPr>
          <w:rFonts w:hint="cs"/>
          <w:cs/>
        </w:rPr>
        <w:t xml:space="preserve">จำหน่ายวัตถุมงคล จะประกอบไปด้วย รหัสลูกค้า ชื่อ ที่อยู่ จังหวัด โทรศัพท์ รหัสไปรษณีย์ แฟกซ์ วันที่ เครดิต เลขใบสำคัญ(เลขที่ใบเสร็จรับเงิน) วันครบชำระ เจ้าหน้าที่ และรายการที่ลูกค้าซื้อ </w:t>
      </w:r>
    </w:p>
    <w:p w14:paraId="32921F1B" w14:textId="135C57BF" w:rsidR="0064603D" w:rsidRDefault="0064603D" w:rsidP="009F3FC5">
      <w:pPr>
        <w:spacing w:after="0" w:line="240" w:lineRule="auto"/>
      </w:pPr>
    </w:p>
    <w:p w14:paraId="27C6D8F4" w14:textId="77777777" w:rsidR="00A66D58" w:rsidRDefault="00A66D58" w:rsidP="00AE17FA">
      <w:pPr>
        <w:keepNext/>
        <w:spacing w:after="0" w:line="240" w:lineRule="auto"/>
        <w:jc w:val="center"/>
      </w:pPr>
      <w:r w:rsidRPr="007B2BE3">
        <w:rPr>
          <w:noProof/>
          <w:sz w:val="24"/>
        </w:rPr>
        <w:drawing>
          <wp:inline distT="0" distB="0" distL="0" distR="0" wp14:anchorId="2BF08457" wp14:editId="3716AC11">
            <wp:extent cx="4279725" cy="3384000"/>
            <wp:effectExtent l="19050" t="19050" r="26035" b="26035"/>
            <wp:docPr id="33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279725" cy="3384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89EE518" w14:textId="0D5E571A" w:rsidR="0086377A" w:rsidRDefault="00A66D58" w:rsidP="00480E67">
      <w:pPr>
        <w:pStyle w:val="ab"/>
        <w:spacing w:after="0"/>
        <w:jc w:val="center"/>
        <w:rPr>
          <w:i w:val="0"/>
          <w:iCs w:val="0"/>
          <w:color w:val="000000" w:themeColor="text1"/>
          <w:sz w:val="32"/>
          <w:szCs w:val="32"/>
        </w:rPr>
      </w:pPr>
      <w:bookmarkStart w:id="64" w:name="_Toc515282606"/>
      <w:r w:rsidRPr="00A66D58">
        <w:rPr>
          <w:i w:val="0"/>
          <w:iCs w:val="0"/>
          <w:color w:val="000000" w:themeColor="text1"/>
          <w:sz w:val="32"/>
          <w:szCs w:val="32"/>
          <w:cs/>
        </w:rPr>
        <w:t xml:space="preserve">ภาพที่ </w:t>
      </w:r>
      <w:r w:rsidRPr="00A66D58">
        <w:rPr>
          <w:i w:val="0"/>
          <w:iCs w:val="0"/>
          <w:color w:val="000000" w:themeColor="text1"/>
          <w:sz w:val="32"/>
          <w:szCs w:val="32"/>
        </w:rPr>
        <w:t>2.</w:t>
      </w:r>
      <w:r w:rsidRPr="00A66D58">
        <w:rPr>
          <w:i w:val="0"/>
          <w:iCs w:val="0"/>
          <w:color w:val="000000" w:themeColor="text1"/>
          <w:sz w:val="32"/>
          <w:szCs w:val="32"/>
        </w:rPr>
        <w:fldChar w:fldCharType="begin"/>
      </w:r>
      <w:r w:rsidRPr="00A66D58">
        <w:rPr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A66D58">
        <w:rPr>
          <w:i w:val="0"/>
          <w:iCs w:val="0"/>
          <w:color w:val="000000" w:themeColor="text1"/>
          <w:sz w:val="32"/>
          <w:szCs w:val="32"/>
          <w:cs/>
        </w:rPr>
        <w:instrText>ภาพที่</w:instrText>
      </w:r>
      <w:r w:rsidRPr="00A66D58">
        <w:rPr>
          <w:i w:val="0"/>
          <w:iCs w:val="0"/>
          <w:color w:val="000000" w:themeColor="text1"/>
          <w:sz w:val="32"/>
          <w:szCs w:val="32"/>
        </w:rPr>
        <w:instrText xml:space="preserve">_2. \* ARABIC </w:instrText>
      </w:r>
      <w:r w:rsidRPr="00A66D58">
        <w:rPr>
          <w:i w:val="0"/>
          <w:iCs w:val="0"/>
          <w:color w:val="000000" w:themeColor="text1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000000" w:themeColor="text1"/>
          <w:sz w:val="32"/>
          <w:szCs w:val="32"/>
        </w:rPr>
        <w:t>6</w:t>
      </w:r>
      <w:r w:rsidRPr="00A66D58">
        <w:rPr>
          <w:i w:val="0"/>
          <w:iCs w:val="0"/>
          <w:color w:val="000000" w:themeColor="text1"/>
          <w:sz w:val="32"/>
          <w:szCs w:val="32"/>
        </w:rPr>
        <w:fldChar w:fldCharType="end"/>
      </w:r>
      <w:r w:rsidRPr="00A66D58">
        <w:rPr>
          <w:i w:val="0"/>
          <w:iCs w:val="0"/>
          <w:color w:val="000000" w:themeColor="text1"/>
          <w:sz w:val="32"/>
          <w:szCs w:val="32"/>
        </w:rPr>
        <w:t xml:space="preserve"> </w:t>
      </w:r>
      <w:r w:rsidR="001044D6" w:rsidRPr="001044D6">
        <w:rPr>
          <w:i w:val="0"/>
          <w:iCs w:val="0"/>
          <w:color w:val="000000" w:themeColor="text1"/>
          <w:sz w:val="32"/>
          <w:szCs w:val="32"/>
          <w:cs/>
        </w:rPr>
        <w:t xml:space="preserve">ระบบ </w:t>
      </w:r>
      <w:r w:rsidR="001044D6" w:rsidRPr="001044D6">
        <w:rPr>
          <w:i w:val="0"/>
          <w:iCs w:val="0"/>
          <w:color w:val="000000" w:themeColor="text1"/>
          <w:sz w:val="32"/>
          <w:szCs w:val="32"/>
          <w:lang w:val="en-GB"/>
        </w:rPr>
        <w:t>SmartTEMPLE 2</w:t>
      </w:r>
      <w:r w:rsidR="001044D6" w:rsidRPr="001044D6">
        <w:rPr>
          <w:i w:val="0"/>
          <w:iCs w:val="0"/>
          <w:color w:val="000000" w:themeColor="text1"/>
          <w:sz w:val="32"/>
          <w:szCs w:val="32"/>
          <w:cs/>
        </w:rPr>
        <w:t>.</w:t>
      </w:r>
      <w:r w:rsidR="001044D6" w:rsidRPr="001044D6">
        <w:rPr>
          <w:i w:val="0"/>
          <w:iCs w:val="0"/>
          <w:color w:val="000000" w:themeColor="text1"/>
          <w:sz w:val="32"/>
          <w:szCs w:val="32"/>
          <w:lang w:val="en-GB"/>
        </w:rPr>
        <w:t xml:space="preserve">02 </w:t>
      </w:r>
      <w:r w:rsidRPr="00A66D58">
        <w:rPr>
          <w:i w:val="0"/>
          <w:iCs w:val="0"/>
          <w:color w:val="000000" w:themeColor="text1"/>
          <w:sz w:val="32"/>
          <w:szCs w:val="32"/>
          <w:cs/>
        </w:rPr>
        <w:t>พิมพ์ใบเสร็จรับเงิน</w:t>
      </w:r>
      <w:bookmarkEnd w:id="64"/>
      <w:r w:rsidR="002E0F94">
        <w:rPr>
          <w:i w:val="0"/>
          <w:iCs w:val="0"/>
          <w:color w:val="000000" w:themeColor="text1"/>
          <w:sz w:val="32"/>
          <w:szCs w:val="32"/>
        </w:rPr>
        <w:t xml:space="preserve"> </w:t>
      </w:r>
      <w:r w:rsidR="002E0F94" w:rsidRPr="002E0F94">
        <w:rPr>
          <w:rFonts w:cs="Cordia New"/>
          <w:i w:val="0"/>
          <w:iCs w:val="0"/>
          <w:color w:val="000000" w:themeColor="text1"/>
          <w:sz w:val="32"/>
          <w:szCs w:val="32"/>
          <w:cs/>
        </w:rPr>
        <w:t>(ชัยสุรัติ สุวรรณวาทิน</w:t>
      </w:r>
      <w:r w:rsidR="002E0F94" w:rsidRPr="002E0F94">
        <w:rPr>
          <w:i w:val="0"/>
          <w:iCs w:val="0"/>
          <w:color w:val="000000" w:themeColor="text1"/>
          <w:sz w:val="32"/>
          <w:szCs w:val="32"/>
        </w:rPr>
        <w:t xml:space="preserve">, </w:t>
      </w:r>
      <w:r w:rsidR="002E0F94" w:rsidRPr="002E0F94">
        <w:rPr>
          <w:rFonts w:cs="Cordia New"/>
          <w:i w:val="0"/>
          <w:iCs w:val="0"/>
          <w:color w:val="000000" w:themeColor="text1"/>
          <w:sz w:val="32"/>
          <w:szCs w:val="32"/>
          <w:cs/>
        </w:rPr>
        <w:t>2549)</w:t>
      </w:r>
    </w:p>
    <w:p w14:paraId="09DA8B53" w14:textId="7DD25982" w:rsidR="002C3F9B" w:rsidRDefault="00C97361" w:rsidP="00C97361">
      <w:pPr>
        <w:tabs>
          <w:tab w:val="left" w:pos="426"/>
        </w:tabs>
      </w:pPr>
      <w:r>
        <w:rPr>
          <w:cs/>
        </w:rPr>
        <w:tab/>
      </w:r>
      <w:r w:rsidR="0028681B">
        <w:rPr>
          <w:rFonts w:hint="cs"/>
          <w:cs/>
        </w:rPr>
        <w:t>จากภาพ</w:t>
      </w:r>
      <w:r>
        <w:rPr>
          <w:rFonts w:hint="cs"/>
          <w:cs/>
        </w:rPr>
        <w:t xml:space="preserve">ที่ </w:t>
      </w:r>
      <w:r>
        <w:t xml:space="preserve">2.6 </w:t>
      </w:r>
      <w:r>
        <w:rPr>
          <w:rFonts w:hint="cs"/>
          <w:cs/>
        </w:rPr>
        <w:t>พิมพ์ใบเสร็จรับเงิน จะประกอบไปด้วย</w:t>
      </w:r>
      <w:r w:rsidR="007119D7">
        <w:rPr>
          <w:rFonts w:hint="cs"/>
          <w:cs/>
        </w:rPr>
        <w:t xml:space="preserve"> เลขที่ใบกำกับ พนักงาน </w:t>
      </w:r>
      <w:r>
        <w:rPr>
          <w:rFonts w:hint="cs"/>
          <w:cs/>
        </w:rPr>
        <w:t>วันที่สั่งซื้อ ข้อมูลลูกค้า</w:t>
      </w:r>
      <w:r w:rsidR="007119D7">
        <w:rPr>
          <w:rFonts w:hint="cs"/>
          <w:cs/>
        </w:rPr>
        <w:t>(รหัสลูกค้า ชื่อลูกค้า ที่อยู่)</w:t>
      </w:r>
      <w:r>
        <w:rPr>
          <w:rFonts w:hint="cs"/>
          <w:cs/>
        </w:rPr>
        <w:t xml:space="preserve"> ข้อมูลรายการสั่งซื้อ ราคารวม</w:t>
      </w:r>
      <w:bookmarkStart w:id="65" w:name="_Toc514108619"/>
    </w:p>
    <w:p w14:paraId="5702BE5D" w14:textId="5D867244" w:rsidR="0033206B" w:rsidRPr="00E453C5" w:rsidRDefault="0033206B" w:rsidP="002C3F9B">
      <w:pPr>
        <w:rPr>
          <w:rFonts w:ascii="Cordia New" w:hAnsi="Cordia New" w:cs="Cordia New"/>
          <w:cs/>
        </w:rPr>
        <w:sectPr w:rsidR="0033206B" w:rsidRPr="00E453C5" w:rsidSect="003932F5">
          <w:pgSz w:w="11906" w:h="16838" w:code="9"/>
          <w:pgMar w:top="1134" w:right="1134" w:bottom="1134" w:left="2268" w:header="708" w:footer="708" w:gutter="0"/>
          <w:cols w:space="708"/>
          <w:titlePg/>
          <w:docGrid w:linePitch="360"/>
        </w:sectPr>
      </w:pPr>
    </w:p>
    <w:p w14:paraId="1F4DD459" w14:textId="67837D71" w:rsidR="00221ED6" w:rsidRPr="00A878CD" w:rsidRDefault="00221ED6" w:rsidP="00276732">
      <w:pPr>
        <w:pStyle w:val="1"/>
        <w:spacing w:after="0"/>
        <w:rPr>
          <w:sz w:val="40"/>
          <w:szCs w:val="40"/>
          <w:lang w:val="en-GB"/>
        </w:rPr>
      </w:pPr>
      <w:bookmarkStart w:id="66" w:name="_Toc514534500"/>
      <w:bookmarkStart w:id="67" w:name="_Toc514678576"/>
      <w:bookmarkStart w:id="68" w:name="_Toc514878861"/>
      <w:bookmarkStart w:id="69" w:name="_Toc514882975"/>
      <w:bookmarkStart w:id="70" w:name="_Toc515357178"/>
      <w:r w:rsidRPr="00A878CD">
        <w:rPr>
          <w:rFonts w:hint="cs"/>
          <w:sz w:val="40"/>
          <w:szCs w:val="40"/>
          <w:cs/>
        </w:rPr>
        <w:lastRenderedPageBreak/>
        <w:t>บทที่</w:t>
      </w:r>
      <w:r w:rsidR="00611BE4" w:rsidRPr="00A878CD">
        <w:rPr>
          <w:rFonts w:hint="cs"/>
          <w:sz w:val="40"/>
          <w:szCs w:val="40"/>
          <w:cs/>
        </w:rPr>
        <w:t xml:space="preserve"> </w:t>
      </w:r>
      <w:bookmarkEnd w:id="65"/>
      <w:bookmarkEnd w:id="66"/>
      <w:bookmarkEnd w:id="67"/>
      <w:bookmarkEnd w:id="68"/>
      <w:r w:rsidR="008B5844" w:rsidRPr="00A878CD">
        <w:rPr>
          <w:sz w:val="40"/>
          <w:szCs w:val="40"/>
        </w:rPr>
        <w:t>3</w:t>
      </w:r>
      <w:bookmarkEnd w:id="69"/>
      <w:bookmarkEnd w:id="70"/>
    </w:p>
    <w:p w14:paraId="0C05E07E" w14:textId="77777777" w:rsidR="0097383A" w:rsidRPr="00A878CD" w:rsidRDefault="00221ED6" w:rsidP="00276732">
      <w:pPr>
        <w:pStyle w:val="1"/>
        <w:spacing w:after="0"/>
        <w:rPr>
          <w:sz w:val="40"/>
          <w:szCs w:val="40"/>
        </w:rPr>
      </w:pPr>
      <w:bookmarkStart w:id="71" w:name="_Toc515281624"/>
      <w:bookmarkStart w:id="72" w:name="_Toc515357179"/>
      <w:bookmarkStart w:id="73" w:name="_Toc514108620"/>
      <w:r w:rsidRPr="00A878CD">
        <w:rPr>
          <w:rFonts w:hint="cs"/>
          <w:sz w:val="40"/>
          <w:szCs w:val="40"/>
          <w:cs/>
        </w:rPr>
        <w:t>วิธีการดำเนินงาน</w:t>
      </w:r>
      <w:bookmarkEnd w:id="71"/>
      <w:bookmarkEnd w:id="72"/>
      <w:r w:rsidRPr="00A878CD">
        <w:rPr>
          <w:rFonts w:hint="cs"/>
          <w:sz w:val="40"/>
          <w:szCs w:val="40"/>
          <w:cs/>
        </w:rPr>
        <w:t xml:space="preserve"> </w:t>
      </w:r>
    </w:p>
    <w:p w14:paraId="07D816A7" w14:textId="5881EE6E" w:rsidR="00221ED6" w:rsidRPr="00A878CD" w:rsidRDefault="00221ED6" w:rsidP="00276732">
      <w:pPr>
        <w:pStyle w:val="1"/>
        <w:spacing w:after="0"/>
        <w:rPr>
          <w:sz w:val="40"/>
          <w:szCs w:val="40"/>
        </w:rPr>
      </w:pPr>
      <w:bookmarkStart w:id="74" w:name="_Toc515281625"/>
      <w:bookmarkStart w:id="75" w:name="_Toc515357180"/>
      <w:r w:rsidRPr="00A878CD">
        <w:rPr>
          <w:rFonts w:hint="cs"/>
          <w:sz w:val="40"/>
          <w:szCs w:val="40"/>
          <w:cs/>
        </w:rPr>
        <w:t>(</w:t>
      </w:r>
      <w:r w:rsidRPr="00A878CD">
        <w:rPr>
          <w:sz w:val="40"/>
          <w:szCs w:val="40"/>
        </w:rPr>
        <w:t>Project methodology)</w:t>
      </w:r>
      <w:bookmarkEnd w:id="73"/>
      <w:bookmarkEnd w:id="74"/>
      <w:bookmarkEnd w:id="75"/>
    </w:p>
    <w:p w14:paraId="0BA4D5B2" w14:textId="77777777" w:rsidR="0097383A" w:rsidRPr="0097383A" w:rsidRDefault="0097383A" w:rsidP="00276732">
      <w:pPr>
        <w:spacing w:after="0"/>
      </w:pPr>
    </w:p>
    <w:p w14:paraId="07E9C09D" w14:textId="77777777" w:rsidR="00221ED6" w:rsidRDefault="00221ED6" w:rsidP="00221ED6">
      <w:pPr>
        <w:pStyle w:val="2"/>
      </w:pPr>
      <w:bookmarkStart w:id="76" w:name="_Toc514108621"/>
      <w:bookmarkStart w:id="77" w:name="_Toc515357181"/>
      <w:r w:rsidRPr="00C77F27">
        <w:t>3.1</w:t>
      </w:r>
      <w:r w:rsidRPr="00C77F27">
        <w:rPr>
          <w:rFonts w:hint="cs"/>
          <w:cs/>
        </w:rPr>
        <w:t xml:space="preserve"> วิธีการดำเนินการและแผนการดำเนินงาน (</w:t>
      </w:r>
      <w:r w:rsidRPr="00C77F27">
        <w:t>Methodology and Plan)</w:t>
      </w:r>
      <w:bookmarkEnd w:id="76"/>
      <w:bookmarkEnd w:id="77"/>
    </w:p>
    <w:p w14:paraId="2D8F0680" w14:textId="1312C790" w:rsidR="00221ED6" w:rsidRPr="004E2B51" w:rsidRDefault="00221ED6" w:rsidP="00221ED6">
      <w:pPr>
        <w:spacing w:after="0" w:line="240" w:lineRule="auto"/>
        <w:ind w:firstLine="426"/>
        <w:jc w:val="thaiDistribute"/>
        <w:rPr>
          <w:rFonts w:eastAsia="Times New Roman"/>
          <w:lang w:val="en-GB"/>
        </w:rPr>
      </w:pPr>
      <w:r w:rsidRPr="004E2B51">
        <w:rPr>
          <w:rFonts w:eastAsia="Times New Roman"/>
          <w:cs/>
          <w:lang w:val="en-GB"/>
        </w:rPr>
        <w:t>การพัฒนาระบบหนึ่ง ๆ ในองค์กรมักจัดทำในรูปแบบของโครงการพัฒนาระบบ (</w:t>
      </w:r>
      <w:r w:rsidRPr="004E2B51">
        <w:rPr>
          <w:rFonts w:eastAsia="Times New Roman"/>
          <w:lang w:val="en-GB"/>
        </w:rPr>
        <w:t>System Development Project</w:t>
      </w:r>
      <w:r w:rsidRPr="004E2B51">
        <w:rPr>
          <w:rFonts w:eastAsia="Times New Roman"/>
          <w:cs/>
          <w:lang w:val="en-GB"/>
        </w:rPr>
        <w:t>) ภายใต้แผนดำเนินงานและแผนการใช้ทรัพยากรทีได้กำหนดไว้ โดยมีทรัพยากรหลักคือ บุคลากรที่เกี่ยวข้องกับการพัฒนาระบบนั้น ๆ จะต้องเข้าร่วมในขั้นตอนต่าง ๆ ของการพัฒนาระบบ เพื่อให้ได้ระบบสารสนเทศที่สอดคล้องต่อความต้องการใช้งานขององค์กร และมีประสิทธิภาพตรงตามเป้าหมายที่กำหนดไว้ เราเรียกว่า วงจรพัฒนาระบบ (</w:t>
      </w:r>
      <w:r w:rsidRPr="004E2B51">
        <w:rPr>
          <w:rFonts w:eastAsia="Times New Roman"/>
          <w:lang w:val="en-GB"/>
        </w:rPr>
        <w:t xml:space="preserve">System Development Life Cycle </w:t>
      </w:r>
      <w:r w:rsidRPr="004E2B51">
        <w:rPr>
          <w:rFonts w:eastAsia="Times New Roman"/>
          <w:cs/>
          <w:lang w:val="en-GB"/>
        </w:rPr>
        <w:t xml:space="preserve">: </w:t>
      </w:r>
      <w:r w:rsidRPr="004E2B51">
        <w:rPr>
          <w:rFonts w:eastAsia="Times New Roman"/>
          <w:lang w:val="en-GB"/>
        </w:rPr>
        <w:t>SDLC</w:t>
      </w:r>
      <w:r w:rsidRPr="004E2B51">
        <w:rPr>
          <w:rFonts w:eastAsia="Times New Roman"/>
          <w:cs/>
          <w:lang w:val="en-GB"/>
        </w:rPr>
        <w:t xml:space="preserve">) </w:t>
      </w:r>
      <w:r w:rsidRPr="004E2B51">
        <w:rPr>
          <w:rFonts w:eastAsia="Times New Roman" w:hint="cs"/>
          <w:cs/>
          <w:lang w:val="en-GB"/>
        </w:rPr>
        <w:t>สามารถสรุปได้</w:t>
      </w:r>
      <w:r w:rsidRPr="004E2B51">
        <w:rPr>
          <w:rFonts w:eastAsia="Times New Roman"/>
          <w:cs/>
          <w:lang w:val="en-GB"/>
        </w:rPr>
        <w:t xml:space="preserve">มี </w:t>
      </w:r>
      <w:r w:rsidRPr="004E2B51">
        <w:rPr>
          <w:rFonts w:eastAsia="Times New Roman"/>
          <w:lang w:val="en-GB"/>
        </w:rPr>
        <w:t xml:space="preserve">6 </w:t>
      </w:r>
      <w:r w:rsidRPr="004E2B51">
        <w:rPr>
          <w:rFonts w:eastAsia="Times New Roman"/>
          <w:cs/>
          <w:lang w:val="en-GB"/>
        </w:rPr>
        <w:t>ขั้นตอน</w:t>
      </w:r>
      <w:sdt>
        <w:sdtPr>
          <w:rPr>
            <w:rFonts w:eastAsia="Times New Roman"/>
            <w:cs/>
            <w:lang w:val="en-GB"/>
          </w:rPr>
          <w:id w:val="579103394"/>
          <w:citation/>
        </w:sdtPr>
        <w:sdtEndPr/>
        <w:sdtContent>
          <w:r w:rsidRPr="004E2B51">
            <w:rPr>
              <w:rFonts w:eastAsia="Times New Roman"/>
              <w:cs/>
              <w:lang w:val="en-GB"/>
            </w:rPr>
            <w:fldChar w:fldCharType="begin"/>
          </w:r>
          <w:r w:rsidR="00DE79C2">
            <w:rPr>
              <w:rFonts w:eastAsia="Times New Roman"/>
              <w:lang w:val="en-GB"/>
            </w:rPr>
            <w:instrText xml:space="preserve">CITATION </w:instrText>
          </w:r>
          <w:r w:rsidR="00DE79C2">
            <w:rPr>
              <w:rFonts w:eastAsia="Times New Roman"/>
              <w:cs/>
              <w:lang w:val="en-GB"/>
            </w:rPr>
            <w:instrText xml:space="preserve">อรย57 </w:instrText>
          </w:r>
          <w:r w:rsidR="00DE79C2">
            <w:rPr>
              <w:rFonts w:eastAsia="Times New Roman"/>
              <w:lang w:val="en-GB"/>
            </w:rPr>
            <w:instrText xml:space="preserve">\l </w:instrText>
          </w:r>
          <w:r w:rsidR="00DE79C2">
            <w:rPr>
              <w:rFonts w:eastAsia="Times New Roman"/>
              <w:cs/>
              <w:lang w:val="en-GB"/>
            </w:rPr>
            <w:instrText xml:space="preserve">1054 </w:instrText>
          </w:r>
          <w:r w:rsidRPr="004E2B51">
            <w:rPr>
              <w:rFonts w:eastAsia="Times New Roman"/>
              <w:cs/>
              <w:lang w:val="en-GB"/>
            </w:rPr>
            <w:fldChar w:fldCharType="separate"/>
          </w:r>
          <w:r w:rsidR="00DE79C2">
            <w:rPr>
              <w:rFonts w:eastAsia="Times New Roman"/>
              <w:noProof/>
              <w:cs/>
              <w:lang w:val="en-GB"/>
            </w:rPr>
            <w:t xml:space="preserve"> </w:t>
          </w:r>
          <w:r w:rsidR="00DE79C2" w:rsidRPr="00DE79C2">
            <w:rPr>
              <w:rFonts w:eastAsia="Times New Roman" w:hint="cs"/>
              <w:noProof/>
              <w:cs/>
              <w:lang w:val="en-GB"/>
            </w:rPr>
            <w:t>(อรยา ปรีชาพานิช</w:t>
          </w:r>
          <w:r w:rsidR="00DE79C2" w:rsidRPr="00DE79C2">
            <w:rPr>
              <w:rFonts w:eastAsia="Times New Roman" w:hint="cs"/>
              <w:noProof/>
              <w:lang w:val="en-GB"/>
            </w:rPr>
            <w:t xml:space="preserve">, </w:t>
          </w:r>
          <w:r w:rsidR="00DE79C2" w:rsidRPr="00DE79C2">
            <w:rPr>
              <w:rFonts w:eastAsia="Times New Roman" w:hint="cs"/>
              <w:noProof/>
              <w:cs/>
              <w:lang w:val="en-GB"/>
            </w:rPr>
            <w:t>2557)</w:t>
          </w:r>
          <w:r w:rsidRPr="004E2B51">
            <w:rPr>
              <w:rFonts w:eastAsia="Times New Roman"/>
              <w:cs/>
              <w:lang w:val="en-GB"/>
            </w:rPr>
            <w:fldChar w:fldCharType="end"/>
          </w:r>
        </w:sdtContent>
      </w:sdt>
      <w:r w:rsidRPr="004E2B51">
        <w:rPr>
          <w:rFonts w:eastAsia="Times New Roman" w:hint="cs"/>
          <w:cs/>
          <w:lang w:val="en-GB"/>
        </w:rPr>
        <w:t>ดังนี้</w:t>
      </w:r>
      <w:r w:rsidRPr="004E2B51">
        <w:rPr>
          <w:rFonts w:eastAsia="Times New Roman"/>
          <w:cs/>
          <w:lang w:val="en-GB"/>
        </w:rPr>
        <w:t xml:space="preserve"> </w:t>
      </w:r>
    </w:p>
    <w:p w14:paraId="62F93091" w14:textId="77777777" w:rsidR="00221ED6" w:rsidRDefault="00221ED6" w:rsidP="00221ED6">
      <w:pPr>
        <w:pStyle w:val="a9"/>
        <w:numPr>
          <w:ilvl w:val="2"/>
          <w:numId w:val="23"/>
        </w:numPr>
        <w:spacing w:after="0" w:line="240" w:lineRule="auto"/>
        <w:ind w:left="993" w:hanging="633"/>
        <w:jc w:val="thaiDistribute"/>
        <w:rPr>
          <w:lang w:val="en-GB"/>
        </w:rPr>
      </w:pPr>
      <w:r w:rsidRPr="008775ED">
        <w:rPr>
          <w:cs/>
          <w:lang w:val="en-GB"/>
        </w:rPr>
        <w:t>ขั้นตอนการสำรวจเบื้องต้น</w:t>
      </w:r>
    </w:p>
    <w:p w14:paraId="0CC9233D" w14:textId="77777777" w:rsidR="00221ED6" w:rsidRPr="008775ED" w:rsidRDefault="00221ED6" w:rsidP="00221ED6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rPr>
          <w:lang w:val="en-GB"/>
        </w:rPr>
      </w:pPr>
      <w:r w:rsidRPr="008775ED">
        <w:rPr>
          <w:rFonts w:cs="Cordia New"/>
          <w:cs/>
          <w:lang w:val="en-GB"/>
        </w:rPr>
        <w:t>การศึกษาหาข้อเท็จจริงและสรุปปัญหาที่เกิดขึ้นจากการปฎิบัติงานขององค์กร เพื่อให้ได้ขอบเขตการดำเนินงานโครงการ</w:t>
      </w:r>
    </w:p>
    <w:p w14:paraId="1B59989B" w14:textId="77777777" w:rsidR="00221ED6" w:rsidRPr="008775ED" w:rsidRDefault="00221ED6" w:rsidP="00221ED6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rPr>
          <w:rFonts w:cs="Cordia New"/>
          <w:lang w:val="en-GB"/>
        </w:rPr>
      </w:pPr>
      <w:r w:rsidRPr="008775ED">
        <w:rPr>
          <w:rFonts w:cs="Cordia New"/>
          <w:cs/>
          <w:lang w:val="en-GB"/>
        </w:rPr>
        <w:t>การพิจารณาวิธีการแก้ไขปัญหาที่เหมาะสมที่สุดภายใต้สภาพแวดล้อมในปัจจุบัน</w:t>
      </w:r>
    </w:p>
    <w:p w14:paraId="574023AF" w14:textId="77777777" w:rsidR="00221ED6" w:rsidRPr="008775ED" w:rsidRDefault="00221ED6" w:rsidP="00221ED6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rPr>
          <w:rFonts w:cs="Cordia New"/>
          <w:lang w:val="en-GB"/>
        </w:rPr>
      </w:pPr>
      <w:r w:rsidRPr="008775ED">
        <w:rPr>
          <w:rFonts w:cs="Cordia New"/>
          <w:cs/>
          <w:lang w:val="en-GB"/>
        </w:rPr>
        <w:t>ยังคงใช้ระบบเดิม แต่เปลี่ยนกระบวนการปฏิบัติงานประจำวัน</w:t>
      </w:r>
    </w:p>
    <w:p w14:paraId="52A5E550" w14:textId="77777777" w:rsidR="00221ED6" w:rsidRPr="008775ED" w:rsidRDefault="00221ED6" w:rsidP="00221ED6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rPr>
          <w:rFonts w:cs="Cordia New"/>
          <w:lang w:val="en-GB"/>
        </w:rPr>
      </w:pPr>
      <w:r w:rsidRPr="008775ED">
        <w:rPr>
          <w:rFonts w:cs="Cordia New"/>
          <w:cs/>
          <w:lang w:val="en-GB"/>
        </w:rPr>
        <w:t>ปรับปรุงระบบเดิม ให้สอดคล้องกับการใช้งานมากยิ่งขึ้น</w:t>
      </w:r>
    </w:p>
    <w:p w14:paraId="415B07C0" w14:textId="77777777" w:rsidR="00221ED6" w:rsidRPr="008775ED" w:rsidRDefault="00221ED6" w:rsidP="00226CAF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jc w:val="thaiDistribute"/>
        <w:rPr>
          <w:rFonts w:cs="Cordia New"/>
          <w:lang w:val="en-GB"/>
        </w:rPr>
      </w:pPr>
      <w:r w:rsidRPr="008775ED">
        <w:rPr>
          <w:rFonts w:cs="Cordia New"/>
          <w:cs/>
          <w:lang w:val="en-GB"/>
        </w:rPr>
        <w:t>พัฒนาระบบใหม่ เนื่องจากระบบเดิมล้าสมัยและผิดพลาดบ่อยครั้ง</w:t>
      </w:r>
      <w:r w:rsidR="00226CAF">
        <w:rPr>
          <w:rFonts w:cs="Cordia New" w:hint="cs"/>
          <w:cs/>
          <w:lang w:val="en-GB"/>
        </w:rPr>
        <w:t xml:space="preserve">                    </w:t>
      </w:r>
      <w:r w:rsidRPr="008775ED">
        <w:rPr>
          <w:rFonts w:cs="Cordia New"/>
          <w:cs/>
          <w:lang w:val="en-GB"/>
        </w:rPr>
        <w:t>จากการใช้งาน</w:t>
      </w:r>
    </w:p>
    <w:p w14:paraId="5C453AD9" w14:textId="77777777" w:rsidR="00221ED6" w:rsidRPr="008775ED" w:rsidRDefault="00221ED6" w:rsidP="00221ED6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rPr>
          <w:rFonts w:cs="Cordia New"/>
          <w:lang w:val="en-GB"/>
        </w:rPr>
      </w:pPr>
      <w:r w:rsidRPr="008775ED">
        <w:rPr>
          <w:rFonts w:cs="Cordia New"/>
          <w:cs/>
          <w:lang w:val="en-GB"/>
        </w:rPr>
        <w:t>ศึกษาความเป็นไปได้</w:t>
      </w:r>
    </w:p>
    <w:p w14:paraId="66EF7876" w14:textId="77777777" w:rsidR="00221ED6" w:rsidRPr="008775ED" w:rsidRDefault="00221ED6" w:rsidP="00221ED6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rPr>
          <w:rFonts w:cs="Cordia New"/>
          <w:cs/>
          <w:lang w:val="en-GB"/>
        </w:rPr>
      </w:pPr>
      <w:r w:rsidRPr="008775ED">
        <w:rPr>
          <w:rFonts w:cs="Cordia New"/>
          <w:cs/>
          <w:lang w:val="en-GB"/>
        </w:rPr>
        <w:t>การจัดทำแผนการพัฒนาระบบ</w:t>
      </w:r>
    </w:p>
    <w:p w14:paraId="0BED3AB6" w14:textId="77777777" w:rsidR="00221ED6" w:rsidRPr="008775ED" w:rsidRDefault="00221ED6" w:rsidP="00221ED6">
      <w:pPr>
        <w:pStyle w:val="a9"/>
        <w:numPr>
          <w:ilvl w:val="2"/>
          <w:numId w:val="23"/>
        </w:numPr>
        <w:spacing w:after="0" w:line="240" w:lineRule="auto"/>
        <w:ind w:left="993" w:hanging="633"/>
        <w:jc w:val="thaiDistribute"/>
        <w:rPr>
          <w:lang w:val="en-GB"/>
        </w:rPr>
      </w:pPr>
      <w:r w:rsidRPr="008775ED">
        <w:rPr>
          <w:cs/>
          <w:lang w:val="en-GB"/>
        </w:rPr>
        <w:t>การวิเคราะห์ระบบ</w:t>
      </w:r>
    </w:p>
    <w:p w14:paraId="26F2048D" w14:textId="77777777" w:rsidR="00221ED6" w:rsidRPr="008775ED" w:rsidRDefault="00221ED6" w:rsidP="00221ED6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rPr>
          <w:rFonts w:cs="Cordia New"/>
          <w:lang w:val="en-GB"/>
        </w:rPr>
      </w:pPr>
      <w:r w:rsidRPr="008775ED">
        <w:rPr>
          <w:rFonts w:cs="Cordia New"/>
          <w:cs/>
          <w:lang w:val="en-GB"/>
        </w:rPr>
        <w:t>รวบรวมความต้องการของผู้ใช้งาน ตั้งแต่ผู้บริหาร หัวหน้าแผนกและเจ้าหน้าที่ทุกฝ่ายที่เกี่ยวข้อง</w:t>
      </w:r>
    </w:p>
    <w:p w14:paraId="2DA5640C" w14:textId="77777777" w:rsidR="00221ED6" w:rsidRPr="008775ED" w:rsidRDefault="00221ED6" w:rsidP="00221ED6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rPr>
          <w:rFonts w:cs="Cordia New"/>
          <w:lang w:val="en-GB"/>
        </w:rPr>
      </w:pPr>
      <w:r w:rsidRPr="008775ED">
        <w:rPr>
          <w:rFonts w:cs="Cordia New"/>
          <w:cs/>
          <w:lang w:val="en-GB"/>
        </w:rPr>
        <w:t xml:space="preserve">วิเคราะห์ความต้องการของระบบ ซึ่งเอกสารสำคัญที่ได้จากขั้นตอนนี้คือ </w:t>
      </w:r>
      <w:r w:rsidRPr="008775ED">
        <w:rPr>
          <w:rFonts w:cs="Cordia New"/>
          <w:lang w:val="en-GB"/>
        </w:rPr>
        <w:t xml:space="preserve">System Requirement Specification </w:t>
      </w:r>
      <w:r w:rsidRPr="008775ED">
        <w:rPr>
          <w:rFonts w:cs="Cordia New"/>
          <w:cs/>
          <w:lang w:val="en-GB"/>
        </w:rPr>
        <w:t xml:space="preserve">: </w:t>
      </w:r>
      <w:r w:rsidRPr="008775ED">
        <w:rPr>
          <w:rFonts w:cs="Cordia New"/>
          <w:lang w:val="en-GB"/>
        </w:rPr>
        <w:t>SRS</w:t>
      </w:r>
    </w:p>
    <w:p w14:paraId="3CFBFD7F" w14:textId="77777777" w:rsidR="00221ED6" w:rsidRPr="008775ED" w:rsidRDefault="00221ED6" w:rsidP="00221ED6">
      <w:pPr>
        <w:pStyle w:val="a9"/>
        <w:numPr>
          <w:ilvl w:val="2"/>
          <w:numId w:val="23"/>
        </w:numPr>
        <w:spacing w:after="0" w:line="240" w:lineRule="auto"/>
        <w:ind w:left="993" w:hanging="633"/>
        <w:jc w:val="thaiDistribute"/>
        <w:rPr>
          <w:lang w:val="en-GB"/>
        </w:rPr>
      </w:pPr>
      <w:r w:rsidRPr="008775ED">
        <w:rPr>
          <w:cs/>
          <w:lang w:val="en-GB"/>
        </w:rPr>
        <w:t xml:space="preserve">ขั้นตอนออกแบบเชิงตรรกะ </w:t>
      </w:r>
    </w:p>
    <w:p w14:paraId="2A38C283" w14:textId="77777777" w:rsidR="00221ED6" w:rsidRPr="008775ED" w:rsidRDefault="00221ED6" w:rsidP="00221ED6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rPr>
          <w:rFonts w:cs="Cordia New"/>
          <w:lang w:val="en-GB"/>
        </w:rPr>
      </w:pPr>
      <w:r w:rsidRPr="008775ED">
        <w:rPr>
          <w:cs/>
          <w:lang w:val="en-GB"/>
        </w:rPr>
        <w:t>การออกแบบในส่วนของรูปแบบ</w:t>
      </w:r>
      <w:r w:rsidRPr="008775ED">
        <w:rPr>
          <w:rFonts w:cs="Cordia New"/>
          <w:cs/>
          <w:lang w:val="en-GB"/>
        </w:rPr>
        <w:t>ผลลัพธ์ที่ได้จากระบบ</w:t>
      </w:r>
    </w:p>
    <w:p w14:paraId="5E8AD91B" w14:textId="77777777" w:rsidR="00221ED6" w:rsidRPr="008775ED" w:rsidRDefault="00221ED6" w:rsidP="00221ED6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rPr>
          <w:rFonts w:cs="Cordia New"/>
          <w:lang w:val="en-GB"/>
        </w:rPr>
      </w:pPr>
      <w:r w:rsidRPr="008775ED">
        <w:rPr>
          <w:rFonts w:cs="Cordia New"/>
          <w:cs/>
          <w:lang w:val="en-GB"/>
        </w:rPr>
        <w:t>การออกแบบในส่วนของรูปแบบการนำเข้าข้อมูล</w:t>
      </w:r>
    </w:p>
    <w:p w14:paraId="0FB7BF85" w14:textId="77777777" w:rsidR="00221ED6" w:rsidRPr="008775ED" w:rsidRDefault="00221ED6" w:rsidP="00221ED6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rPr>
          <w:rFonts w:cs="Cordia New"/>
          <w:lang w:val="en-GB"/>
        </w:rPr>
      </w:pPr>
      <w:r w:rsidRPr="008775ED">
        <w:rPr>
          <w:rFonts w:cs="Cordia New"/>
          <w:cs/>
          <w:lang w:val="en-GB"/>
        </w:rPr>
        <w:lastRenderedPageBreak/>
        <w:t>การออกแบบในส่วนกระบวนการทำงาน</w:t>
      </w:r>
    </w:p>
    <w:p w14:paraId="173B1B93" w14:textId="77777777" w:rsidR="00221ED6" w:rsidRPr="008775ED" w:rsidRDefault="00221ED6" w:rsidP="00221ED6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rPr>
          <w:lang w:val="en-GB"/>
        </w:rPr>
      </w:pPr>
      <w:r w:rsidRPr="008775ED">
        <w:rPr>
          <w:rFonts w:cs="Cordia New"/>
          <w:cs/>
          <w:lang w:val="en-GB"/>
        </w:rPr>
        <w:t>การออกแบบในส่วนของส่วนต่อปร</w:t>
      </w:r>
      <w:r w:rsidRPr="008775ED">
        <w:rPr>
          <w:cs/>
          <w:lang w:val="en-GB"/>
        </w:rPr>
        <w:t>ะสานกับผู้ใช้ (</w:t>
      </w:r>
      <w:r w:rsidRPr="008775ED">
        <w:rPr>
          <w:lang w:val="en-GB"/>
        </w:rPr>
        <w:t>User Interface</w:t>
      </w:r>
      <w:r w:rsidRPr="008775ED">
        <w:rPr>
          <w:cs/>
          <w:lang w:val="en-GB"/>
        </w:rPr>
        <w:t>)</w:t>
      </w:r>
    </w:p>
    <w:p w14:paraId="519D8A1A" w14:textId="77777777" w:rsidR="00221ED6" w:rsidRPr="008775ED" w:rsidRDefault="00221ED6" w:rsidP="00221ED6">
      <w:pPr>
        <w:pStyle w:val="a9"/>
        <w:numPr>
          <w:ilvl w:val="2"/>
          <w:numId w:val="23"/>
        </w:numPr>
        <w:spacing w:after="0" w:line="240" w:lineRule="auto"/>
        <w:ind w:left="993" w:hanging="633"/>
        <w:jc w:val="thaiDistribute"/>
        <w:rPr>
          <w:lang w:val="en-GB"/>
        </w:rPr>
      </w:pPr>
      <w:r w:rsidRPr="008775ED">
        <w:rPr>
          <w:cs/>
          <w:lang w:val="en-GB"/>
        </w:rPr>
        <w:t>ขั้นตอนออกแบบเชิงกายภาพ</w:t>
      </w:r>
    </w:p>
    <w:p w14:paraId="23C7EE06" w14:textId="77777777" w:rsidR="00221ED6" w:rsidRPr="008775ED" w:rsidRDefault="00221ED6" w:rsidP="00221ED6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rPr>
          <w:rFonts w:cs="Cordia New"/>
          <w:lang w:val="en-GB"/>
        </w:rPr>
      </w:pPr>
      <w:r w:rsidRPr="008775ED">
        <w:rPr>
          <w:cs/>
          <w:lang w:val="en-GB"/>
        </w:rPr>
        <w:t>การกำหนด</w:t>
      </w:r>
      <w:r w:rsidRPr="008775ED">
        <w:rPr>
          <w:rFonts w:cs="Cordia New"/>
          <w:cs/>
          <w:lang w:val="en-GB"/>
        </w:rPr>
        <w:t>คุณลักษณะเฉพาะของฮาร์ดแวร์และซอฟต์แวร์ที่เหมาะสม</w:t>
      </w:r>
    </w:p>
    <w:p w14:paraId="48032935" w14:textId="77777777" w:rsidR="00221ED6" w:rsidRPr="008775ED" w:rsidRDefault="00221ED6" w:rsidP="00221ED6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rPr>
          <w:rFonts w:cs="Cordia New"/>
          <w:lang w:val="en-GB"/>
        </w:rPr>
      </w:pPr>
      <w:r w:rsidRPr="008775ED">
        <w:rPr>
          <w:rFonts w:cs="Cordia New"/>
          <w:cs/>
          <w:lang w:val="en-GB"/>
        </w:rPr>
        <w:t>การออกแบบฐานข้อมูลของระบบ</w:t>
      </w:r>
    </w:p>
    <w:p w14:paraId="3C50A59B" w14:textId="77777777" w:rsidR="00221ED6" w:rsidRPr="008775ED" w:rsidRDefault="00221ED6" w:rsidP="00221ED6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rPr>
          <w:rFonts w:cs="Cordia New"/>
          <w:lang w:val="en-GB"/>
        </w:rPr>
      </w:pPr>
      <w:r w:rsidRPr="008775ED">
        <w:rPr>
          <w:rFonts w:cs="Cordia New"/>
          <w:cs/>
          <w:lang w:val="en-GB"/>
        </w:rPr>
        <w:t>การออกแบบคุณลักษณะเฉพาะของโปรแกรม</w:t>
      </w:r>
    </w:p>
    <w:p w14:paraId="7CEDEC7E" w14:textId="77777777" w:rsidR="00221ED6" w:rsidRPr="008775ED" w:rsidRDefault="00221ED6" w:rsidP="00221ED6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rPr>
          <w:lang w:val="en-GB"/>
        </w:rPr>
      </w:pPr>
      <w:r w:rsidRPr="008775ED">
        <w:rPr>
          <w:rFonts w:cs="Cordia New"/>
          <w:cs/>
          <w:lang w:val="en-GB"/>
        </w:rPr>
        <w:t>การออกแบบระบบ</w:t>
      </w:r>
      <w:r w:rsidRPr="008775ED">
        <w:rPr>
          <w:cs/>
          <w:lang w:val="en-GB"/>
        </w:rPr>
        <w:t>รักษาความปลอดภัย</w:t>
      </w:r>
    </w:p>
    <w:p w14:paraId="4E969F06" w14:textId="77777777" w:rsidR="00221ED6" w:rsidRPr="008775ED" w:rsidRDefault="00221ED6" w:rsidP="00221ED6">
      <w:pPr>
        <w:pStyle w:val="a9"/>
        <w:numPr>
          <w:ilvl w:val="2"/>
          <w:numId w:val="23"/>
        </w:numPr>
        <w:spacing w:after="0" w:line="240" w:lineRule="auto"/>
        <w:ind w:left="993" w:hanging="633"/>
        <w:jc w:val="thaiDistribute"/>
        <w:rPr>
          <w:lang w:val="en-GB"/>
        </w:rPr>
      </w:pPr>
      <w:r w:rsidRPr="008775ED">
        <w:rPr>
          <w:cs/>
          <w:lang w:val="en-GB"/>
        </w:rPr>
        <w:t>ขั้นตอนการพัฒนาระบบ</w:t>
      </w:r>
    </w:p>
    <w:p w14:paraId="035F8FC3" w14:textId="77777777" w:rsidR="00221ED6" w:rsidRPr="008775ED" w:rsidRDefault="00221ED6" w:rsidP="00221ED6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rPr>
          <w:rFonts w:cs="Cordia New"/>
          <w:lang w:val="en-GB"/>
        </w:rPr>
      </w:pPr>
      <w:r w:rsidRPr="008775ED">
        <w:rPr>
          <w:cs/>
          <w:lang w:val="en-GB"/>
        </w:rPr>
        <w:t>การเขียน</w:t>
      </w:r>
      <w:r w:rsidRPr="008775ED">
        <w:rPr>
          <w:rFonts w:cs="Cordia New"/>
          <w:cs/>
          <w:lang w:val="en-GB"/>
        </w:rPr>
        <w:t>โปรแกรม</w:t>
      </w:r>
    </w:p>
    <w:p w14:paraId="041AD282" w14:textId="77777777" w:rsidR="00221ED6" w:rsidRPr="008775ED" w:rsidRDefault="00221ED6" w:rsidP="00221ED6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rPr>
          <w:rFonts w:cs="Cordia New"/>
          <w:lang w:val="en-GB"/>
        </w:rPr>
      </w:pPr>
      <w:r w:rsidRPr="008775ED">
        <w:rPr>
          <w:rFonts w:cs="Cordia New"/>
          <w:cs/>
          <w:lang w:val="en-GB"/>
        </w:rPr>
        <w:t>การทดสอบระบบ</w:t>
      </w:r>
    </w:p>
    <w:p w14:paraId="140A6E37" w14:textId="77777777" w:rsidR="00221ED6" w:rsidRPr="008775ED" w:rsidRDefault="00221ED6" w:rsidP="00221ED6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rPr>
          <w:rFonts w:cs="Cordia New"/>
          <w:lang w:val="en-GB"/>
        </w:rPr>
      </w:pPr>
      <w:r w:rsidRPr="008775ED">
        <w:rPr>
          <w:rFonts w:cs="Cordia New"/>
          <w:cs/>
          <w:lang w:val="en-GB"/>
        </w:rPr>
        <w:t>การติดตั้งระบบ</w:t>
      </w:r>
    </w:p>
    <w:p w14:paraId="6F32F52A" w14:textId="77777777" w:rsidR="00221ED6" w:rsidRPr="008775ED" w:rsidRDefault="00221ED6" w:rsidP="00221ED6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rPr>
          <w:rFonts w:cs="Cordia New"/>
          <w:lang w:val="en-GB"/>
        </w:rPr>
      </w:pPr>
      <w:r w:rsidRPr="008775ED">
        <w:rPr>
          <w:rFonts w:cs="Cordia New"/>
          <w:cs/>
          <w:lang w:val="en-GB"/>
        </w:rPr>
        <w:t>การถ่ายโอนข้อมูลจากระบบเดิมไปสู่ระบบใหม่</w:t>
      </w:r>
    </w:p>
    <w:p w14:paraId="10F44D83" w14:textId="77777777" w:rsidR="00221ED6" w:rsidRPr="008775ED" w:rsidRDefault="00221ED6" w:rsidP="00221ED6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rPr>
          <w:rFonts w:cs="Cordia New"/>
          <w:lang w:val="en-GB"/>
        </w:rPr>
      </w:pPr>
      <w:r w:rsidRPr="008775ED">
        <w:rPr>
          <w:rFonts w:cs="Cordia New"/>
          <w:cs/>
          <w:lang w:val="en-GB"/>
        </w:rPr>
        <w:t>การจัดทำเอกสารของระบบ</w:t>
      </w:r>
    </w:p>
    <w:p w14:paraId="074E5ACF" w14:textId="77777777" w:rsidR="00221ED6" w:rsidRPr="008775ED" w:rsidRDefault="00221ED6" w:rsidP="00221ED6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rPr>
          <w:rFonts w:cs="Cordia New"/>
          <w:lang w:val="en-GB"/>
        </w:rPr>
      </w:pPr>
      <w:r w:rsidRPr="008775ED">
        <w:rPr>
          <w:rFonts w:cs="Cordia New"/>
          <w:cs/>
          <w:lang w:val="en-GB"/>
        </w:rPr>
        <w:t>การฝึกอบรมการใช้งานระบบ</w:t>
      </w:r>
    </w:p>
    <w:p w14:paraId="63FE5DDC" w14:textId="77777777" w:rsidR="00221ED6" w:rsidRPr="008775ED" w:rsidRDefault="00221ED6" w:rsidP="00221ED6">
      <w:pPr>
        <w:pStyle w:val="a9"/>
        <w:numPr>
          <w:ilvl w:val="3"/>
          <w:numId w:val="23"/>
        </w:numPr>
        <w:tabs>
          <w:tab w:val="left" w:pos="1701"/>
        </w:tabs>
        <w:ind w:left="0" w:firstLine="993"/>
        <w:rPr>
          <w:lang w:val="en-GB"/>
        </w:rPr>
      </w:pPr>
      <w:r w:rsidRPr="008775ED">
        <w:rPr>
          <w:rFonts w:cs="Cordia New"/>
          <w:cs/>
          <w:lang w:val="en-GB"/>
        </w:rPr>
        <w:t>การประเมินผลระบบ เพื่อติดตามว่าระบบที่พัฒนาขึ้นมีประสิทธิภาพมากน้อยเพียงใด และยังมีส่วนใดของระบบที่ยังไม่ถูกต้อง</w:t>
      </w:r>
      <w:r w:rsidRPr="008775ED">
        <w:rPr>
          <w:cs/>
          <w:lang w:val="en-GB"/>
        </w:rPr>
        <w:t xml:space="preserve">หรือไม่สอดคล้องกับความต้องการใช้งานภายใต้ข้อกำหนด </w:t>
      </w:r>
      <w:r w:rsidRPr="008775ED">
        <w:rPr>
          <w:lang w:val="en-GB"/>
        </w:rPr>
        <w:t>SRS</w:t>
      </w:r>
    </w:p>
    <w:p w14:paraId="3063B6A3" w14:textId="77777777" w:rsidR="00221ED6" w:rsidRPr="008775ED" w:rsidRDefault="00221ED6" w:rsidP="00221ED6">
      <w:pPr>
        <w:pStyle w:val="a9"/>
        <w:numPr>
          <w:ilvl w:val="2"/>
          <w:numId w:val="23"/>
        </w:numPr>
        <w:spacing w:after="0" w:line="240" w:lineRule="auto"/>
        <w:ind w:left="993" w:hanging="633"/>
        <w:jc w:val="thaiDistribute"/>
        <w:rPr>
          <w:lang w:val="en-GB"/>
        </w:rPr>
      </w:pPr>
      <w:r w:rsidRPr="008775ED">
        <w:rPr>
          <w:cs/>
          <w:lang w:val="en-GB"/>
        </w:rPr>
        <w:t xml:space="preserve">ขั้นตอนการบำรุงรักษาระบบ </w:t>
      </w:r>
    </w:p>
    <w:p w14:paraId="7C624C66" w14:textId="1D18FB13" w:rsidR="00221ED6" w:rsidRDefault="00221ED6" w:rsidP="009E4864">
      <w:pPr>
        <w:spacing w:after="0" w:line="240" w:lineRule="auto"/>
        <w:ind w:firstLine="993"/>
        <w:contextualSpacing/>
        <w:jc w:val="thaiDistribute"/>
      </w:pPr>
      <w:r w:rsidRPr="008775ED">
        <w:rPr>
          <w:cs/>
        </w:rPr>
        <w:t>เป็นการติดตามผลการใช้งานระบบและให้ความช่วยเหลือแก่ผู้ใช้</w:t>
      </w:r>
      <w:r w:rsidRPr="008775ED">
        <w:rPr>
          <w:rFonts w:hint="cs"/>
          <w:cs/>
        </w:rPr>
        <w:t xml:space="preserve">   </w:t>
      </w:r>
      <w:r w:rsidRPr="008775ED">
        <w:rPr>
          <w:cs/>
        </w:rPr>
        <w:t xml:space="preserve">ระบบ เพื่อให้สามารถใช้งานระบบได้อย่างต่อเนื่อง และมีประสิทธิภาพที่ได้กำหนดไว้ใน </w:t>
      </w:r>
      <w:r w:rsidRPr="008775ED">
        <w:t xml:space="preserve">SRS </w:t>
      </w:r>
      <w:r w:rsidRPr="008775ED">
        <w:rPr>
          <w:cs/>
        </w:rPr>
        <w:t xml:space="preserve">โดยทั่วไปสัญญาจ้างพัฒนาระบบมักกำหนดระยะเวลาการบำรุงรักษาระบบโดยไม่เสียค่าใช้จ่าย </w:t>
      </w:r>
      <w:r w:rsidRPr="008775ED">
        <w:t xml:space="preserve">1 </w:t>
      </w:r>
      <w:r w:rsidRPr="008775ED">
        <w:rPr>
          <w:cs/>
        </w:rPr>
        <w:t>ปี หลังจากนั้นแล้วถ้าองค์กรต้องการให้บำรุงรักษาเพิ่มเติมอาจมีค่าใช้จ่ายเกิดขึ้นแล้วแต่กรณี</w:t>
      </w:r>
      <w:r w:rsidRPr="008775ED">
        <w:rPr>
          <w:rFonts w:cs="Cordia New"/>
          <w:cs/>
        </w:rPr>
        <w:t xml:space="preserve"> </w:t>
      </w:r>
      <w:sdt>
        <w:sdtPr>
          <w:rPr>
            <w:cs/>
          </w:rPr>
          <w:id w:val="-712419726"/>
          <w:citation/>
        </w:sdtPr>
        <w:sdtEndPr/>
        <w:sdtContent>
          <w:r w:rsidRPr="008775ED">
            <w:rPr>
              <w:cs/>
            </w:rPr>
            <w:fldChar w:fldCharType="begin"/>
          </w:r>
          <w:r w:rsidR="00DE79C2">
            <w:instrText xml:space="preserve">CITATION </w:instrText>
          </w:r>
          <w:r w:rsidR="00DE79C2">
            <w:rPr>
              <w:cs/>
            </w:rPr>
            <w:instrText xml:space="preserve">อรย57 </w:instrText>
          </w:r>
          <w:r w:rsidR="00DE79C2">
            <w:instrText xml:space="preserve">\l </w:instrText>
          </w:r>
          <w:r w:rsidR="00DE79C2">
            <w:rPr>
              <w:cs/>
            </w:rPr>
            <w:instrText xml:space="preserve">1054 </w:instrText>
          </w:r>
          <w:r w:rsidRPr="008775ED">
            <w:rPr>
              <w:cs/>
            </w:rPr>
            <w:fldChar w:fldCharType="separate"/>
          </w:r>
          <w:r w:rsidR="00DE79C2">
            <w:rPr>
              <w:rFonts w:hint="cs"/>
              <w:noProof/>
              <w:cs/>
            </w:rPr>
            <w:t>(อรยา ปรีชาพานิช</w:t>
          </w:r>
          <w:r w:rsidR="00DE79C2">
            <w:rPr>
              <w:rFonts w:hint="cs"/>
              <w:noProof/>
            </w:rPr>
            <w:t xml:space="preserve">, </w:t>
          </w:r>
          <w:r w:rsidR="00DE79C2">
            <w:rPr>
              <w:rFonts w:hint="cs"/>
              <w:noProof/>
              <w:cs/>
            </w:rPr>
            <w:t>2557)</w:t>
          </w:r>
          <w:r w:rsidRPr="008775ED">
            <w:rPr>
              <w:cs/>
            </w:rPr>
            <w:fldChar w:fldCharType="end"/>
          </w:r>
        </w:sdtContent>
      </w:sdt>
    </w:p>
    <w:p w14:paraId="6219E64E" w14:textId="6A4529F6" w:rsidR="00A83E5C" w:rsidRDefault="0026110B" w:rsidP="008E49C5">
      <w:pPr>
        <w:spacing w:after="0" w:line="240" w:lineRule="auto"/>
        <w:ind w:firstLine="993"/>
        <w:contextualSpacing/>
        <w:jc w:val="thaiDistribute"/>
      </w:pPr>
      <w:r>
        <w:rPr>
          <w:rFonts w:hint="cs"/>
          <w:cs/>
        </w:rPr>
        <w:t>เนื่องจากปัจจุบันมีการ</w:t>
      </w:r>
      <w:r w:rsidR="000526FE">
        <w:rPr>
          <w:rFonts w:hint="cs"/>
          <w:cs/>
        </w:rPr>
        <w:t xml:space="preserve"> </w:t>
      </w:r>
      <w:r w:rsidR="000526FE">
        <w:t xml:space="preserve">Update </w:t>
      </w:r>
      <w:r w:rsidR="000526FE">
        <w:rPr>
          <w:rFonts w:hint="cs"/>
          <w:cs/>
        </w:rPr>
        <w:t>ระบบปฏิบัติการให้มีความปลอดภัยและ</w:t>
      </w:r>
      <w:r w:rsidR="003A71EE">
        <w:rPr>
          <w:rFonts w:hint="cs"/>
          <w:cs/>
        </w:rPr>
        <w:t>มีส่วนเสริม</w:t>
      </w:r>
      <w:r w:rsidR="000526FE">
        <w:rPr>
          <w:rFonts w:hint="cs"/>
          <w:cs/>
        </w:rPr>
        <w:t>ที่ทันสมัยอยู่เสมอ บางครั้งโปรแกรมที่</w:t>
      </w:r>
      <w:r w:rsidR="003A71EE">
        <w:rPr>
          <w:rFonts w:hint="cs"/>
          <w:cs/>
        </w:rPr>
        <w:t>สร้าง</w:t>
      </w:r>
      <w:r w:rsidR="000526FE">
        <w:rPr>
          <w:rFonts w:hint="cs"/>
          <w:cs/>
        </w:rPr>
        <w:t>มาอาจทำงานได้ไม่ปกติ</w:t>
      </w:r>
      <w:r w:rsidR="003A71EE">
        <w:rPr>
          <w:rFonts w:hint="cs"/>
          <w:cs/>
        </w:rPr>
        <w:t xml:space="preserve"> </w:t>
      </w:r>
      <w:r w:rsidR="000526FE">
        <w:rPr>
          <w:rFonts w:hint="cs"/>
          <w:cs/>
        </w:rPr>
        <w:t>จึงต้องทำการศึกษาส่วนที่ระบบปฏิบัติการที่</w:t>
      </w:r>
      <w:r w:rsidR="000526FE">
        <w:t xml:space="preserve"> Update </w:t>
      </w:r>
      <w:r w:rsidR="000526FE">
        <w:rPr>
          <w:rFonts w:hint="cs"/>
          <w:cs/>
        </w:rPr>
        <w:t>นั้น เพื่อที่จะได้</w:t>
      </w:r>
      <w:r w:rsidR="00707B40">
        <w:rPr>
          <w:rFonts w:hint="cs"/>
          <w:cs/>
        </w:rPr>
        <w:t>ปรับปรุงโปรแกรม ให้สามารถทำงานได้</w:t>
      </w:r>
      <w:r w:rsidR="000526FE">
        <w:rPr>
          <w:rFonts w:hint="cs"/>
          <w:cs/>
        </w:rPr>
        <w:t>ตามวัตถุประสงค์ของผู้พัฒนา</w:t>
      </w:r>
    </w:p>
    <w:p w14:paraId="3016450D" w14:textId="0B04C883" w:rsidR="006A2515" w:rsidRDefault="006A2515" w:rsidP="008E49C5">
      <w:pPr>
        <w:spacing w:after="0" w:line="240" w:lineRule="auto"/>
        <w:ind w:firstLine="993"/>
        <w:contextualSpacing/>
        <w:jc w:val="thaiDistribute"/>
      </w:pPr>
    </w:p>
    <w:p w14:paraId="518CFB1E" w14:textId="2971FDDA" w:rsidR="006A2515" w:rsidRDefault="006A2515" w:rsidP="008E49C5">
      <w:pPr>
        <w:spacing w:after="0" w:line="240" w:lineRule="auto"/>
        <w:ind w:firstLine="993"/>
        <w:contextualSpacing/>
        <w:jc w:val="thaiDistribute"/>
      </w:pPr>
    </w:p>
    <w:p w14:paraId="15246D96" w14:textId="318CE1B8" w:rsidR="00E55C64" w:rsidRDefault="00E55C64" w:rsidP="008E49C5">
      <w:pPr>
        <w:spacing w:after="0" w:line="240" w:lineRule="auto"/>
        <w:ind w:firstLine="993"/>
        <w:contextualSpacing/>
        <w:jc w:val="thaiDistribute"/>
      </w:pPr>
    </w:p>
    <w:p w14:paraId="04BC1B9A" w14:textId="77777777" w:rsidR="00E55C64" w:rsidRDefault="00E55C64" w:rsidP="008E49C5">
      <w:pPr>
        <w:spacing w:after="0" w:line="240" w:lineRule="auto"/>
        <w:ind w:firstLine="993"/>
        <w:contextualSpacing/>
        <w:jc w:val="thaiDistribute"/>
        <w:rPr>
          <w:cs/>
        </w:rPr>
      </w:pPr>
    </w:p>
    <w:p w14:paraId="16A524EA" w14:textId="0982E245" w:rsidR="00221ED6" w:rsidRDefault="00221ED6" w:rsidP="00EF2F01">
      <w:pPr>
        <w:pStyle w:val="2"/>
        <w:rPr>
          <w:shd w:val="clear" w:color="auto" w:fill="FFFFFF"/>
        </w:rPr>
      </w:pPr>
      <w:bookmarkStart w:id="78" w:name="_Toc515357182"/>
      <w:r>
        <w:rPr>
          <w:shd w:val="clear" w:color="auto" w:fill="FFFFFF"/>
        </w:rPr>
        <w:lastRenderedPageBreak/>
        <w:t>3.2</w:t>
      </w:r>
      <w:r w:rsidRPr="00C77F27">
        <w:rPr>
          <w:rFonts w:hint="cs"/>
          <w:shd w:val="clear" w:color="auto" w:fill="FFFFFF"/>
          <w:cs/>
        </w:rPr>
        <w:t xml:space="preserve"> </w:t>
      </w:r>
      <w:bookmarkStart w:id="79" w:name="_Toc514108622"/>
      <w:r w:rsidRPr="00C77F27">
        <w:rPr>
          <w:rFonts w:hint="cs"/>
          <w:shd w:val="clear" w:color="auto" w:fill="FFFFFF"/>
          <w:cs/>
        </w:rPr>
        <w:t>การดำเนินงาน</w:t>
      </w:r>
      <w:r>
        <w:rPr>
          <w:rFonts w:hint="cs"/>
          <w:shd w:val="clear" w:color="auto" w:fill="FFFFFF"/>
          <w:cs/>
        </w:rPr>
        <w:t xml:space="preserve"> (</w:t>
      </w:r>
      <w:r>
        <w:rPr>
          <w:shd w:val="clear" w:color="auto" w:fill="FFFFFF"/>
        </w:rPr>
        <w:t>Gantt Chart)</w:t>
      </w:r>
      <w:bookmarkEnd w:id="78"/>
      <w:bookmarkEnd w:id="79"/>
    </w:p>
    <w:p w14:paraId="4DBCD1AA" w14:textId="26E2819F" w:rsidR="00EF2F01" w:rsidRPr="00EF2F01" w:rsidRDefault="00EF2F01" w:rsidP="00EF2F01">
      <w:pPr>
        <w:pStyle w:val="ab"/>
        <w:keepNext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80" w:name="_Toc515362256"/>
      <w:r w:rsidRPr="00EF2F01">
        <w:rPr>
          <w:i w:val="0"/>
          <w:iCs w:val="0"/>
          <w:color w:val="auto"/>
          <w:sz w:val="32"/>
          <w:szCs w:val="32"/>
          <w:cs/>
        </w:rPr>
        <w:t xml:space="preserve">ตารางที่ </w:t>
      </w:r>
      <w:r w:rsidRPr="00EF2F01">
        <w:rPr>
          <w:i w:val="0"/>
          <w:iCs w:val="0"/>
          <w:color w:val="auto"/>
          <w:sz w:val="32"/>
          <w:szCs w:val="32"/>
        </w:rPr>
        <w:t>3.</w:t>
      </w:r>
      <w:r w:rsidRPr="00EF2F01">
        <w:rPr>
          <w:i w:val="0"/>
          <w:iCs w:val="0"/>
          <w:color w:val="auto"/>
          <w:sz w:val="32"/>
          <w:szCs w:val="32"/>
        </w:rPr>
        <w:fldChar w:fldCharType="begin"/>
      </w:r>
      <w:r w:rsidRPr="00EF2F01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EF2F01">
        <w:rPr>
          <w:i w:val="0"/>
          <w:iCs w:val="0"/>
          <w:color w:val="auto"/>
          <w:sz w:val="32"/>
          <w:szCs w:val="32"/>
          <w:cs/>
        </w:rPr>
        <w:instrText>ตารางที่</w:instrText>
      </w:r>
      <w:r w:rsidRPr="00EF2F01">
        <w:rPr>
          <w:i w:val="0"/>
          <w:iCs w:val="0"/>
          <w:color w:val="auto"/>
          <w:sz w:val="32"/>
          <w:szCs w:val="32"/>
        </w:rPr>
        <w:instrText xml:space="preserve">_3. \* ARABIC </w:instrText>
      </w:r>
      <w:r w:rsidRPr="00EF2F01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1</w:t>
      </w:r>
      <w:r w:rsidRPr="00EF2F01">
        <w:rPr>
          <w:i w:val="0"/>
          <w:iCs w:val="0"/>
          <w:color w:val="auto"/>
          <w:sz w:val="32"/>
          <w:szCs w:val="32"/>
        </w:rPr>
        <w:fldChar w:fldCharType="end"/>
      </w:r>
      <w:r w:rsidRPr="00EF2F01">
        <w:rPr>
          <w:i w:val="0"/>
          <w:iCs w:val="0"/>
          <w:noProof/>
          <w:color w:val="auto"/>
          <w:sz w:val="32"/>
          <w:szCs w:val="32"/>
        </w:rPr>
        <w:t xml:space="preserve"> </w:t>
      </w:r>
      <w:r w:rsidRPr="00EF2F01">
        <w:rPr>
          <w:rFonts w:cs="Cordia New"/>
          <w:i w:val="0"/>
          <w:iCs w:val="0"/>
          <w:noProof/>
          <w:color w:val="auto"/>
          <w:sz w:val="32"/>
          <w:szCs w:val="32"/>
          <w:cs/>
        </w:rPr>
        <w:t>การดำเนินงาน</w:t>
      </w:r>
      <w:bookmarkEnd w:id="80"/>
    </w:p>
    <w:tbl>
      <w:tblPr>
        <w:tblpPr w:leftFromText="180" w:rightFromText="180" w:vertAnchor="text" w:horzAnchor="margin" w:tblpX="421" w:tblpY="66"/>
        <w:tblW w:w="8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07"/>
        <w:gridCol w:w="580"/>
        <w:gridCol w:w="630"/>
        <w:gridCol w:w="605"/>
        <w:gridCol w:w="605"/>
        <w:gridCol w:w="605"/>
        <w:gridCol w:w="605"/>
        <w:gridCol w:w="612"/>
        <w:gridCol w:w="6"/>
        <w:gridCol w:w="600"/>
        <w:gridCol w:w="6"/>
        <w:gridCol w:w="600"/>
        <w:gridCol w:w="6"/>
        <w:gridCol w:w="600"/>
        <w:gridCol w:w="6"/>
      </w:tblGrid>
      <w:tr w:rsidR="00E964DC" w:rsidRPr="002249F0" w14:paraId="03741F76" w14:textId="77777777" w:rsidTr="00E964DC">
        <w:trPr>
          <w:trHeight w:val="403"/>
        </w:trPr>
        <w:tc>
          <w:tcPr>
            <w:tcW w:w="2107" w:type="dxa"/>
            <w:vMerge w:val="restart"/>
          </w:tcPr>
          <w:p w14:paraId="28FD6F40" w14:textId="77777777" w:rsidR="00E964DC" w:rsidRPr="002249F0" w:rsidRDefault="00E964DC" w:rsidP="00EF2F01">
            <w:pPr>
              <w:spacing w:before="240" w:after="0"/>
              <w:jc w:val="thaiDistribute"/>
              <w:rPr>
                <w:rFonts w:ascii="Angsana New" w:eastAsia="SimSun" w:hAnsi="Angsana New"/>
                <w:b/>
                <w:bCs/>
                <w:cs/>
              </w:rPr>
            </w:pPr>
            <w:r w:rsidRPr="002249F0">
              <w:rPr>
                <w:rFonts w:ascii="Angsana New" w:eastAsia="SimSun" w:hAnsi="Angsana New"/>
                <w:b/>
                <w:bCs/>
                <w:cs/>
              </w:rPr>
              <w:t>การดำเนินงาน</w:t>
            </w:r>
          </w:p>
        </w:tc>
        <w:tc>
          <w:tcPr>
            <w:tcW w:w="4248" w:type="dxa"/>
            <w:gridSpan w:val="8"/>
            <w:tcBorders>
              <w:right w:val="nil"/>
            </w:tcBorders>
          </w:tcPr>
          <w:p w14:paraId="1DA1B0FC" w14:textId="77777777" w:rsidR="00E964DC" w:rsidRPr="002249F0" w:rsidRDefault="00E964DC" w:rsidP="00EF2F01">
            <w:pPr>
              <w:spacing w:after="0"/>
              <w:jc w:val="center"/>
              <w:rPr>
                <w:rFonts w:ascii="Angsana New" w:eastAsia="SimSun" w:hAnsi="Angsana New"/>
                <w:b/>
                <w:bCs/>
              </w:rPr>
            </w:pPr>
            <w:r w:rsidRPr="002249F0">
              <w:rPr>
                <w:rFonts w:ascii="Angsana New" w:eastAsia="SimSun" w:hAnsi="Angsana New" w:hint="cs"/>
                <w:b/>
                <w:bCs/>
                <w:cs/>
              </w:rPr>
              <w:t xml:space="preserve">                                  </w:t>
            </w:r>
            <w:r w:rsidRPr="002249F0">
              <w:rPr>
                <w:rFonts w:ascii="Angsana New" w:eastAsia="SimSun" w:hAnsi="Angsana New"/>
                <w:b/>
                <w:bCs/>
                <w:cs/>
              </w:rPr>
              <w:t>ระยะเวลา</w:t>
            </w:r>
          </w:p>
        </w:tc>
        <w:tc>
          <w:tcPr>
            <w:tcW w:w="606" w:type="dxa"/>
            <w:gridSpan w:val="2"/>
            <w:tcBorders>
              <w:left w:val="nil"/>
              <w:right w:val="nil"/>
            </w:tcBorders>
          </w:tcPr>
          <w:p w14:paraId="5F0F7901" w14:textId="77777777" w:rsidR="00E964DC" w:rsidRPr="002249F0" w:rsidRDefault="00E964DC" w:rsidP="00EF2F01">
            <w:pPr>
              <w:spacing w:after="0"/>
              <w:jc w:val="center"/>
              <w:rPr>
                <w:rFonts w:ascii="Angsana New" w:eastAsia="SimSun" w:hAnsi="Angsana New"/>
                <w:b/>
                <w:bCs/>
                <w:cs/>
              </w:rPr>
            </w:pPr>
          </w:p>
        </w:tc>
        <w:tc>
          <w:tcPr>
            <w:tcW w:w="606" w:type="dxa"/>
            <w:gridSpan w:val="2"/>
            <w:tcBorders>
              <w:left w:val="nil"/>
              <w:right w:val="nil"/>
            </w:tcBorders>
          </w:tcPr>
          <w:p w14:paraId="6FA203D0" w14:textId="77777777" w:rsidR="00E964DC" w:rsidRPr="002249F0" w:rsidRDefault="00E964DC" w:rsidP="00EF2F01">
            <w:pPr>
              <w:spacing w:after="0"/>
              <w:jc w:val="center"/>
              <w:rPr>
                <w:rFonts w:ascii="Angsana New" w:eastAsia="SimSun" w:hAnsi="Angsana New"/>
                <w:b/>
                <w:bCs/>
                <w:cs/>
              </w:rPr>
            </w:pPr>
          </w:p>
        </w:tc>
        <w:tc>
          <w:tcPr>
            <w:tcW w:w="606" w:type="dxa"/>
            <w:gridSpan w:val="2"/>
            <w:tcBorders>
              <w:left w:val="nil"/>
            </w:tcBorders>
          </w:tcPr>
          <w:p w14:paraId="35792458" w14:textId="77777777" w:rsidR="00E964DC" w:rsidRPr="002249F0" w:rsidRDefault="00E964DC" w:rsidP="00EF2F01">
            <w:pPr>
              <w:spacing w:after="0"/>
              <w:jc w:val="center"/>
              <w:rPr>
                <w:rFonts w:ascii="Angsana New" w:eastAsia="SimSun" w:hAnsi="Angsana New"/>
                <w:b/>
                <w:bCs/>
                <w:cs/>
              </w:rPr>
            </w:pPr>
          </w:p>
        </w:tc>
      </w:tr>
      <w:tr w:rsidR="00E964DC" w:rsidRPr="002249F0" w14:paraId="16500F0F" w14:textId="77777777" w:rsidTr="00E964DC">
        <w:trPr>
          <w:gridAfter w:val="1"/>
          <w:wAfter w:w="6" w:type="dxa"/>
          <w:trHeight w:val="415"/>
        </w:trPr>
        <w:tc>
          <w:tcPr>
            <w:tcW w:w="2107" w:type="dxa"/>
            <w:vMerge/>
          </w:tcPr>
          <w:p w14:paraId="18E79D07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/>
                <w:b/>
                <w:bCs/>
              </w:rPr>
            </w:pPr>
          </w:p>
        </w:tc>
        <w:tc>
          <w:tcPr>
            <w:tcW w:w="580" w:type="dxa"/>
          </w:tcPr>
          <w:p w14:paraId="087FE100" w14:textId="77777777" w:rsidR="00E964DC" w:rsidRPr="00B534B8" w:rsidRDefault="00E964DC" w:rsidP="00EF2F01">
            <w:pPr>
              <w:spacing w:after="0"/>
              <w:ind w:hanging="20"/>
              <w:jc w:val="center"/>
              <w:rPr>
                <w:lang w:val="en-GB"/>
              </w:rPr>
            </w:pPr>
            <w:r w:rsidRPr="00B534B8">
              <w:rPr>
                <w:cs/>
                <w:lang w:val="en-GB"/>
              </w:rPr>
              <w:t>ส.ค.</w:t>
            </w:r>
            <w:r w:rsidRPr="00B534B8">
              <w:rPr>
                <w:rFonts w:hint="cs"/>
                <w:cs/>
                <w:lang w:val="en-GB"/>
              </w:rPr>
              <w:t>60</w:t>
            </w:r>
          </w:p>
        </w:tc>
        <w:tc>
          <w:tcPr>
            <w:tcW w:w="630" w:type="dxa"/>
          </w:tcPr>
          <w:p w14:paraId="2CE76D1B" w14:textId="77777777" w:rsidR="00E964DC" w:rsidRPr="00B534B8" w:rsidRDefault="00E964DC" w:rsidP="00EF2F01">
            <w:pPr>
              <w:spacing w:after="0"/>
              <w:jc w:val="center"/>
              <w:rPr>
                <w:lang w:val="en-GB"/>
              </w:rPr>
            </w:pPr>
            <w:r w:rsidRPr="00B534B8">
              <w:rPr>
                <w:cs/>
                <w:lang w:val="en-GB"/>
              </w:rPr>
              <w:t>ก.ย.</w:t>
            </w:r>
            <w:r w:rsidRPr="00B534B8">
              <w:rPr>
                <w:rFonts w:hint="cs"/>
                <w:cs/>
                <w:lang w:val="en-GB"/>
              </w:rPr>
              <w:t>60</w:t>
            </w:r>
          </w:p>
        </w:tc>
        <w:tc>
          <w:tcPr>
            <w:tcW w:w="605" w:type="dxa"/>
          </w:tcPr>
          <w:p w14:paraId="45516FD0" w14:textId="77777777" w:rsidR="00E964DC" w:rsidRPr="00B534B8" w:rsidRDefault="00E964DC" w:rsidP="00EF2F01">
            <w:pPr>
              <w:spacing w:after="0"/>
              <w:jc w:val="center"/>
              <w:rPr>
                <w:lang w:val="en-GB"/>
              </w:rPr>
            </w:pPr>
            <w:r w:rsidRPr="00B534B8">
              <w:rPr>
                <w:cs/>
                <w:lang w:val="en-GB"/>
              </w:rPr>
              <w:t>ต.ค.</w:t>
            </w:r>
            <w:r w:rsidRPr="00B534B8">
              <w:rPr>
                <w:rFonts w:hint="cs"/>
                <w:cs/>
                <w:lang w:val="en-GB"/>
              </w:rPr>
              <w:t>60</w:t>
            </w:r>
          </w:p>
        </w:tc>
        <w:tc>
          <w:tcPr>
            <w:tcW w:w="605" w:type="dxa"/>
          </w:tcPr>
          <w:p w14:paraId="603B5195" w14:textId="77777777" w:rsidR="00E964DC" w:rsidRPr="00B534B8" w:rsidRDefault="00E964DC" w:rsidP="00EF2F01">
            <w:pPr>
              <w:spacing w:after="0"/>
              <w:ind w:hanging="10"/>
              <w:jc w:val="center"/>
              <w:rPr>
                <w:lang w:val="en-GB"/>
              </w:rPr>
            </w:pPr>
            <w:r w:rsidRPr="00B534B8">
              <w:rPr>
                <w:cs/>
                <w:lang w:val="en-GB"/>
              </w:rPr>
              <w:t>พ.ย.</w:t>
            </w:r>
            <w:r w:rsidRPr="00B534B8">
              <w:rPr>
                <w:rFonts w:hint="cs"/>
                <w:cs/>
                <w:lang w:val="en-GB"/>
              </w:rPr>
              <w:t>60</w:t>
            </w:r>
          </w:p>
        </w:tc>
        <w:tc>
          <w:tcPr>
            <w:tcW w:w="605" w:type="dxa"/>
          </w:tcPr>
          <w:p w14:paraId="5EB5A4DB" w14:textId="77777777" w:rsidR="00E964DC" w:rsidRPr="00B534B8" w:rsidRDefault="00E964DC" w:rsidP="00EF2F01">
            <w:pPr>
              <w:spacing w:after="0"/>
              <w:jc w:val="center"/>
              <w:rPr>
                <w:lang w:val="en-GB"/>
              </w:rPr>
            </w:pPr>
            <w:r w:rsidRPr="00B534B8">
              <w:rPr>
                <w:cs/>
                <w:lang w:val="en-GB"/>
              </w:rPr>
              <w:t>ธ.ค.</w:t>
            </w:r>
            <w:r w:rsidRPr="00B534B8">
              <w:rPr>
                <w:rFonts w:hint="cs"/>
                <w:cs/>
                <w:lang w:val="en-GB"/>
              </w:rPr>
              <w:t>60</w:t>
            </w:r>
          </w:p>
        </w:tc>
        <w:tc>
          <w:tcPr>
            <w:tcW w:w="605" w:type="dxa"/>
          </w:tcPr>
          <w:p w14:paraId="79825CB1" w14:textId="77777777" w:rsidR="00E964DC" w:rsidRPr="00B534B8" w:rsidRDefault="00E964DC" w:rsidP="00EF2F01">
            <w:pPr>
              <w:spacing w:after="0"/>
              <w:jc w:val="center"/>
              <w:rPr>
                <w:lang w:val="en-GB"/>
              </w:rPr>
            </w:pPr>
            <w:r w:rsidRPr="00B534B8">
              <w:rPr>
                <w:cs/>
                <w:lang w:val="en-GB"/>
              </w:rPr>
              <w:t>ม.ค.</w:t>
            </w:r>
            <w:r w:rsidRPr="00B534B8">
              <w:rPr>
                <w:rFonts w:hint="cs"/>
                <w:cs/>
                <w:lang w:val="en-GB"/>
              </w:rPr>
              <w:t>61</w:t>
            </w:r>
          </w:p>
        </w:tc>
        <w:tc>
          <w:tcPr>
            <w:tcW w:w="612" w:type="dxa"/>
          </w:tcPr>
          <w:p w14:paraId="192AEB2A" w14:textId="77777777" w:rsidR="00E964DC" w:rsidRPr="00B534B8" w:rsidRDefault="00E964DC" w:rsidP="00EF2F01">
            <w:pPr>
              <w:spacing w:after="0"/>
              <w:jc w:val="center"/>
              <w:rPr>
                <w:cs/>
                <w:lang w:val="en-GB"/>
              </w:rPr>
            </w:pPr>
            <w:r w:rsidRPr="00B534B8">
              <w:rPr>
                <w:cs/>
                <w:lang w:val="en-GB"/>
              </w:rPr>
              <w:t>ก.พ.</w:t>
            </w:r>
            <w:r w:rsidRPr="00B534B8">
              <w:rPr>
                <w:rFonts w:hint="cs"/>
                <w:cs/>
                <w:lang w:val="en-GB"/>
              </w:rPr>
              <w:t>61</w:t>
            </w:r>
          </w:p>
        </w:tc>
        <w:tc>
          <w:tcPr>
            <w:tcW w:w="606" w:type="dxa"/>
            <w:gridSpan w:val="2"/>
          </w:tcPr>
          <w:p w14:paraId="1E8C5D49" w14:textId="77777777" w:rsidR="00E964DC" w:rsidRPr="00B534B8" w:rsidRDefault="00E964DC" w:rsidP="00EF2F01">
            <w:pPr>
              <w:spacing w:after="0"/>
              <w:jc w:val="center"/>
              <w:rPr>
                <w:cs/>
                <w:lang w:val="en-GB"/>
              </w:rPr>
            </w:pPr>
            <w:r w:rsidRPr="00B534B8">
              <w:rPr>
                <w:rFonts w:hint="cs"/>
                <w:cs/>
                <w:lang w:val="en-GB"/>
              </w:rPr>
              <w:t>มี.ค.61</w:t>
            </w:r>
          </w:p>
        </w:tc>
        <w:tc>
          <w:tcPr>
            <w:tcW w:w="606" w:type="dxa"/>
            <w:gridSpan w:val="2"/>
          </w:tcPr>
          <w:p w14:paraId="09E387C0" w14:textId="6A7237CE" w:rsidR="00E964DC" w:rsidRPr="00B534B8" w:rsidRDefault="00B534B8" w:rsidP="00EF2F01">
            <w:pPr>
              <w:spacing w:after="0"/>
              <w:ind w:left="-42" w:hanging="82"/>
              <w:jc w:val="center"/>
              <w:rPr>
                <w:cs/>
                <w:lang w:val="en-GB"/>
              </w:rPr>
            </w:pPr>
            <w:r>
              <w:rPr>
                <w:rFonts w:hint="cs"/>
                <w:cs/>
                <w:lang w:val="en-GB"/>
              </w:rPr>
              <w:t xml:space="preserve"> </w:t>
            </w:r>
            <w:r w:rsidR="00E964DC" w:rsidRPr="00B534B8">
              <w:rPr>
                <w:rFonts w:hint="cs"/>
                <w:cs/>
                <w:lang w:val="en-GB"/>
              </w:rPr>
              <w:t>เม.ย.61</w:t>
            </w:r>
          </w:p>
        </w:tc>
        <w:tc>
          <w:tcPr>
            <w:tcW w:w="606" w:type="dxa"/>
            <w:gridSpan w:val="2"/>
          </w:tcPr>
          <w:p w14:paraId="78DB7623" w14:textId="77777777" w:rsidR="00E964DC" w:rsidRPr="00B534B8" w:rsidRDefault="00E964DC" w:rsidP="00EF2F01">
            <w:pPr>
              <w:spacing w:after="0"/>
              <w:ind w:hanging="17"/>
              <w:jc w:val="center"/>
              <w:rPr>
                <w:cs/>
                <w:lang w:val="en-GB"/>
              </w:rPr>
            </w:pPr>
            <w:r w:rsidRPr="00B534B8">
              <w:rPr>
                <w:rFonts w:hint="cs"/>
                <w:cs/>
                <w:lang w:val="en-GB"/>
              </w:rPr>
              <w:t>พ.ค.61</w:t>
            </w:r>
          </w:p>
        </w:tc>
      </w:tr>
      <w:tr w:rsidR="00E964DC" w:rsidRPr="002249F0" w14:paraId="589199BB" w14:textId="77777777" w:rsidTr="00B534B8">
        <w:trPr>
          <w:gridAfter w:val="1"/>
          <w:wAfter w:w="6" w:type="dxa"/>
          <w:trHeight w:val="440"/>
        </w:trPr>
        <w:tc>
          <w:tcPr>
            <w:tcW w:w="2107" w:type="dxa"/>
            <w:vAlign w:val="center"/>
          </w:tcPr>
          <w:p w14:paraId="185E6D1F" w14:textId="3954F812" w:rsidR="00E964DC" w:rsidRPr="002249F0" w:rsidRDefault="00E964DC" w:rsidP="00EF2F01">
            <w:pPr>
              <w:spacing w:after="0"/>
              <w:rPr>
                <w:lang w:val="en-GB"/>
              </w:rPr>
            </w:pPr>
            <w:r w:rsidRPr="002249F0">
              <w:rPr>
                <w:lang w:val="en-GB"/>
              </w:rPr>
              <w:t>1</w:t>
            </w:r>
            <w:r w:rsidR="003736B7">
              <w:rPr>
                <w:rFonts w:cs="Cordia New"/>
              </w:rPr>
              <w:t>.</w:t>
            </w:r>
            <w:r w:rsidR="003736B7">
              <w:rPr>
                <w:rFonts w:hint="cs"/>
                <w:cs/>
                <w:lang w:val="en-GB"/>
              </w:rPr>
              <w:t xml:space="preserve"> </w:t>
            </w:r>
            <w:r>
              <w:rPr>
                <w:rFonts w:hint="cs"/>
                <w:cs/>
                <w:lang w:val="en-GB"/>
              </w:rPr>
              <w:t>สำรวจเบื้องต้น</w:t>
            </w:r>
          </w:p>
        </w:tc>
        <w:tc>
          <w:tcPr>
            <w:tcW w:w="580" w:type="dxa"/>
            <w:shd w:val="clear" w:color="auto" w:fill="auto"/>
          </w:tcPr>
          <w:p w14:paraId="798CFA5A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30" w:type="dxa"/>
            <w:shd w:val="clear" w:color="auto" w:fill="auto"/>
          </w:tcPr>
          <w:p w14:paraId="306D4276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  <w:shd w:val="clear" w:color="auto" w:fill="000000" w:themeFill="text1"/>
          </w:tcPr>
          <w:p w14:paraId="6A9B74C4" w14:textId="77777777" w:rsidR="00E964DC" w:rsidRPr="00B534B8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  <w:shd w:val="clear" w:color="auto" w:fill="000000" w:themeFill="text1"/>
          </w:tcPr>
          <w:p w14:paraId="68DB837A" w14:textId="77777777" w:rsidR="00E964DC" w:rsidRPr="00B534B8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</w:tcPr>
          <w:p w14:paraId="484FDE53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</w:tcPr>
          <w:p w14:paraId="3B10EB6C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12" w:type="dxa"/>
          </w:tcPr>
          <w:p w14:paraId="13245CD6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6" w:type="dxa"/>
            <w:gridSpan w:val="2"/>
          </w:tcPr>
          <w:p w14:paraId="750A45F8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6" w:type="dxa"/>
            <w:gridSpan w:val="2"/>
          </w:tcPr>
          <w:p w14:paraId="262B3F32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6" w:type="dxa"/>
            <w:gridSpan w:val="2"/>
          </w:tcPr>
          <w:p w14:paraId="64241DA1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</w:tr>
      <w:tr w:rsidR="00E964DC" w:rsidRPr="002249F0" w14:paraId="19AC3F34" w14:textId="77777777" w:rsidTr="00B534B8">
        <w:trPr>
          <w:gridAfter w:val="1"/>
          <w:wAfter w:w="6" w:type="dxa"/>
          <w:trHeight w:val="440"/>
        </w:trPr>
        <w:tc>
          <w:tcPr>
            <w:tcW w:w="2107" w:type="dxa"/>
            <w:vAlign w:val="center"/>
          </w:tcPr>
          <w:p w14:paraId="64C37884" w14:textId="4396C041" w:rsidR="00E964DC" w:rsidRPr="002249F0" w:rsidRDefault="00E964DC" w:rsidP="00EF2F01">
            <w:pPr>
              <w:spacing w:after="0"/>
              <w:rPr>
                <w:cs/>
                <w:lang w:val="en-GB"/>
              </w:rPr>
            </w:pPr>
            <w:r w:rsidRPr="002249F0">
              <w:rPr>
                <w:lang w:val="en-GB"/>
              </w:rPr>
              <w:t>2</w:t>
            </w:r>
            <w:r w:rsidR="003736B7">
              <w:rPr>
                <w:rFonts w:hint="cs"/>
                <w:cs/>
                <w:lang w:val="en-GB"/>
              </w:rPr>
              <w:t xml:space="preserve">. </w:t>
            </w:r>
            <w:r>
              <w:rPr>
                <w:rFonts w:hint="cs"/>
                <w:cs/>
                <w:lang w:val="en-GB"/>
              </w:rPr>
              <w:t>วิเคราะห์ระบบ</w:t>
            </w:r>
          </w:p>
        </w:tc>
        <w:tc>
          <w:tcPr>
            <w:tcW w:w="580" w:type="dxa"/>
            <w:shd w:val="clear" w:color="auto" w:fill="auto"/>
          </w:tcPr>
          <w:p w14:paraId="39F35B23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30" w:type="dxa"/>
            <w:shd w:val="clear" w:color="auto" w:fill="auto"/>
          </w:tcPr>
          <w:p w14:paraId="47FC18DE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  <w:shd w:val="clear" w:color="auto" w:fill="000000" w:themeFill="text1"/>
          </w:tcPr>
          <w:p w14:paraId="2D52DD9B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  <w:shd w:val="clear" w:color="auto" w:fill="000000" w:themeFill="text1"/>
          </w:tcPr>
          <w:p w14:paraId="5F0C5ECB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  <w:shd w:val="clear" w:color="auto" w:fill="000000" w:themeFill="text1"/>
          </w:tcPr>
          <w:p w14:paraId="789D89A1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</w:tcPr>
          <w:p w14:paraId="4EB5D74E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12" w:type="dxa"/>
          </w:tcPr>
          <w:p w14:paraId="3111A1E1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6" w:type="dxa"/>
            <w:gridSpan w:val="2"/>
          </w:tcPr>
          <w:p w14:paraId="0C7C06B7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6" w:type="dxa"/>
            <w:gridSpan w:val="2"/>
          </w:tcPr>
          <w:p w14:paraId="0D1A4305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6" w:type="dxa"/>
            <w:gridSpan w:val="2"/>
          </w:tcPr>
          <w:p w14:paraId="4389D48F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</w:tr>
      <w:tr w:rsidR="00E964DC" w:rsidRPr="002249F0" w14:paraId="4D57A505" w14:textId="77777777" w:rsidTr="00B534B8">
        <w:trPr>
          <w:gridAfter w:val="1"/>
          <w:wAfter w:w="6" w:type="dxa"/>
          <w:trHeight w:val="440"/>
        </w:trPr>
        <w:tc>
          <w:tcPr>
            <w:tcW w:w="2107" w:type="dxa"/>
            <w:vAlign w:val="center"/>
          </w:tcPr>
          <w:p w14:paraId="00016BC9" w14:textId="2F0DA4A8" w:rsidR="00E964DC" w:rsidRPr="002249F0" w:rsidRDefault="00E964DC" w:rsidP="00EF2F01">
            <w:pPr>
              <w:spacing w:after="0"/>
              <w:rPr>
                <w:lang w:val="en-GB"/>
              </w:rPr>
            </w:pPr>
            <w:r w:rsidRPr="002249F0">
              <w:rPr>
                <w:lang w:val="en-GB"/>
              </w:rPr>
              <w:t>3</w:t>
            </w:r>
            <w:r w:rsidR="003736B7">
              <w:rPr>
                <w:rFonts w:cs="Cordia New" w:hint="cs"/>
                <w:cs/>
                <w:lang w:val="en-GB"/>
              </w:rPr>
              <w:t>.</w:t>
            </w:r>
            <w:r w:rsidR="003736B7">
              <w:rPr>
                <w:rFonts w:hint="cs"/>
                <w:cs/>
                <w:lang w:val="en-GB"/>
              </w:rPr>
              <w:t xml:space="preserve"> </w:t>
            </w:r>
            <w:r>
              <w:rPr>
                <w:rFonts w:hint="cs"/>
                <w:cs/>
                <w:lang w:val="en-GB"/>
              </w:rPr>
              <w:t>ออกแบบเชิงตรรกะ</w:t>
            </w:r>
          </w:p>
        </w:tc>
        <w:tc>
          <w:tcPr>
            <w:tcW w:w="580" w:type="dxa"/>
          </w:tcPr>
          <w:p w14:paraId="5190B2D8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30" w:type="dxa"/>
          </w:tcPr>
          <w:p w14:paraId="3729E47C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</w:tcPr>
          <w:p w14:paraId="5D2F2C7B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  <w:shd w:val="clear" w:color="auto" w:fill="000000" w:themeFill="text1"/>
          </w:tcPr>
          <w:p w14:paraId="75CA56CD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  <w:shd w:val="clear" w:color="auto" w:fill="000000" w:themeFill="text1"/>
          </w:tcPr>
          <w:p w14:paraId="6E70FACB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  <w:shd w:val="clear" w:color="auto" w:fill="000000" w:themeFill="text1"/>
          </w:tcPr>
          <w:p w14:paraId="7F52358E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12" w:type="dxa"/>
          </w:tcPr>
          <w:p w14:paraId="0FDD7383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6" w:type="dxa"/>
            <w:gridSpan w:val="2"/>
          </w:tcPr>
          <w:p w14:paraId="3DA523DC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6" w:type="dxa"/>
            <w:gridSpan w:val="2"/>
          </w:tcPr>
          <w:p w14:paraId="035D7C67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6" w:type="dxa"/>
            <w:gridSpan w:val="2"/>
          </w:tcPr>
          <w:p w14:paraId="347A27DA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</w:tr>
      <w:tr w:rsidR="00E964DC" w:rsidRPr="002249F0" w14:paraId="35AA6250" w14:textId="77777777" w:rsidTr="00B534B8">
        <w:trPr>
          <w:gridAfter w:val="1"/>
          <w:wAfter w:w="6" w:type="dxa"/>
          <w:trHeight w:val="440"/>
        </w:trPr>
        <w:tc>
          <w:tcPr>
            <w:tcW w:w="2107" w:type="dxa"/>
            <w:vAlign w:val="center"/>
          </w:tcPr>
          <w:p w14:paraId="36628DF4" w14:textId="153707E0" w:rsidR="00E964DC" w:rsidRPr="002249F0" w:rsidRDefault="00E964DC" w:rsidP="00EF2F01">
            <w:pPr>
              <w:spacing w:after="0"/>
              <w:rPr>
                <w:lang w:val="en-GB"/>
              </w:rPr>
            </w:pPr>
            <w:r w:rsidRPr="002249F0">
              <w:rPr>
                <w:lang w:val="en-GB"/>
              </w:rPr>
              <w:t>4</w:t>
            </w:r>
            <w:r w:rsidR="003736B7">
              <w:rPr>
                <w:rFonts w:cs="Cordia New" w:hint="cs"/>
                <w:cs/>
                <w:lang w:val="en-GB"/>
              </w:rPr>
              <w:t>.</w:t>
            </w:r>
            <w:r w:rsidR="003736B7">
              <w:rPr>
                <w:rFonts w:hint="cs"/>
                <w:cs/>
                <w:lang w:val="en-GB"/>
              </w:rPr>
              <w:t xml:space="preserve"> </w:t>
            </w:r>
            <w:r>
              <w:rPr>
                <w:rFonts w:hint="cs"/>
                <w:cs/>
                <w:lang w:val="en-GB"/>
              </w:rPr>
              <w:t>ออกแบบเชิงกายภาพ</w:t>
            </w:r>
          </w:p>
        </w:tc>
        <w:tc>
          <w:tcPr>
            <w:tcW w:w="580" w:type="dxa"/>
          </w:tcPr>
          <w:p w14:paraId="7DEC9B02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30" w:type="dxa"/>
          </w:tcPr>
          <w:p w14:paraId="7903A5F7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</w:tcPr>
          <w:p w14:paraId="1C02F9E1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</w:tcPr>
          <w:p w14:paraId="3938FE09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</w:tcPr>
          <w:p w14:paraId="5A767C2E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  <w:shd w:val="clear" w:color="auto" w:fill="000000" w:themeFill="text1"/>
          </w:tcPr>
          <w:p w14:paraId="0E86D38B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12" w:type="dxa"/>
            <w:shd w:val="clear" w:color="auto" w:fill="000000" w:themeFill="text1"/>
          </w:tcPr>
          <w:p w14:paraId="656E4560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6" w:type="dxa"/>
            <w:gridSpan w:val="2"/>
          </w:tcPr>
          <w:p w14:paraId="52685176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6" w:type="dxa"/>
            <w:gridSpan w:val="2"/>
          </w:tcPr>
          <w:p w14:paraId="0709F0B1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6" w:type="dxa"/>
            <w:gridSpan w:val="2"/>
          </w:tcPr>
          <w:p w14:paraId="23635B18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</w:tr>
      <w:tr w:rsidR="00E964DC" w:rsidRPr="002249F0" w14:paraId="2C7856B8" w14:textId="77777777" w:rsidTr="00B534B8">
        <w:trPr>
          <w:gridAfter w:val="1"/>
          <w:wAfter w:w="6" w:type="dxa"/>
          <w:trHeight w:val="440"/>
        </w:trPr>
        <w:tc>
          <w:tcPr>
            <w:tcW w:w="2107" w:type="dxa"/>
            <w:vAlign w:val="center"/>
          </w:tcPr>
          <w:p w14:paraId="648A728C" w14:textId="1A1B1CE0" w:rsidR="00E964DC" w:rsidRPr="002249F0" w:rsidRDefault="00E964DC" w:rsidP="00EF2F01">
            <w:pPr>
              <w:spacing w:after="0"/>
              <w:rPr>
                <w:lang w:val="en-GB"/>
              </w:rPr>
            </w:pPr>
            <w:r w:rsidRPr="002249F0">
              <w:rPr>
                <w:lang w:val="en-GB"/>
              </w:rPr>
              <w:t>5</w:t>
            </w:r>
            <w:r w:rsidR="003736B7">
              <w:rPr>
                <w:rFonts w:cs="Cordia New" w:hint="cs"/>
                <w:cs/>
                <w:lang w:val="en-GB"/>
              </w:rPr>
              <w:t>.</w:t>
            </w:r>
            <w:r w:rsidR="003736B7">
              <w:rPr>
                <w:rFonts w:hint="cs"/>
                <w:cs/>
                <w:lang w:val="en-GB"/>
              </w:rPr>
              <w:t xml:space="preserve"> </w:t>
            </w:r>
            <w:r>
              <w:rPr>
                <w:rFonts w:hint="cs"/>
                <w:cs/>
                <w:lang w:val="en-GB"/>
              </w:rPr>
              <w:t>พัฒนาระบบ</w:t>
            </w:r>
          </w:p>
        </w:tc>
        <w:tc>
          <w:tcPr>
            <w:tcW w:w="580" w:type="dxa"/>
          </w:tcPr>
          <w:p w14:paraId="2E595CBF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30" w:type="dxa"/>
          </w:tcPr>
          <w:p w14:paraId="3547D6D7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</w:tcPr>
          <w:p w14:paraId="2009CC93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</w:tcPr>
          <w:p w14:paraId="32F9EE68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</w:tcPr>
          <w:p w14:paraId="393BDECD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</w:tcPr>
          <w:p w14:paraId="48DF4234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12" w:type="dxa"/>
          </w:tcPr>
          <w:p w14:paraId="37FB95AA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6" w:type="dxa"/>
            <w:gridSpan w:val="2"/>
            <w:shd w:val="clear" w:color="auto" w:fill="000000" w:themeFill="text1"/>
          </w:tcPr>
          <w:p w14:paraId="49A96D41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6" w:type="dxa"/>
            <w:gridSpan w:val="2"/>
            <w:shd w:val="clear" w:color="auto" w:fill="000000" w:themeFill="text1"/>
          </w:tcPr>
          <w:p w14:paraId="03D12FEF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6" w:type="dxa"/>
            <w:gridSpan w:val="2"/>
          </w:tcPr>
          <w:p w14:paraId="0B2884B9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</w:tr>
      <w:tr w:rsidR="00E964DC" w:rsidRPr="002249F0" w14:paraId="1F4A9106" w14:textId="77777777" w:rsidTr="00B534B8">
        <w:trPr>
          <w:gridAfter w:val="1"/>
          <w:wAfter w:w="6" w:type="dxa"/>
          <w:trHeight w:val="428"/>
        </w:trPr>
        <w:tc>
          <w:tcPr>
            <w:tcW w:w="2107" w:type="dxa"/>
            <w:vAlign w:val="center"/>
          </w:tcPr>
          <w:p w14:paraId="1FA39C73" w14:textId="4170C3C4" w:rsidR="00E964DC" w:rsidRPr="002249F0" w:rsidRDefault="00E964DC" w:rsidP="00EF2F01">
            <w:pPr>
              <w:spacing w:after="0"/>
              <w:rPr>
                <w:lang w:val="en-GB"/>
              </w:rPr>
            </w:pPr>
            <w:r w:rsidRPr="002249F0">
              <w:rPr>
                <w:lang w:val="en-GB"/>
              </w:rPr>
              <w:t>6</w:t>
            </w:r>
            <w:r w:rsidR="003736B7">
              <w:rPr>
                <w:rFonts w:cs="Cordia New" w:hint="cs"/>
                <w:cs/>
                <w:lang w:val="en-GB"/>
              </w:rPr>
              <w:t xml:space="preserve">. </w:t>
            </w:r>
            <w:r>
              <w:rPr>
                <w:rFonts w:hint="cs"/>
                <w:cs/>
                <w:lang w:val="en-GB"/>
              </w:rPr>
              <w:t>บำรุงรักษาระบบ</w:t>
            </w:r>
          </w:p>
        </w:tc>
        <w:tc>
          <w:tcPr>
            <w:tcW w:w="580" w:type="dxa"/>
          </w:tcPr>
          <w:p w14:paraId="62B5A5D1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30" w:type="dxa"/>
          </w:tcPr>
          <w:p w14:paraId="6DA72C0C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</w:tcPr>
          <w:p w14:paraId="4151C27E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</w:tcPr>
          <w:p w14:paraId="789F389B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</w:tcPr>
          <w:p w14:paraId="0F4B948A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5" w:type="dxa"/>
          </w:tcPr>
          <w:p w14:paraId="618E19EB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12" w:type="dxa"/>
          </w:tcPr>
          <w:p w14:paraId="23853785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6" w:type="dxa"/>
            <w:gridSpan w:val="2"/>
          </w:tcPr>
          <w:p w14:paraId="48AFB96A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6" w:type="dxa"/>
            <w:gridSpan w:val="2"/>
          </w:tcPr>
          <w:p w14:paraId="1868F805" w14:textId="77777777" w:rsidR="00E964DC" w:rsidRPr="002249F0" w:rsidRDefault="00E964DC" w:rsidP="00EF2F01">
            <w:pPr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  <w:tc>
          <w:tcPr>
            <w:tcW w:w="606" w:type="dxa"/>
            <w:gridSpan w:val="2"/>
            <w:shd w:val="clear" w:color="auto" w:fill="000000" w:themeFill="text1"/>
          </w:tcPr>
          <w:p w14:paraId="0DFF897F" w14:textId="77777777" w:rsidR="00E964DC" w:rsidRPr="002249F0" w:rsidRDefault="00E964DC" w:rsidP="00EF2F01">
            <w:pPr>
              <w:keepNext/>
              <w:spacing w:after="0"/>
              <w:jc w:val="thaiDistribute"/>
              <w:rPr>
                <w:rFonts w:ascii="Angsana New" w:eastAsia="SimSun" w:hAnsi="Angsana New" w:cs="AngsanaUPC"/>
              </w:rPr>
            </w:pPr>
          </w:p>
        </w:tc>
      </w:tr>
    </w:tbl>
    <w:p w14:paraId="345511A9" w14:textId="77777777" w:rsidR="00EF2F01" w:rsidRDefault="00EF2F01" w:rsidP="00EF2F01">
      <w:bookmarkStart w:id="81" w:name="_Toc514108623"/>
    </w:p>
    <w:p w14:paraId="3FA57F74" w14:textId="0A1720E1" w:rsidR="00221ED6" w:rsidRPr="00EF2F01" w:rsidRDefault="00221ED6" w:rsidP="00221ED6">
      <w:pPr>
        <w:pStyle w:val="2"/>
        <w:rPr>
          <w:sz w:val="32"/>
          <w:szCs w:val="32"/>
        </w:rPr>
      </w:pPr>
      <w:bookmarkStart w:id="82" w:name="_Toc515357183"/>
      <w:r w:rsidRPr="00EF2F01">
        <w:rPr>
          <w:sz w:val="32"/>
          <w:szCs w:val="32"/>
        </w:rPr>
        <w:t>3.3</w:t>
      </w:r>
      <w:r w:rsidRPr="00EF2F01">
        <w:rPr>
          <w:rFonts w:hint="cs"/>
          <w:sz w:val="32"/>
          <w:szCs w:val="32"/>
          <w:cs/>
        </w:rPr>
        <w:t xml:space="preserve"> ซอฟต์แวร์ (</w:t>
      </w:r>
      <w:r w:rsidRPr="00EF2F01">
        <w:rPr>
          <w:sz w:val="32"/>
          <w:szCs w:val="32"/>
        </w:rPr>
        <w:t>Software)</w:t>
      </w:r>
      <w:bookmarkEnd w:id="81"/>
      <w:bookmarkEnd w:id="82"/>
    </w:p>
    <w:p w14:paraId="4B17504B" w14:textId="77777777" w:rsidR="00221ED6" w:rsidRPr="00EF2F01" w:rsidRDefault="00221ED6" w:rsidP="00EF2F01">
      <w:pPr>
        <w:spacing w:after="0" w:line="240" w:lineRule="auto"/>
        <w:rPr>
          <w:sz w:val="24"/>
        </w:rPr>
      </w:pPr>
      <w:r w:rsidRPr="00EF2F01">
        <w:rPr>
          <w:rFonts w:hint="cs"/>
          <w:sz w:val="24"/>
          <w:cs/>
        </w:rPr>
        <w:t xml:space="preserve">     3.3.1</w:t>
      </w:r>
      <w:r w:rsidRPr="00EF2F01">
        <w:rPr>
          <w:szCs w:val="40"/>
          <w:cs/>
        </w:rPr>
        <w:t xml:space="preserve">  </w:t>
      </w:r>
      <w:r w:rsidRPr="00EF2F01">
        <w:rPr>
          <w:sz w:val="24"/>
          <w:cs/>
        </w:rPr>
        <w:t>ซอฟต์แวร์สำหรับผู้พัฒนาระบบ</w:t>
      </w:r>
    </w:p>
    <w:p w14:paraId="58702E34" w14:textId="77777777" w:rsidR="00221ED6" w:rsidRPr="008775ED" w:rsidRDefault="00221ED6" w:rsidP="00EF2F0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  <w:lang w:val="en-GB"/>
        </w:rPr>
      </w:pPr>
      <w:bookmarkStart w:id="83" w:name="_Hlk498588540"/>
      <w:r w:rsidRPr="008775ED">
        <w:rPr>
          <w:rFonts w:eastAsia="Times New Roman"/>
        </w:rPr>
        <w:t xml:space="preserve">Windows10 November Update </w:t>
      </w:r>
      <w:r w:rsidRPr="008775ED">
        <w:rPr>
          <w:rFonts w:eastAsia="Times New Roman" w:cs="Cordia New"/>
          <w:cs/>
        </w:rPr>
        <w:t>(</w:t>
      </w:r>
      <w:r w:rsidRPr="008775ED">
        <w:rPr>
          <w:rFonts w:eastAsia="Times New Roman"/>
        </w:rPr>
        <w:t>10,0; Build 10586</w:t>
      </w:r>
      <w:r w:rsidRPr="008775ED">
        <w:rPr>
          <w:rFonts w:eastAsia="Times New Roman" w:cs="Cordia New"/>
          <w:cs/>
        </w:rPr>
        <w:t>)</w:t>
      </w:r>
    </w:p>
    <w:p w14:paraId="62A95C60" w14:textId="77777777" w:rsidR="00221ED6" w:rsidRPr="008775ED" w:rsidRDefault="00221ED6" w:rsidP="00EF2F0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  <w:lang w:val="en-GB"/>
        </w:rPr>
      </w:pPr>
      <w:r w:rsidRPr="008775ED">
        <w:rPr>
          <w:rFonts w:eastAsia="Times New Roman"/>
        </w:rPr>
        <w:t>Microsoft Visual studio 2017</w:t>
      </w:r>
    </w:p>
    <w:p w14:paraId="1649C6C3" w14:textId="77777777" w:rsidR="00221ED6" w:rsidRPr="008775ED" w:rsidRDefault="00221ED6" w:rsidP="00EF2F0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  <w:lang w:val="en-GB"/>
        </w:rPr>
      </w:pPr>
      <w:r w:rsidRPr="008775ED">
        <w:rPr>
          <w:rFonts w:eastAsia="Times New Roman"/>
        </w:rPr>
        <w:t>Microsoft SQL Server 2017</w:t>
      </w:r>
    </w:p>
    <w:p w14:paraId="275AF24B" w14:textId="77777777" w:rsidR="00221ED6" w:rsidRPr="008775ED" w:rsidRDefault="00221ED6" w:rsidP="00EF2F0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  <w:lang w:val="en-GB"/>
        </w:rPr>
      </w:pPr>
      <w:r w:rsidRPr="008775ED">
        <w:rPr>
          <w:rFonts w:eastAsia="Times New Roman"/>
          <w:lang w:val="en-GB"/>
        </w:rPr>
        <w:t xml:space="preserve">Microsoft SQL Server Management Studio </w:t>
      </w:r>
      <w:r w:rsidR="00ED78AA">
        <w:rPr>
          <w:rFonts w:eastAsia="Times New Roman"/>
        </w:rPr>
        <w:t xml:space="preserve">Version </w:t>
      </w:r>
      <w:r w:rsidRPr="008775ED">
        <w:rPr>
          <w:rFonts w:eastAsia="Times New Roman"/>
          <w:lang w:val="en-GB"/>
        </w:rPr>
        <w:t>17</w:t>
      </w:r>
      <w:r w:rsidRPr="008775ED">
        <w:rPr>
          <w:rFonts w:eastAsia="Times New Roman" w:cs="Cordia New"/>
          <w:cs/>
          <w:lang w:val="en-GB"/>
        </w:rPr>
        <w:t>.</w:t>
      </w:r>
      <w:r w:rsidR="00ED78AA">
        <w:rPr>
          <w:rFonts w:eastAsia="Times New Roman"/>
        </w:rPr>
        <w:t xml:space="preserve">4 </w:t>
      </w:r>
      <w:r w:rsidR="00ED78AA">
        <w:rPr>
          <w:rFonts w:eastAsia="Times New Roman" w:hint="cs"/>
          <w:cs/>
        </w:rPr>
        <w:t xml:space="preserve">เพื่อทำการเข้าถึง ฐานข้อมูลจาก </w:t>
      </w:r>
      <w:r w:rsidR="00ED78AA">
        <w:rPr>
          <w:rFonts w:eastAsia="Times New Roman"/>
        </w:rPr>
        <w:t>Microsoft SQL Server 2017</w:t>
      </w:r>
    </w:p>
    <w:p w14:paraId="327B86B1" w14:textId="2E6B6790" w:rsidR="00B8254B" w:rsidRDefault="00B8254B" w:rsidP="00EF2F0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  <w:lang w:val="en-GB"/>
        </w:rPr>
      </w:pPr>
      <w:bookmarkStart w:id="84" w:name="_Hlk497940844"/>
      <w:r w:rsidRPr="00B8254B">
        <w:rPr>
          <w:rFonts w:eastAsia="Times New Roman"/>
        </w:rPr>
        <w:t>SAP Crystal Reports developer version for Microsoft Visual Studio</w:t>
      </w:r>
      <w:r w:rsidRPr="00B8254B">
        <w:rPr>
          <w:rFonts w:eastAsia="Times New Roman"/>
          <w:lang w:val="en-GB"/>
        </w:rPr>
        <w:t xml:space="preserve"> </w:t>
      </w:r>
    </w:p>
    <w:p w14:paraId="1ECB207C" w14:textId="1A54638B" w:rsidR="004C559B" w:rsidRDefault="004C559B" w:rsidP="00EF2F0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  <w:lang w:val="en-GB"/>
        </w:rPr>
      </w:pPr>
      <w:r>
        <w:rPr>
          <w:rFonts w:eastAsia="Times New Roman"/>
          <w:lang w:val="en-GB"/>
        </w:rPr>
        <w:t xml:space="preserve">Microsoft Office 365 </w:t>
      </w:r>
    </w:p>
    <w:p w14:paraId="71AA0811" w14:textId="77777777" w:rsidR="004C559B" w:rsidRPr="002D247F" w:rsidRDefault="004C559B" w:rsidP="00EF2F0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  <w:lang w:val="en-GB"/>
        </w:rPr>
      </w:pPr>
      <w:r>
        <w:rPr>
          <w:rFonts w:eastAsia="Times New Roman"/>
          <w:lang w:val="en-GB"/>
        </w:rPr>
        <w:t>Microsoft Visio 2016</w:t>
      </w:r>
    </w:p>
    <w:p w14:paraId="230457E8" w14:textId="77777777" w:rsidR="00221ED6" w:rsidRPr="00EF2F01" w:rsidRDefault="00221ED6" w:rsidP="00EF2F01">
      <w:pPr>
        <w:spacing w:after="0" w:line="240" w:lineRule="auto"/>
        <w:rPr>
          <w:sz w:val="24"/>
        </w:rPr>
      </w:pPr>
      <w:r w:rsidRPr="00EF2F01">
        <w:rPr>
          <w:rFonts w:hint="cs"/>
          <w:sz w:val="24"/>
          <w:cs/>
        </w:rPr>
        <w:t xml:space="preserve">      3.3.2   ซอฟต์แวร์สำหรับผู้ใช้ระบบ</w:t>
      </w:r>
    </w:p>
    <w:p w14:paraId="78AD3020" w14:textId="77777777" w:rsidR="00221ED6" w:rsidRPr="008924F4" w:rsidRDefault="00221ED6" w:rsidP="00EF2F0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</w:rPr>
      </w:pPr>
      <w:r w:rsidRPr="008924F4">
        <w:rPr>
          <w:rFonts w:eastAsia="Times New Roman"/>
        </w:rPr>
        <w:t xml:space="preserve">Windows10 November Update </w:t>
      </w:r>
      <w:r w:rsidRPr="008924F4">
        <w:rPr>
          <w:rFonts w:eastAsia="Times New Roman"/>
          <w:cs/>
        </w:rPr>
        <w:t>(</w:t>
      </w:r>
      <w:r w:rsidRPr="008924F4">
        <w:rPr>
          <w:rFonts w:eastAsia="Times New Roman"/>
        </w:rPr>
        <w:t>10,0; Build 10586</w:t>
      </w:r>
      <w:r w:rsidRPr="008924F4">
        <w:rPr>
          <w:rFonts w:eastAsia="Times New Roman"/>
          <w:cs/>
        </w:rPr>
        <w:t>)</w:t>
      </w:r>
    </w:p>
    <w:p w14:paraId="271C3B74" w14:textId="77777777" w:rsidR="00221ED6" w:rsidRPr="008924F4" w:rsidRDefault="00ED78AA" w:rsidP="00EF2F0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</w:rPr>
      </w:pPr>
      <w:r>
        <w:rPr>
          <w:rFonts w:eastAsia="Times New Roman" w:hint="cs"/>
          <w:cs/>
        </w:rPr>
        <w:t>โปรแกรม</w:t>
      </w:r>
      <w:r w:rsidR="00221ED6">
        <w:rPr>
          <w:rFonts w:eastAsia="Times New Roman" w:hint="cs"/>
          <w:cs/>
        </w:rPr>
        <w:t>ระบบบริหารจัดการรายได้วัด</w:t>
      </w:r>
    </w:p>
    <w:p w14:paraId="0121A67D" w14:textId="77777777" w:rsidR="00221ED6" w:rsidRPr="008924F4" w:rsidRDefault="00221ED6" w:rsidP="00EF2F0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</w:rPr>
      </w:pPr>
      <w:r w:rsidRPr="008924F4">
        <w:rPr>
          <w:rFonts w:eastAsia="Times New Roman"/>
        </w:rPr>
        <w:t>Microsoft SQL Server 2017</w:t>
      </w:r>
    </w:p>
    <w:p w14:paraId="6593CDFD" w14:textId="5B86AFCF" w:rsidR="00B8254B" w:rsidRDefault="00B8254B" w:rsidP="00B8254B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  <w:lang w:val="en-GB"/>
        </w:rPr>
      </w:pPr>
      <w:bookmarkStart w:id="85" w:name="_Toc514108624"/>
      <w:r w:rsidRPr="00B8254B">
        <w:rPr>
          <w:rFonts w:eastAsia="Times New Roman"/>
        </w:rPr>
        <w:t>SAP Crystal Reports developer version for Microsoft Visual Studio</w:t>
      </w:r>
      <w:r w:rsidRPr="00B8254B">
        <w:rPr>
          <w:rFonts w:eastAsia="Times New Roman"/>
          <w:lang w:val="en-GB"/>
        </w:rPr>
        <w:t xml:space="preserve"> </w:t>
      </w:r>
    </w:p>
    <w:p w14:paraId="34434983" w14:textId="74B88358" w:rsidR="00607528" w:rsidRPr="00515764" w:rsidRDefault="00607528" w:rsidP="00EF2F0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Theme="majorEastAsia"/>
          <w:b/>
          <w:bCs/>
          <w:sz w:val="36"/>
          <w:szCs w:val="36"/>
          <w:cs/>
          <w:lang w:val="en-GB"/>
        </w:rPr>
      </w:pPr>
      <w:r w:rsidRPr="00515764">
        <w:rPr>
          <w:cs/>
          <w:lang w:val="en-GB"/>
        </w:rPr>
        <w:br w:type="page"/>
      </w:r>
    </w:p>
    <w:p w14:paraId="1467E9D7" w14:textId="77777777" w:rsidR="00221ED6" w:rsidRPr="008924F4" w:rsidRDefault="00221ED6" w:rsidP="001B5BA1">
      <w:pPr>
        <w:pStyle w:val="2"/>
        <w:rPr>
          <w:cs/>
          <w:lang w:val="en-GB"/>
        </w:rPr>
      </w:pPr>
      <w:bookmarkStart w:id="86" w:name="_Toc515357184"/>
      <w:r w:rsidRPr="008924F4">
        <w:rPr>
          <w:cs/>
          <w:lang w:val="en-GB"/>
        </w:rPr>
        <w:lastRenderedPageBreak/>
        <w:t>3.4 ฮาร์ดแวร์ (</w:t>
      </w:r>
      <w:r w:rsidRPr="008924F4">
        <w:rPr>
          <w:lang w:val="en-GB"/>
        </w:rPr>
        <w:t>Hardware)</w:t>
      </w:r>
      <w:bookmarkEnd w:id="85"/>
      <w:bookmarkEnd w:id="86"/>
    </w:p>
    <w:p w14:paraId="71828D9E" w14:textId="77777777" w:rsidR="00221ED6" w:rsidRPr="00962F98" w:rsidRDefault="00221ED6" w:rsidP="001B5BA1">
      <w:pPr>
        <w:tabs>
          <w:tab w:val="left" w:pos="426"/>
        </w:tabs>
        <w:spacing w:after="0" w:line="240" w:lineRule="auto"/>
        <w:rPr>
          <w:lang w:val="en-GB"/>
        </w:rPr>
      </w:pPr>
      <w:r w:rsidRPr="00962F98">
        <w:t xml:space="preserve">      3</w:t>
      </w:r>
      <w:r w:rsidRPr="00962F98">
        <w:rPr>
          <w:cs/>
        </w:rPr>
        <w:t>.</w:t>
      </w:r>
      <w:r w:rsidRPr="00962F98">
        <w:t>4</w:t>
      </w:r>
      <w:r w:rsidRPr="00962F98">
        <w:rPr>
          <w:cs/>
        </w:rPr>
        <w:t>.</w:t>
      </w:r>
      <w:r w:rsidRPr="00962F98">
        <w:t>1</w:t>
      </w:r>
      <w:r w:rsidRPr="00962F98">
        <w:rPr>
          <w:cs/>
        </w:rPr>
        <w:t xml:space="preserve"> ฮาร์ดแวร์สำหรับผู้พัฒนาระบบ</w:t>
      </w:r>
    </w:p>
    <w:p w14:paraId="387FEAE9" w14:textId="77777777" w:rsidR="00221ED6" w:rsidRPr="008924F4" w:rsidRDefault="00221ED6" w:rsidP="001B5BA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</w:rPr>
      </w:pPr>
      <w:r w:rsidRPr="008924F4">
        <w:rPr>
          <w:rFonts w:eastAsia="Times New Roman"/>
        </w:rPr>
        <w:t xml:space="preserve">CPU </w:t>
      </w:r>
      <w:r>
        <w:rPr>
          <w:rFonts w:eastAsia="Times New Roman"/>
        </w:rPr>
        <w:t>Intel Core i5 5200U</w:t>
      </w:r>
    </w:p>
    <w:p w14:paraId="1E63BC4C" w14:textId="77777777" w:rsidR="00221ED6" w:rsidRPr="008924F4" w:rsidRDefault="00221ED6" w:rsidP="001B5BA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</w:rPr>
      </w:pPr>
      <w:r w:rsidRPr="008924F4">
        <w:rPr>
          <w:rFonts w:eastAsia="Times New Roman"/>
        </w:rPr>
        <w:t xml:space="preserve">Ram 12 GB </w:t>
      </w:r>
    </w:p>
    <w:p w14:paraId="733B664E" w14:textId="77777777" w:rsidR="00221ED6" w:rsidRPr="008924F4" w:rsidRDefault="00221ED6" w:rsidP="001B5BA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</w:rPr>
      </w:pPr>
      <w:r w:rsidRPr="008924F4">
        <w:rPr>
          <w:rFonts w:eastAsia="Times New Roman"/>
        </w:rPr>
        <w:t>SSD Kingston120 GB</w:t>
      </w:r>
    </w:p>
    <w:p w14:paraId="48D0AF1A" w14:textId="77777777" w:rsidR="00221ED6" w:rsidRPr="008924F4" w:rsidRDefault="00221ED6" w:rsidP="001B5BA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</w:rPr>
      </w:pPr>
      <w:r w:rsidRPr="008924F4">
        <w:rPr>
          <w:rFonts w:eastAsia="Times New Roman"/>
        </w:rPr>
        <w:t>Monitor Samsung S23C350</w:t>
      </w:r>
    </w:p>
    <w:p w14:paraId="08DA6086" w14:textId="77777777" w:rsidR="00221ED6" w:rsidRPr="008924F4" w:rsidRDefault="00221ED6" w:rsidP="001B5BA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</w:rPr>
      </w:pPr>
      <w:r w:rsidRPr="008924F4">
        <w:rPr>
          <w:rFonts w:eastAsia="Times New Roman"/>
        </w:rPr>
        <w:t>Keyboard HP Mechanical Blue switch</w:t>
      </w:r>
    </w:p>
    <w:p w14:paraId="3CB5B39F" w14:textId="77777777" w:rsidR="00221ED6" w:rsidRPr="008924F4" w:rsidRDefault="00221ED6" w:rsidP="001B5BA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</w:rPr>
      </w:pPr>
      <w:r w:rsidRPr="008924F4">
        <w:rPr>
          <w:rFonts w:eastAsia="Times New Roman"/>
        </w:rPr>
        <w:t xml:space="preserve">Mouse </w:t>
      </w:r>
      <w:r>
        <w:rPr>
          <w:rFonts w:eastAsia="Times New Roman"/>
        </w:rPr>
        <w:t>Microsoft Designer</w:t>
      </w:r>
    </w:p>
    <w:p w14:paraId="21B8A46B" w14:textId="77777777" w:rsidR="00221ED6" w:rsidRDefault="00221ED6" w:rsidP="001B5BA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</w:rPr>
      </w:pPr>
      <w:r w:rsidRPr="008924F4">
        <w:rPr>
          <w:rFonts w:eastAsia="Times New Roman" w:hint="cs"/>
          <w:cs/>
        </w:rPr>
        <w:t>เครื่องพิมพ์</w:t>
      </w:r>
      <w:r w:rsidR="00BF5696">
        <w:rPr>
          <w:rFonts w:eastAsia="Times New Roman"/>
        </w:rPr>
        <w:t xml:space="preserve"> HP Deskjet Ink Advantage 3545</w:t>
      </w:r>
    </w:p>
    <w:p w14:paraId="4388658D" w14:textId="77777777" w:rsidR="00221ED6" w:rsidRPr="008924F4" w:rsidRDefault="00221ED6" w:rsidP="001B5BA1">
      <w:pPr>
        <w:spacing w:after="0" w:line="240" w:lineRule="auto"/>
        <w:ind w:left="1418"/>
        <w:contextualSpacing/>
        <w:jc w:val="thaiDistribute"/>
        <w:rPr>
          <w:rFonts w:eastAsia="Times New Roman"/>
        </w:rPr>
      </w:pPr>
    </w:p>
    <w:p w14:paraId="62ACB367" w14:textId="77777777" w:rsidR="00221ED6" w:rsidRPr="00962F98" w:rsidRDefault="00221ED6" w:rsidP="001B5BA1">
      <w:pPr>
        <w:tabs>
          <w:tab w:val="left" w:pos="426"/>
        </w:tabs>
        <w:spacing w:after="0" w:line="240" w:lineRule="auto"/>
      </w:pPr>
      <w:r w:rsidRPr="00962F98">
        <w:t xml:space="preserve">       3.4.2 </w:t>
      </w:r>
      <w:r w:rsidRPr="00962F98">
        <w:rPr>
          <w:rFonts w:hint="cs"/>
          <w:cs/>
        </w:rPr>
        <w:t>ฮาร์ดแวร์สำหรับผู้ใช้ระบบ</w:t>
      </w:r>
    </w:p>
    <w:p w14:paraId="166B66D0" w14:textId="77777777" w:rsidR="00221ED6" w:rsidRPr="008924F4" w:rsidRDefault="00221ED6" w:rsidP="001B5BA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</w:rPr>
      </w:pPr>
      <w:r w:rsidRPr="008924F4">
        <w:rPr>
          <w:rFonts w:eastAsia="Times New Roman"/>
        </w:rPr>
        <w:t xml:space="preserve">CPU 64bit dual core </w:t>
      </w:r>
      <w:r w:rsidRPr="008924F4">
        <w:rPr>
          <w:rFonts w:eastAsia="Times New Roman" w:hint="cs"/>
          <w:cs/>
        </w:rPr>
        <w:t xml:space="preserve">ความเร็ว 1 </w:t>
      </w:r>
      <w:r>
        <w:rPr>
          <w:rFonts w:eastAsia="Times New Roman"/>
        </w:rPr>
        <w:t xml:space="preserve">GHz </w:t>
      </w:r>
      <w:r>
        <w:rPr>
          <w:rFonts w:eastAsia="Times New Roman" w:hint="cs"/>
          <w:cs/>
        </w:rPr>
        <w:t>ขึ้นไป</w:t>
      </w:r>
    </w:p>
    <w:p w14:paraId="3153FEB9" w14:textId="77777777" w:rsidR="00221ED6" w:rsidRPr="008924F4" w:rsidRDefault="00221ED6" w:rsidP="001B5BA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</w:rPr>
      </w:pPr>
      <w:r>
        <w:rPr>
          <w:rFonts w:eastAsia="Times New Roman"/>
        </w:rPr>
        <w:t xml:space="preserve">Ram 2 GB </w:t>
      </w:r>
      <w:r>
        <w:rPr>
          <w:rFonts w:eastAsia="Times New Roman" w:hint="cs"/>
          <w:cs/>
        </w:rPr>
        <w:t>ขึ้นไป</w:t>
      </w:r>
    </w:p>
    <w:p w14:paraId="7E5FCBC8" w14:textId="099FD1CD" w:rsidR="00221ED6" w:rsidRPr="008924F4" w:rsidRDefault="00221ED6" w:rsidP="001B5BA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</w:rPr>
      </w:pPr>
      <w:r>
        <w:rPr>
          <w:rFonts w:eastAsia="Times New Roman" w:hint="cs"/>
          <w:cs/>
        </w:rPr>
        <w:t xml:space="preserve">พื้นที่สำหรับโปรแกรม </w:t>
      </w:r>
      <w:r w:rsidR="0058362C">
        <w:rPr>
          <w:rFonts w:eastAsia="Times New Roman"/>
        </w:rPr>
        <w:t>200</w:t>
      </w:r>
      <w:r>
        <w:rPr>
          <w:rFonts w:eastAsia="Times New Roman"/>
        </w:rPr>
        <w:t xml:space="preserve"> MB</w:t>
      </w:r>
      <w:r w:rsidRPr="008924F4">
        <w:rPr>
          <w:rFonts w:eastAsia="Times New Roman"/>
          <w:cs/>
        </w:rPr>
        <w:t xml:space="preserve"> </w:t>
      </w:r>
      <w:r>
        <w:rPr>
          <w:rFonts w:eastAsia="Times New Roman" w:hint="cs"/>
          <w:cs/>
        </w:rPr>
        <w:t>ขึ้นไป</w:t>
      </w:r>
    </w:p>
    <w:p w14:paraId="3C19A9EC" w14:textId="77777777" w:rsidR="00221ED6" w:rsidRPr="008924F4" w:rsidRDefault="00221ED6" w:rsidP="001B5BA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</w:rPr>
      </w:pPr>
      <w:r>
        <w:rPr>
          <w:rFonts w:eastAsia="Times New Roman"/>
        </w:rPr>
        <w:t>Mouse and Keyboard</w:t>
      </w:r>
    </w:p>
    <w:p w14:paraId="3F989CB9" w14:textId="77777777" w:rsidR="00221ED6" w:rsidRPr="008924F4" w:rsidRDefault="00221ED6" w:rsidP="001B5BA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</w:rPr>
      </w:pPr>
      <w:r w:rsidRPr="008924F4">
        <w:rPr>
          <w:rFonts w:eastAsia="Times New Roman" w:hint="cs"/>
          <w:cs/>
        </w:rPr>
        <w:t xml:space="preserve">จอมีการแสดงผล </w:t>
      </w:r>
      <w:r>
        <w:rPr>
          <w:rFonts w:eastAsia="Times New Roman"/>
        </w:rPr>
        <w:t>1024</w:t>
      </w:r>
      <w:r w:rsidRPr="008924F4">
        <w:rPr>
          <w:rFonts w:eastAsia="Times New Roman"/>
          <w:cs/>
        </w:rPr>
        <w:t>*</w:t>
      </w:r>
      <w:r>
        <w:rPr>
          <w:rFonts w:eastAsia="Times New Roman"/>
        </w:rPr>
        <w:t xml:space="preserve">768 </w:t>
      </w:r>
      <w:r>
        <w:rPr>
          <w:rFonts w:eastAsia="Times New Roman" w:hint="cs"/>
          <w:cs/>
        </w:rPr>
        <w:t>ขึ้นไป</w:t>
      </w:r>
    </w:p>
    <w:p w14:paraId="58FA392C" w14:textId="77777777" w:rsidR="002546FB" w:rsidRDefault="00221ED6" w:rsidP="001B5BA1">
      <w:pPr>
        <w:numPr>
          <w:ilvl w:val="3"/>
          <w:numId w:val="24"/>
        </w:numPr>
        <w:spacing w:after="0" w:line="240" w:lineRule="auto"/>
        <w:ind w:left="1418" w:hanging="425"/>
        <w:contextualSpacing/>
        <w:jc w:val="thaiDistribute"/>
        <w:rPr>
          <w:rFonts w:eastAsia="Times New Roman"/>
        </w:rPr>
      </w:pPr>
      <w:r w:rsidRPr="00D57F54">
        <w:rPr>
          <w:rFonts w:eastAsia="Times New Roman" w:hint="cs"/>
          <w:cs/>
        </w:rPr>
        <w:t>เครื่องพิมพ์</w:t>
      </w:r>
      <w:bookmarkEnd w:id="83"/>
      <w:bookmarkEnd w:id="84"/>
    </w:p>
    <w:p w14:paraId="7D79D712" w14:textId="74040329" w:rsidR="001B5BA1" w:rsidRPr="00D57F54" w:rsidRDefault="001B5BA1" w:rsidP="001B5BA1">
      <w:pPr>
        <w:spacing w:after="0" w:line="240" w:lineRule="auto"/>
        <w:contextualSpacing/>
        <w:jc w:val="thaiDistribute"/>
        <w:rPr>
          <w:rFonts w:eastAsia="Times New Roman"/>
        </w:rPr>
        <w:sectPr w:rsidR="001B5BA1" w:rsidRPr="00D57F54" w:rsidSect="003932F5">
          <w:pgSz w:w="11906" w:h="16838" w:code="9"/>
          <w:pgMar w:top="1134" w:right="1134" w:bottom="1134" w:left="2268" w:header="708" w:footer="708" w:gutter="0"/>
          <w:cols w:space="708"/>
          <w:titlePg/>
          <w:docGrid w:linePitch="360"/>
        </w:sectPr>
      </w:pPr>
    </w:p>
    <w:p w14:paraId="463CC2E0" w14:textId="5683BA13" w:rsidR="002546FB" w:rsidRPr="00297E5A" w:rsidRDefault="002546FB" w:rsidP="008D3A90">
      <w:pPr>
        <w:pStyle w:val="1"/>
        <w:spacing w:after="0"/>
        <w:rPr>
          <w:sz w:val="40"/>
          <w:szCs w:val="40"/>
        </w:rPr>
      </w:pPr>
      <w:bookmarkStart w:id="87" w:name="_Toc514108625"/>
      <w:bookmarkStart w:id="88" w:name="_Toc514534506"/>
      <w:bookmarkStart w:id="89" w:name="_Toc514678582"/>
      <w:bookmarkStart w:id="90" w:name="_Toc514878867"/>
      <w:bookmarkStart w:id="91" w:name="_Toc514882981"/>
      <w:bookmarkStart w:id="92" w:name="_Toc515357185"/>
      <w:r w:rsidRPr="00297E5A">
        <w:rPr>
          <w:rFonts w:hint="cs"/>
          <w:sz w:val="40"/>
          <w:szCs w:val="40"/>
          <w:cs/>
        </w:rPr>
        <w:lastRenderedPageBreak/>
        <w:t xml:space="preserve">บทที่ </w:t>
      </w:r>
      <w:bookmarkEnd w:id="87"/>
      <w:bookmarkEnd w:id="88"/>
      <w:bookmarkEnd w:id="89"/>
      <w:bookmarkEnd w:id="90"/>
      <w:r w:rsidR="003B0676" w:rsidRPr="00297E5A">
        <w:rPr>
          <w:sz w:val="40"/>
          <w:szCs w:val="40"/>
        </w:rPr>
        <w:t>4</w:t>
      </w:r>
      <w:bookmarkEnd w:id="91"/>
      <w:bookmarkEnd w:id="92"/>
    </w:p>
    <w:p w14:paraId="0E7DD975" w14:textId="77777777" w:rsidR="00884932" w:rsidRPr="00297E5A" w:rsidRDefault="002546FB" w:rsidP="008D3A90">
      <w:pPr>
        <w:pStyle w:val="1"/>
        <w:spacing w:after="0"/>
        <w:rPr>
          <w:sz w:val="40"/>
          <w:szCs w:val="40"/>
        </w:rPr>
      </w:pPr>
      <w:bookmarkStart w:id="93" w:name="_Toc515281631"/>
      <w:bookmarkStart w:id="94" w:name="_Toc515357186"/>
      <w:bookmarkStart w:id="95" w:name="_Toc514108626"/>
      <w:r w:rsidRPr="00297E5A">
        <w:rPr>
          <w:rFonts w:hint="cs"/>
          <w:sz w:val="40"/>
          <w:szCs w:val="40"/>
          <w:cs/>
        </w:rPr>
        <w:t>การพัฒนาระบบ</w:t>
      </w:r>
      <w:bookmarkEnd w:id="93"/>
      <w:bookmarkEnd w:id="94"/>
      <w:r w:rsidRPr="00297E5A">
        <w:rPr>
          <w:sz w:val="40"/>
          <w:szCs w:val="40"/>
        </w:rPr>
        <w:t xml:space="preserve"> </w:t>
      </w:r>
    </w:p>
    <w:p w14:paraId="240CF699" w14:textId="37CB54B8" w:rsidR="002546FB" w:rsidRPr="00297E5A" w:rsidRDefault="002546FB" w:rsidP="008D3A90">
      <w:pPr>
        <w:pStyle w:val="1"/>
        <w:spacing w:after="0"/>
        <w:rPr>
          <w:sz w:val="40"/>
          <w:szCs w:val="40"/>
        </w:rPr>
      </w:pPr>
      <w:bookmarkStart w:id="96" w:name="_Toc515281632"/>
      <w:bookmarkStart w:id="97" w:name="_Toc515357187"/>
      <w:r w:rsidRPr="00297E5A">
        <w:rPr>
          <w:rFonts w:hint="cs"/>
          <w:sz w:val="40"/>
          <w:szCs w:val="40"/>
          <w:cs/>
        </w:rPr>
        <w:t>(</w:t>
      </w:r>
      <w:r w:rsidRPr="00297E5A">
        <w:rPr>
          <w:sz w:val="40"/>
          <w:szCs w:val="40"/>
        </w:rPr>
        <w:t>System development)</w:t>
      </w:r>
      <w:bookmarkEnd w:id="95"/>
      <w:bookmarkEnd w:id="96"/>
      <w:bookmarkEnd w:id="97"/>
    </w:p>
    <w:p w14:paraId="205D22A7" w14:textId="77777777" w:rsidR="002546FB" w:rsidRDefault="002546FB" w:rsidP="008D3A90">
      <w:pPr>
        <w:spacing w:after="0" w:line="240" w:lineRule="auto"/>
        <w:jc w:val="center"/>
        <w:rPr>
          <w:b/>
          <w:bCs/>
          <w:sz w:val="36"/>
          <w:szCs w:val="36"/>
        </w:rPr>
      </w:pPr>
    </w:p>
    <w:p w14:paraId="300716B1" w14:textId="77777777" w:rsidR="002546FB" w:rsidRDefault="002546FB" w:rsidP="008D3A90">
      <w:pPr>
        <w:pStyle w:val="2"/>
        <w:spacing w:line="240" w:lineRule="auto"/>
      </w:pPr>
      <w:bookmarkStart w:id="98" w:name="_Toc514108627"/>
      <w:bookmarkStart w:id="99" w:name="_Toc515357188"/>
      <w:r>
        <w:t xml:space="preserve">4.1 </w:t>
      </w:r>
      <w:r>
        <w:rPr>
          <w:rFonts w:hint="cs"/>
          <w:cs/>
        </w:rPr>
        <w:t>การวิเคราะห์และออกแบบระบบ</w:t>
      </w:r>
      <w:bookmarkEnd w:id="98"/>
      <w:bookmarkEnd w:id="99"/>
    </w:p>
    <w:p w14:paraId="715136D3" w14:textId="073F8B76" w:rsidR="002546FB" w:rsidRDefault="004128C6" w:rsidP="001A2131">
      <w:pPr>
        <w:pStyle w:val="2"/>
        <w:tabs>
          <w:tab w:val="left" w:pos="426"/>
        </w:tabs>
        <w:rPr>
          <w:b w:val="0"/>
          <w:bCs w:val="0"/>
        </w:rPr>
      </w:pPr>
      <w:r w:rsidRPr="006673B8">
        <w:rPr>
          <w:b w:val="0"/>
          <w:bCs w:val="0"/>
        </w:rPr>
        <w:tab/>
      </w:r>
      <w:bookmarkStart w:id="100" w:name="_Toc515357189"/>
      <w:r w:rsidRPr="006673B8">
        <w:rPr>
          <w:b w:val="0"/>
          <w:bCs w:val="0"/>
        </w:rPr>
        <w:t>4.1.1  Context Diagram</w:t>
      </w:r>
      <w:bookmarkEnd w:id="100"/>
      <w:r w:rsidRPr="006673B8">
        <w:rPr>
          <w:b w:val="0"/>
          <w:bCs w:val="0"/>
        </w:rPr>
        <w:t xml:space="preserve"> </w:t>
      </w:r>
    </w:p>
    <w:p w14:paraId="2BD5DEF2" w14:textId="77777777" w:rsidR="00B8740D" w:rsidRPr="00B8740D" w:rsidRDefault="00B8740D" w:rsidP="001A2131">
      <w:pPr>
        <w:spacing w:after="0"/>
      </w:pPr>
    </w:p>
    <w:bookmarkStart w:id="101" w:name="_Hlk514526733"/>
    <w:p w14:paraId="53B12CD2" w14:textId="393B9C22" w:rsidR="00EC0DCF" w:rsidRDefault="004128C6" w:rsidP="001A2131">
      <w:pPr>
        <w:keepNext/>
        <w:spacing w:after="0" w:line="240" w:lineRule="auto"/>
        <w:jc w:val="center"/>
      </w:pPr>
      <w:r>
        <w:object w:dxaOrig="3721" w:dyaOrig="12511" w14:anchorId="7C7807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35pt;height:514.05pt" o:ole="">
            <v:imagedata r:id="rId19" o:title=""/>
          </v:shape>
          <o:OLEObject Type="Embed" ProgID="Visio.Drawing.15" ShapeID="_x0000_i1025" DrawAspect="Content" ObjectID="_1589133125" r:id="rId20"/>
        </w:object>
      </w:r>
    </w:p>
    <w:p w14:paraId="4F114AFB" w14:textId="73507502" w:rsidR="0057742B" w:rsidRPr="004B799A" w:rsidRDefault="00EC0DCF" w:rsidP="00EC0DCF">
      <w:pPr>
        <w:pStyle w:val="ab"/>
        <w:jc w:val="center"/>
        <w:rPr>
          <w:i w:val="0"/>
          <w:iCs w:val="0"/>
          <w:color w:val="auto"/>
          <w:sz w:val="32"/>
          <w:szCs w:val="32"/>
        </w:rPr>
      </w:pPr>
      <w:bookmarkStart w:id="102" w:name="_Toc515202551"/>
      <w:r w:rsidRPr="004B799A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4B799A">
        <w:rPr>
          <w:i w:val="0"/>
          <w:iCs w:val="0"/>
          <w:color w:val="auto"/>
          <w:sz w:val="32"/>
          <w:szCs w:val="32"/>
        </w:rPr>
        <w:t>4.</w:t>
      </w:r>
      <w:r w:rsidRPr="004B799A">
        <w:rPr>
          <w:i w:val="0"/>
          <w:iCs w:val="0"/>
          <w:color w:val="auto"/>
          <w:sz w:val="32"/>
          <w:szCs w:val="32"/>
        </w:rPr>
        <w:fldChar w:fldCharType="begin"/>
      </w:r>
      <w:r w:rsidRPr="004B799A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4B799A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4B799A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4B799A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1</w:t>
      </w:r>
      <w:r w:rsidRPr="004B799A">
        <w:rPr>
          <w:i w:val="0"/>
          <w:iCs w:val="0"/>
          <w:color w:val="auto"/>
          <w:sz w:val="32"/>
          <w:szCs w:val="32"/>
        </w:rPr>
        <w:fldChar w:fldCharType="end"/>
      </w:r>
      <w:r w:rsidRPr="004B799A">
        <w:rPr>
          <w:i w:val="0"/>
          <w:iCs w:val="0"/>
          <w:color w:val="auto"/>
          <w:sz w:val="32"/>
          <w:szCs w:val="32"/>
        </w:rPr>
        <w:t xml:space="preserve"> </w:t>
      </w:r>
      <w:r w:rsidRPr="004B799A">
        <w:rPr>
          <w:i w:val="0"/>
          <w:iCs w:val="0"/>
          <w:noProof/>
          <w:color w:val="auto"/>
          <w:sz w:val="32"/>
          <w:szCs w:val="32"/>
        </w:rPr>
        <w:t>Context Diagram</w:t>
      </w:r>
      <w:bookmarkEnd w:id="102"/>
    </w:p>
    <w:p w14:paraId="18DDAA25" w14:textId="495B350C" w:rsidR="00EF69D3" w:rsidRDefault="003467F3" w:rsidP="00342E4D">
      <w:pPr>
        <w:pStyle w:val="2"/>
        <w:tabs>
          <w:tab w:val="left" w:pos="426"/>
        </w:tabs>
        <w:rPr>
          <w:b w:val="0"/>
          <w:bCs w:val="0"/>
        </w:rPr>
      </w:pPr>
      <w:bookmarkStart w:id="103" w:name="_Toc514108629"/>
      <w:r w:rsidRPr="00A35A4B">
        <w:rPr>
          <w:b w:val="0"/>
          <w:bCs w:val="0"/>
        </w:rPr>
        <w:lastRenderedPageBreak/>
        <w:tab/>
      </w:r>
      <w:bookmarkStart w:id="104" w:name="_Toc515357190"/>
      <w:r w:rsidR="00EF69D3" w:rsidRPr="00A35A4B">
        <w:rPr>
          <w:b w:val="0"/>
          <w:bCs w:val="0"/>
        </w:rPr>
        <w:t xml:space="preserve">4.1.2  Data Flow Diagram Level </w:t>
      </w:r>
      <w:r w:rsidR="007C5A36">
        <w:rPr>
          <w:b w:val="0"/>
          <w:bCs w:val="0"/>
        </w:rPr>
        <w:t>0</w:t>
      </w:r>
      <w:bookmarkEnd w:id="104"/>
    </w:p>
    <w:p w14:paraId="4B0EEB78" w14:textId="77777777" w:rsidR="000C0FB6" w:rsidRPr="000C0FB6" w:rsidRDefault="000C0FB6" w:rsidP="00342E4D">
      <w:pPr>
        <w:spacing w:after="0"/>
      </w:pPr>
    </w:p>
    <w:p w14:paraId="79921588" w14:textId="37230FF1" w:rsidR="00C81A4C" w:rsidRDefault="000C0FB6" w:rsidP="00342E4D">
      <w:pPr>
        <w:keepNext/>
        <w:spacing w:after="0"/>
        <w:jc w:val="center"/>
      </w:pPr>
      <w:r>
        <w:object w:dxaOrig="14911" w:dyaOrig="16816" w14:anchorId="17338966">
          <v:shape id="_x0000_i1026" type="#_x0000_t75" style="width:453.75pt;height:511.55pt" o:ole="">
            <v:imagedata r:id="rId21" o:title=""/>
          </v:shape>
          <o:OLEObject Type="Embed" ProgID="Visio.Drawing.15" ShapeID="_x0000_i1026" DrawAspect="Content" ObjectID="_1589133126" r:id="rId22"/>
        </w:object>
      </w:r>
    </w:p>
    <w:p w14:paraId="7450EF80" w14:textId="5BE20011" w:rsidR="00C81A4C" w:rsidRPr="00A35A4B" w:rsidRDefault="00C81A4C" w:rsidP="00C81A4C">
      <w:pPr>
        <w:pStyle w:val="ab"/>
        <w:jc w:val="center"/>
        <w:rPr>
          <w:i w:val="0"/>
          <w:iCs w:val="0"/>
          <w:color w:val="auto"/>
          <w:sz w:val="32"/>
          <w:szCs w:val="32"/>
        </w:rPr>
      </w:pPr>
      <w:bookmarkStart w:id="105" w:name="_Toc515202552"/>
      <w:r w:rsidRPr="00A35A4B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A35A4B">
        <w:rPr>
          <w:i w:val="0"/>
          <w:iCs w:val="0"/>
          <w:color w:val="auto"/>
          <w:sz w:val="32"/>
          <w:szCs w:val="32"/>
        </w:rPr>
        <w:t>4.</w:t>
      </w:r>
      <w:r w:rsidRPr="00A35A4B">
        <w:rPr>
          <w:i w:val="0"/>
          <w:iCs w:val="0"/>
          <w:color w:val="auto"/>
          <w:sz w:val="32"/>
          <w:szCs w:val="32"/>
        </w:rPr>
        <w:fldChar w:fldCharType="begin"/>
      </w:r>
      <w:r w:rsidRPr="00A35A4B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A35A4B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A35A4B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A35A4B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2</w:t>
      </w:r>
      <w:r w:rsidRPr="00A35A4B">
        <w:rPr>
          <w:i w:val="0"/>
          <w:iCs w:val="0"/>
          <w:color w:val="auto"/>
          <w:sz w:val="32"/>
          <w:szCs w:val="32"/>
        </w:rPr>
        <w:fldChar w:fldCharType="end"/>
      </w:r>
      <w:r w:rsidRPr="00A35A4B">
        <w:rPr>
          <w:i w:val="0"/>
          <w:iCs w:val="0"/>
          <w:color w:val="auto"/>
          <w:sz w:val="32"/>
          <w:szCs w:val="32"/>
        </w:rPr>
        <w:t xml:space="preserve"> </w:t>
      </w:r>
      <w:bookmarkStart w:id="106" w:name="_Hlk514863358"/>
      <w:r w:rsidRPr="00A35A4B">
        <w:rPr>
          <w:i w:val="0"/>
          <w:iCs w:val="0"/>
          <w:color w:val="auto"/>
          <w:sz w:val="32"/>
          <w:szCs w:val="32"/>
        </w:rPr>
        <w:t xml:space="preserve">Data Flow Diagram Level </w:t>
      </w:r>
      <w:r w:rsidR="00EC7B41">
        <w:rPr>
          <w:i w:val="0"/>
          <w:iCs w:val="0"/>
          <w:color w:val="auto"/>
          <w:sz w:val="32"/>
          <w:szCs w:val="32"/>
        </w:rPr>
        <w:t>0</w:t>
      </w:r>
      <w:bookmarkEnd w:id="105"/>
    </w:p>
    <w:bookmarkEnd w:id="106"/>
    <w:p w14:paraId="2A5B53D2" w14:textId="052868E1" w:rsidR="00C81A4C" w:rsidRPr="00C81A4C" w:rsidRDefault="000C0FB6" w:rsidP="00C81A4C">
      <w:r>
        <w:br w:type="page"/>
      </w:r>
    </w:p>
    <w:p w14:paraId="1E9D4B51" w14:textId="3B7761AF" w:rsidR="00C81A4C" w:rsidRDefault="00C81A4C" w:rsidP="001F086A">
      <w:pPr>
        <w:pStyle w:val="2"/>
        <w:tabs>
          <w:tab w:val="left" w:pos="426"/>
        </w:tabs>
        <w:rPr>
          <w:b w:val="0"/>
          <w:bCs w:val="0"/>
        </w:rPr>
      </w:pPr>
      <w:r w:rsidRPr="004E654B">
        <w:rPr>
          <w:b w:val="0"/>
          <w:bCs w:val="0"/>
        </w:rPr>
        <w:lastRenderedPageBreak/>
        <w:tab/>
      </w:r>
      <w:bookmarkStart w:id="107" w:name="_Toc515357191"/>
      <w:r w:rsidRPr="004E654B">
        <w:rPr>
          <w:b w:val="0"/>
          <w:bCs w:val="0"/>
        </w:rPr>
        <w:t xml:space="preserve">4.1.3  Data Flow Diagram Level </w:t>
      </w:r>
      <w:r w:rsidR="001A5321">
        <w:rPr>
          <w:b w:val="0"/>
          <w:bCs w:val="0"/>
        </w:rPr>
        <w:t>1</w:t>
      </w:r>
      <w:bookmarkEnd w:id="107"/>
    </w:p>
    <w:p w14:paraId="0623E5A9" w14:textId="77777777" w:rsidR="000C0FB6" w:rsidRPr="000C0FB6" w:rsidRDefault="000C0FB6" w:rsidP="001F086A">
      <w:pPr>
        <w:spacing w:after="0"/>
      </w:pPr>
    </w:p>
    <w:bookmarkEnd w:id="103"/>
    <w:p w14:paraId="0AC2DA57" w14:textId="06477695" w:rsidR="00A70146" w:rsidRDefault="003E181F" w:rsidP="001F086A">
      <w:pPr>
        <w:keepNext/>
        <w:spacing w:after="0"/>
        <w:jc w:val="center"/>
      </w:pPr>
      <w:r>
        <w:object w:dxaOrig="8611" w:dyaOrig="5551" w14:anchorId="596F7B6D">
          <v:shape id="_x0000_i1027" type="#_x0000_t75" style="width:426.15pt;height:272.95pt" o:ole="">
            <v:imagedata r:id="rId23" o:title=""/>
          </v:shape>
          <o:OLEObject Type="Embed" ProgID="Visio.Drawing.15" ShapeID="_x0000_i1027" DrawAspect="Content" ObjectID="_1589133127" r:id="rId24"/>
        </w:object>
      </w:r>
    </w:p>
    <w:p w14:paraId="703EFA18" w14:textId="5481AC5E" w:rsidR="004B340D" w:rsidRPr="004D5409" w:rsidRDefault="00A70146" w:rsidP="00A70146">
      <w:pPr>
        <w:pStyle w:val="ab"/>
        <w:jc w:val="center"/>
        <w:rPr>
          <w:i w:val="0"/>
          <w:iCs w:val="0"/>
          <w:color w:val="auto"/>
          <w:sz w:val="32"/>
          <w:szCs w:val="32"/>
        </w:rPr>
      </w:pPr>
      <w:bookmarkStart w:id="108" w:name="_Toc515202553"/>
      <w:r w:rsidRPr="004D5409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4D5409">
        <w:rPr>
          <w:i w:val="0"/>
          <w:iCs w:val="0"/>
          <w:color w:val="auto"/>
          <w:sz w:val="32"/>
          <w:szCs w:val="32"/>
        </w:rPr>
        <w:t>4.</w:t>
      </w:r>
      <w:r w:rsidRPr="004D5409">
        <w:rPr>
          <w:i w:val="0"/>
          <w:iCs w:val="0"/>
          <w:color w:val="auto"/>
          <w:sz w:val="32"/>
          <w:szCs w:val="32"/>
        </w:rPr>
        <w:fldChar w:fldCharType="begin"/>
      </w:r>
      <w:r w:rsidRPr="004D5409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4D5409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4D5409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4D5409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3</w:t>
      </w:r>
      <w:r w:rsidRPr="004D5409">
        <w:rPr>
          <w:i w:val="0"/>
          <w:iCs w:val="0"/>
          <w:color w:val="auto"/>
          <w:sz w:val="32"/>
          <w:szCs w:val="32"/>
        </w:rPr>
        <w:fldChar w:fldCharType="end"/>
      </w:r>
      <w:r w:rsidRPr="004D5409">
        <w:rPr>
          <w:i w:val="0"/>
          <w:iCs w:val="0"/>
          <w:color w:val="auto"/>
          <w:sz w:val="32"/>
          <w:szCs w:val="32"/>
        </w:rPr>
        <w:t xml:space="preserve"> Data Flow Diagram Level </w:t>
      </w:r>
      <w:r w:rsidR="00595B15">
        <w:rPr>
          <w:i w:val="0"/>
          <w:iCs w:val="0"/>
          <w:color w:val="auto"/>
          <w:sz w:val="32"/>
          <w:szCs w:val="32"/>
        </w:rPr>
        <w:t>1</w:t>
      </w:r>
      <w:r w:rsidR="00070F1F" w:rsidRPr="004D5409">
        <w:rPr>
          <w:i w:val="0"/>
          <w:iCs w:val="0"/>
          <w:color w:val="auto"/>
          <w:sz w:val="32"/>
          <w:szCs w:val="32"/>
        </w:rPr>
        <w:t xml:space="preserve"> Process </w:t>
      </w:r>
      <w:r w:rsidRPr="004D5409">
        <w:rPr>
          <w:i w:val="0"/>
          <w:iCs w:val="0"/>
          <w:color w:val="auto"/>
          <w:sz w:val="32"/>
          <w:szCs w:val="32"/>
        </w:rPr>
        <w:t>1</w:t>
      </w:r>
      <w:r w:rsidR="00595B15">
        <w:rPr>
          <w:i w:val="0"/>
          <w:iCs w:val="0"/>
          <w:color w:val="auto"/>
          <w:sz w:val="32"/>
          <w:szCs w:val="32"/>
        </w:rPr>
        <w:t>.0</w:t>
      </w:r>
      <w:bookmarkEnd w:id="108"/>
    </w:p>
    <w:p w14:paraId="0EEF4C38" w14:textId="77777777" w:rsidR="007D05EC" w:rsidRDefault="007D05EC" w:rsidP="00A70146">
      <w:pPr>
        <w:keepNext/>
        <w:spacing w:line="240" w:lineRule="auto"/>
        <w:jc w:val="center"/>
      </w:pPr>
    </w:p>
    <w:p w14:paraId="09DA935E" w14:textId="5F2AFB15" w:rsidR="00A70146" w:rsidRDefault="00242E1F" w:rsidP="00A70146">
      <w:pPr>
        <w:keepNext/>
        <w:spacing w:line="240" w:lineRule="auto"/>
        <w:jc w:val="center"/>
      </w:pPr>
      <w:r>
        <w:rPr>
          <w:cs/>
        </w:rPr>
        <w:object w:dxaOrig="11011" w:dyaOrig="13005" w14:anchorId="578F4CCB">
          <v:shape id="_x0000_i1028" type="#_x0000_t75" style="width:424.45pt;height:501.5pt" o:ole="">
            <v:imagedata r:id="rId25" o:title=""/>
          </v:shape>
          <o:OLEObject Type="Embed" ProgID="Visio.Drawing.15" ShapeID="_x0000_i1028" DrawAspect="Content" ObjectID="_1589133128" r:id="rId26"/>
        </w:object>
      </w:r>
    </w:p>
    <w:p w14:paraId="21543CB1" w14:textId="3F1FA683" w:rsidR="0000640F" w:rsidRPr="00B53464" w:rsidRDefault="00A70146" w:rsidP="00A70146">
      <w:pPr>
        <w:pStyle w:val="ab"/>
        <w:jc w:val="center"/>
        <w:rPr>
          <w:i w:val="0"/>
          <w:iCs w:val="0"/>
          <w:color w:val="auto"/>
          <w:sz w:val="32"/>
          <w:szCs w:val="32"/>
        </w:rPr>
      </w:pPr>
      <w:bookmarkStart w:id="109" w:name="_Toc515202554"/>
      <w:r w:rsidRPr="00B53464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B53464">
        <w:rPr>
          <w:i w:val="0"/>
          <w:iCs w:val="0"/>
          <w:color w:val="auto"/>
          <w:sz w:val="32"/>
          <w:szCs w:val="32"/>
        </w:rPr>
        <w:t>4.</w:t>
      </w:r>
      <w:r w:rsidRPr="00B53464">
        <w:rPr>
          <w:i w:val="0"/>
          <w:iCs w:val="0"/>
          <w:color w:val="auto"/>
          <w:sz w:val="32"/>
          <w:szCs w:val="32"/>
        </w:rPr>
        <w:fldChar w:fldCharType="begin"/>
      </w:r>
      <w:r w:rsidRPr="00B53464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B53464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B53464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B53464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4</w:t>
      </w:r>
      <w:r w:rsidRPr="00B53464">
        <w:rPr>
          <w:i w:val="0"/>
          <w:iCs w:val="0"/>
          <w:color w:val="auto"/>
          <w:sz w:val="32"/>
          <w:szCs w:val="32"/>
        </w:rPr>
        <w:fldChar w:fldCharType="end"/>
      </w:r>
      <w:r w:rsidRPr="00B53464">
        <w:rPr>
          <w:i w:val="0"/>
          <w:iCs w:val="0"/>
          <w:color w:val="auto"/>
          <w:sz w:val="32"/>
          <w:szCs w:val="32"/>
        </w:rPr>
        <w:t xml:space="preserve"> Data Flow Diagram Level </w:t>
      </w:r>
      <w:r w:rsidR="008E4121">
        <w:rPr>
          <w:i w:val="0"/>
          <w:iCs w:val="0"/>
          <w:color w:val="auto"/>
          <w:sz w:val="32"/>
          <w:szCs w:val="32"/>
        </w:rPr>
        <w:t>1</w:t>
      </w:r>
      <w:r w:rsidR="00B07195" w:rsidRPr="00B53464">
        <w:rPr>
          <w:i w:val="0"/>
          <w:iCs w:val="0"/>
          <w:color w:val="auto"/>
          <w:sz w:val="32"/>
          <w:szCs w:val="32"/>
        </w:rPr>
        <w:t xml:space="preserve"> Process </w:t>
      </w:r>
      <w:r w:rsidRPr="00B53464">
        <w:rPr>
          <w:i w:val="0"/>
          <w:iCs w:val="0"/>
          <w:color w:val="auto"/>
          <w:sz w:val="32"/>
          <w:szCs w:val="32"/>
        </w:rPr>
        <w:t>2</w:t>
      </w:r>
      <w:r w:rsidR="008E4121">
        <w:rPr>
          <w:i w:val="0"/>
          <w:iCs w:val="0"/>
          <w:color w:val="auto"/>
          <w:sz w:val="32"/>
          <w:szCs w:val="32"/>
        </w:rPr>
        <w:t>.0</w:t>
      </w:r>
      <w:bookmarkEnd w:id="109"/>
    </w:p>
    <w:p w14:paraId="7A2A33DB" w14:textId="77777777" w:rsidR="004A133D" w:rsidRDefault="004A133D" w:rsidP="00A70146">
      <w:pPr>
        <w:keepNext/>
        <w:spacing w:line="240" w:lineRule="auto"/>
        <w:jc w:val="center"/>
      </w:pPr>
    </w:p>
    <w:p w14:paraId="37A906FA" w14:textId="3BBDC48D" w:rsidR="00A70146" w:rsidRDefault="006B28A1" w:rsidP="00A70146">
      <w:pPr>
        <w:keepNext/>
        <w:spacing w:line="240" w:lineRule="auto"/>
        <w:jc w:val="center"/>
        <w:rPr>
          <w:cs/>
        </w:rPr>
      </w:pPr>
      <w:r>
        <w:rPr>
          <w:cs/>
        </w:rPr>
        <w:object w:dxaOrig="9795" w:dyaOrig="8986" w14:anchorId="27588EB2">
          <v:shape id="_x0000_i1029" type="#_x0000_t75" style="width:424.45pt;height:390.15pt" o:ole="">
            <v:imagedata r:id="rId27" o:title=""/>
          </v:shape>
          <o:OLEObject Type="Embed" ProgID="Visio.Drawing.15" ShapeID="_x0000_i1029" DrawAspect="Content" ObjectID="_1589133129" r:id="rId28"/>
        </w:object>
      </w:r>
    </w:p>
    <w:p w14:paraId="6A7D72E5" w14:textId="676927A6" w:rsidR="001E434D" w:rsidRPr="007A08FB" w:rsidRDefault="00A70146" w:rsidP="00A70146">
      <w:pPr>
        <w:pStyle w:val="ab"/>
        <w:jc w:val="center"/>
        <w:rPr>
          <w:i w:val="0"/>
          <w:iCs w:val="0"/>
          <w:color w:val="auto"/>
          <w:sz w:val="32"/>
          <w:szCs w:val="32"/>
        </w:rPr>
      </w:pPr>
      <w:bookmarkStart w:id="110" w:name="_Toc515202555"/>
      <w:r w:rsidRPr="007A08FB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7A08FB">
        <w:rPr>
          <w:i w:val="0"/>
          <w:iCs w:val="0"/>
          <w:color w:val="auto"/>
          <w:sz w:val="32"/>
          <w:szCs w:val="32"/>
        </w:rPr>
        <w:t>4.</w:t>
      </w:r>
      <w:r w:rsidRPr="007A08FB">
        <w:rPr>
          <w:i w:val="0"/>
          <w:iCs w:val="0"/>
          <w:color w:val="auto"/>
          <w:sz w:val="32"/>
          <w:szCs w:val="32"/>
        </w:rPr>
        <w:fldChar w:fldCharType="begin"/>
      </w:r>
      <w:r w:rsidRPr="007A08FB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7A08FB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7A08FB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7A08FB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5</w:t>
      </w:r>
      <w:r w:rsidRPr="007A08FB">
        <w:rPr>
          <w:i w:val="0"/>
          <w:iCs w:val="0"/>
          <w:color w:val="auto"/>
          <w:sz w:val="32"/>
          <w:szCs w:val="32"/>
        </w:rPr>
        <w:fldChar w:fldCharType="end"/>
      </w:r>
      <w:r w:rsidRPr="007A08FB">
        <w:rPr>
          <w:i w:val="0"/>
          <w:iCs w:val="0"/>
          <w:color w:val="auto"/>
          <w:sz w:val="32"/>
          <w:szCs w:val="32"/>
        </w:rPr>
        <w:t xml:space="preserve"> Data Flow Diagram Level </w:t>
      </w:r>
      <w:r w:rsidR="00822913">
        <w:rPr>
          <w:i w:val="0"/>
          <w:iCs w:val="0"/>
          <w:color w:val="auto"/>
          <w:sz w:val="32"/>
          <w:szCs w:val="32"/>
        </w:rPr>
        <w:t>1</w:t>
      </w:r>
      <w:r w:rsidR="004F52F8" w:rsidRPr="007A08FB">
        <w:rPr>
          <w:i w:val="0"/>
          <w:iCs w:val="0"/>
          <w:color w:val="auto"/>
          <w:sz w:val="32"/>
          <w:szCs w:val="32"/>
        </w:rPr>
        <w:t xml:space="preserve"> Process </w:t>
      </w:r>
      <w:r w:rsidRPr="007A08FB">
        <w:rPr>
          <w:i w:val="0"/>
          <w:iCs w:val="0"/>
          <w:color w:val="auto"/>
          <w:sz w:val="32"/>
          <w:szCs w:val="32"/>
        </w:rPr>
        <w:t>3</w:t>
      </w:r>
      <w:r w:rsidR="00822913">
        <w:rPr>
          <w:i w:val="0"/>
          <w:iCs w:val="0"/>
          <w:color w:val="auto"/>
          <w:sz w:val="32"/>
          <w:szCs w:val="32"/>
        </w:rPr>
        <w:t>.0</w:t>
      </w:r>
      <w:bookmarkEnd w:id="110"/>
    </w:p>
    <w:p w14:paraId="0596669E" w14:textId="77777777" w:rsidR="005C5798" w:rsidRDefault="005C5798" w:rsidP="00A70146">
      <w:pPr>
        <w:keepNext/>
        <w:spacing w:line="240" w:lineRule="auto"/>
        <w:jc w:val="center"/>
      </w:pPr>
    </w:p>
    <w:p w14:paraId="69AD9F5E" w14:textId="3C1ED321" w:rsidR="00A70146" w:rsidRDefault="007A77DE" w:rsidP="00A70146">
      <w:pPr>
        <w:keepNext/>
        <w:spacing w:line="240" w:lineRule="auto"/>
        <w:jc w:val="center"/>
      </w:pPr>
      <w:r>
        <w:rPr>
          <w:cs/>
        </w:rPr>
        <w:object w:dxaOrig="11011" w:dyaOrig="8461" w14:anchorId="3CA57759">
          <v:shape id="_x0000_i1030" type="#_x0000_t75" style="width:424.45pt;height:326.5pt" o:ole="">
            <v:imagedata r:id="rId29" o:title=""/>
          </v:shape>
          <o:OLEObject Type="Embed" ProgID="Visio.Drawing.15" ShapeID="_x0000_i1030" DrawAspect="Content" ObjectID="_1589133130" r:id="rId30"/>
        </w:object>
      </w:r>
    </w:p>
    <w:p w14:paraId="44C7D3BB" w14:textId="283A6CD0" w:rsidR="005C4A0E" w:rsidRPr="00D84FAF" w:rsidRDefault="00A70146" w:rsidP="00A70146">
      <w:pPr>
        <w:pStyle w:val="ab"/>
        <w:jc w:val="center"/>
        <w:rPr>
          <w:i w:val="0"/>
          <w:iCs w:val="0"/>
          <w:color w:val="auto"/>
          <w:sz w:val="32"/>
          <w:szCs w:val="32"/>
        </w:rPr>
      </w:pPr>
      <w:bookmarkStart w:id="111" w:name="_Toc515202556"/>
      <w:r w:rsidRPr="00D84FAF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D84FAF">
        <w:rPr>
          <w:i w:val="0"/>
          <w:iCs w:val="0"/>
          <w:color w:val="auto"/>
          <w:sz w:val="32"/>
          <w:szCs w:val="32"/>
        </w:rPr>
        <w:t>4.</w:t>
      </w:r>
      <w:r w:rsidRPr="00D84FAF">
        <w:rPr>
          <w:i w:val="0"/>
          <w:iCs w:val="0"/>
          <w:color w:val="auto"/>
          <w:sz w:val="32"/>
          <w:szCs w:val="32"/>
        </w:rPr>
        <w:fldChar w:fldCharType="begin"/>
      </w:r>
      <w:r w:rsidRPr="00D84FAF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D84FAF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D84FAF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D84FAF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6</w:t>
      </w:r>
      <w:r w:rsidRPr="00D84FAF">
        <w:rPr>
          <w:i w:val="0"/>
          <w:iCs w:val="0"/>
          <w:color w:val="auto"/>
          <w:sz w:val="32"/>
          <w:szCs w:val="32"/>
        </w:rPr>
        <w:fldChar w:fldCharType="end"/>
      </w:r>
      <w:r w:rsidRPr="00D84FAF">
        <w:rPr>
          <w:i w:val="0"/>
          <w:iCs w:val="0"/>
          <w:color w:val="auto"/>
          <w:sz w:val="32"/>
          <w:szCs w:val="32"/>
        </w:rPr>
        <w:t xml:space="preserve"> Data Flow Diagram Level </w:t>
      </w:r>
      <w:r w:rsidR="00AA2168" w:rsidRPr="00D84FAF">
        <w:rPr>
          <w:i w:val="0"/>
          <w:iCs w:val="0"/>
          <w:color w:val="auto"/>
          <w:sz w:val="32"/>
          <w:szCs w:val="32"/>
        </w:rPr>
        <w:t>1</w:t>
      </w:r>
      <w:r w:rsidR="004F52F8" w:rsidRPr="00D84FAF">
        <w:rPr>
          <w:i w:val="0"/>
          <w:iCs w:val="0"/>
          <w:color w:val="auto"/>
          <w:sz w:val="32"/>
          <w:szCs w:val="32"/>
        </w:rPr>
        <w:t xml:space="preserve"> Process </w:t>
      </w:r>
      <w:r w:rsidRPr="00D84FAF">
        <w:rPr>
          <w:i w:val="0"/>
          <w:iCs w:val="0"/>
          <w:color w:val="auto"/>
          <w:sz w:val="32"/>
          <w:szCs w:val="32"/>
        </w:rPr>
        <w:t>4</w:t>
      </w:r>
      <w:r w:rsidR="00AA2168" w:rsidRPr="00D84FAF">
        <w:rPr>
          <w:i w:val="0"/>
          <w:iCs w:val="0"/>
          <w:color w:val="auto"/>
          <w:sz w:val="32"/>
          <w:szCs w:val="32"/>
        </w:rPr>
        <w:t>.0</w:t>
      </w:r>
      <w:bookmarkEnd w:id="111"/>
    </w:p>
    <w:p w14:paraId="3A43B3E2" w14:textId="77777777" w:rsidR="00BE6EFA" w:rsidRDefault="00BE6EFA" w:rsidP="004077E8">
      <w:pPr>
        <w:keepNext/>
        <w:spacing w:line="240" w:lineRule="auto"/>
        <w:jc w:val="center"/>
      </w:pPr>
    </w:p>
    <w:p w14:paraId="41128D11" w14:textId="418F873B" w:rsidR="004077E8" w:rsidRDefault="000A7931" w:rsidP="004077E8">
      <w:pPr>
        <w:keepNext/>
        <w:spacing w:line="240" w:lineRule="auto"/>
        <w:jc w:val="center"/>
      </w:pPr>
      <w:r>
        <w:rPr>
          <w:cs/>
        </w:rPr>
        <w:object w:dxaOrig="10035" w:dyaOrig="9015" w14:anchorId="7A0E8630">
          <v:shape id="_x0000_i1031" type="#_x0000_t75" style="width:424.45pt;height:382.6pt" o:ole="">
            <v:imagedata r:id="rId31" o:title=""/>
          </v:shape>
          <o:OLEObject Type="Embed" ProgID="Visio.Drawing.15" ShapeID="_x0000_i1031" DrawAspect="Content" ObjectID="_1589133131" r:id="rId32"/>
        </w:object>
      </w:r>
    </w:p>
    <w:p w14:paraId="7FBAA0BC" w14:textId="6D885C8B" w:rsidR="00476216" w:rsidRPr="003D31BF" w:rsidRDefault="004077E8" w:rsidP="004077E8">
      <w:pPr>
        <w:pStyle w:val="ab"/>
        <w:jc w:val="center"/>
        <w:rPr>
          <w:i w:val="0"/>
          <w:iCs w:val="0"/>
          <w:color w:val="auto"/>
          <w:sz w:val="32"/>
          <w:szCs w:val="32"/>
        </w:rPr>
      </w:pPr>
      <w:bookmarkStart w:id="112" w:name="_Toc515202557"/>
      <w:r w:rsidRPr="003D31BF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3D31BF">
        <w:rPr>
          <w:i w:val="0"/>
          <w:iCs w:val="0"/>
          <w:color w:val="auto"/>
          <w:sz w:val="32"/>
          <w:szCs w:val="32"/>
        </w:rPr>
        <w:t>4.</w:t>
      </w:r>
      <w:r w:rsidRPr="003D31BF">
        <w:rPr>
          <w:i w:val="0"/>
          <w:iCs w:val="0"/>
          <w:color w:val="auto"/>
          <w:sz w:val="32"/>
          <w:szCs w:val="32"/>
        </w:rPr>
        <w:fldChar w:fldCharType="begin"/>
      </w:r>
      <w:r w:rsidRPr="003D31BF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3D31BF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3D31BF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3D31BF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7</w:t>
      </w:r>
      <w:r w:rsidRPr="003D31BF">
        <w:rPr>
          <w:i w:val="0"/>
          <w:iCs w:val="0"/>
          <w:color w:val="auto"/>
          <w:sz w:val="32"/>
          <w:szCs w:val="32"/>
        </w:rPr>
        <w:fldChar w:fldCharType="end"/>
      </w:r>
      <w:r w:rsidRPr="003D31BF">
        <w:rPr>
          <w:i w:val="0"/>
          <w:iCs w:val="0"/>
          <w:color w:val="auto"/>
          <w:sz w:val="32"/>
          <w:szCs w:val="32"/>
        </w:rPr>
        <w:t xml:space="preserve"> Data Flow Diagram Level </w:t>
      </w:r>
      <w:r w:rsidR="00382679" w:rsidRPr="003D31BF">
        <w:rPr>
          <w:i w:val="0"/>
          <w:iCs w:val="0"/>
          <w:color w:val="auto"/>
          <w:sz w:val="32"/>
          <w:szCs w:val="32"/>
        </w:rPr>
        <w:t>1</w:t>
      </w:r>
      <w:r w:rsidR="004F52F8" w:rsidRPr="003D31BF">
        <w:rPr>
          <w:i w:val="0"/>
          <w:iCs w:val="0"/>
          <w:color w:val="auto"/>
          <w:sz w:val="32"/>
          <w:szCs w:val="32"/>
        </w:rPr>
        <w:t xml:space="preserve"> Process </w:t>
      </w:r>
      <w:r w:rsidRPr="003D31BF">
        <w:rPr>
          <w:i w:val="0"/>
          <w:iCs w:val="0"/>
          <w:color w:val="auto"/>
          <w:sz w:val="32"/>
          <w:szCs w:val="32"/>
        </w:rPr>
        <w:t>5</w:t>
      </w:r>
      <w:r w:rsidR="00382679" w:rsidRPr="003D31BF">
        <w:rPr>
          <w:i w:val="0"/>
          <w:iCs w:val="0"/>
          <w:color w:val="auto"/>
          <w:sz w:val="32"/>
          <w:szCs w:val="32"/>
        </w:rPr>
        <w:t>.0</w:t>
      </w:r>
      <w:bookmarkEnd w:id="112"/>
    </w:p>
    <w:p w14:paraId="0668F38F" w14:textId="77777777" w:rsidR="001924EA" w:rsidRDefault="001924EA" w:rsidP="006D5F5D">
      <w:pPr>
        <w:keepNext/>
        <w:spacing w:line="240" w:lineRule="auto"/>
        <w:jc w:val="center"/>
      </w:pPr>
    </w:p>
    <w:p w14:paraId="35B54B27" w14:textId="6017A6DA" w:rsidR="006D5F5D" w:rsidRDefault="00E45E25" w:rsidP="006D5F5D">
      <w:pPr>
        <w:keepNext/>
        <w:spacing w:line="240" w:lineRule="auto"/>
        <w:jc w:val="center"/>
      </w:pPr>
      <w:r>
        <w:rPr>
          <w:cs/>
        </w:rPr>
        <w:object w:dxaOrig="10590" w:dyaOrig="7861" w14:anchorId="0CE12419">
          <v:shape id="_x0000_i1032" type="#_x0000_t75" style="width:425.3pt;height:315.65pt" o:ole="">
            <v:imagedata r:id="rId33" o:title=""/>
          </v:shape>
          <o:OLEObject Type="Embed" ProgID="Visio.Drawing.15" ShapeID="_x0000_i1032" DrawAspect="Content" ObjectID="_1589133132" r:id="rId34"/>
        </w:object>
      </w:r>
    </w:p>
    <w:p w14:paraId="6E6C6602" w14:textId="7A8F183D" w:rsidR="009243D3" w:rsidRPr="00DA3DF3" w:rsidRDefault="006D5F5D" w:rsidP="009243D3">
      <w:pPr>
        <w:pStyle w:val="ab"/>
        <w:jc w:val="center"/>
        <w:rPr>
          <w:i w:val="0"/>
          <w:iCs w:val="0"/>
          <w:color w:val="auto"/>
          <w:sz w:val="32"/>
          <w:szCs w:val="32"/>
        </w:rPr>
      </w:pPr>
      <w:bookmarkStart w:id="113" w:name="_Toc515202558"/>
      <w:r w:rsidRPr="00DA3DF3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DA3DF3">
        <w:rPr>
          <w:i w:val="0"/>
          <w:iCs w:val="0"/>
          <w:color w:val="auto"/>
          <w:sz w:val="32"/>
          <w:szCs w:val="32"/>
        </w:rPr>
        <w:t>4.</w:t>
      </w:r>
      <w:r w:rsidRPr="00DA3DF3">
        <w:rPr>
          <w:i w:val="0"/>
          <w:iCs w:val="0"/>
          <w:color w:val="auto"/>
          <w:sz w:val="32"/>
          <w:szCs w:val="32"/>
        </w:rPr>
        <w:fldChar w:fldCharType="begin"/>
      </w:r>
      <w:r w:rsidRPr="00DA3DF3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DA3DF3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DA3DF3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DA3DF3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8</w:t>
      </w:r>
      <w:r w:rsidRPr="00DA3DF3">
        <w:rPr>
          <w:i w:val="0"/>
          <w:iCs w:val="0"/>
          <w:color w:val="auto"/>
          <w:sz w:val="32"/>
          <w:szCs w:val="32"/>
        </w:rPr>
        <w:fldChar w:fldCharType="end"/>
      </w:r>
      <w:r w:rsidRPr="00DA3DF3">
        <w:rPr>
          <w:i w:val="0"/>
          <w:iCs w:val="0"/>
          <w:color w:val="auto"/>
          <w:sz w:val="32"/>
          <w:szCs w:val="32"/>
        </w:rPr>
        <w:t xml:space="preserve"> Data Flow Diagram Level </w:t>
      </w:r>
      <w:r w:rsidR="007D4BE0" w:rsidRPr="00DA3DF3">
        <w:rPr>
          <w:i w:val="0"/>
          <w:iCs w:val="0"/>
          <w:color w:val="auto"/>
          <w:sz w:val="32"/>
          <w:szCs w:val="32"/>
        </w:rPr>
        <w:t>1</w:t>
      </w:r>
      <w:r w:rsidR="004F52F8" w:rsidRPr="00DA3DF3">
        <w:rPr>
          <w:i w:val="0"/>
          <w:iCs w:val="0"/>
          <w:color w:val="auto"/>
          <w:sz w:val="32"/>
          <w:szCs w:val="32"/>
        </w:rPr>
        <w:t xml:space="preserve"> Process </w:t>
      </w:r>
      <w:r w:rsidRPr="00DA3DF3">
        <w:rPr>
          <w:i w:val="0"/>
          <w:iCs w:val="0"/>
          <w:color w:val="auto"/>
          <w:sz w:val="32"/>
          <w:szCs w:val="32"/>
        </w:rPr>
        <w:t>6</w:t>
      </w:r>
      <w:r w:rsidR="00870D19" w:rsidRPr="00DA3DF3">
        <w:rPr>
          <w:i w:val="0"/>
          <w:iCs w:val="0"/>
          <w:color w:val="auto"/>
          <w:sz w:val="32"/>
          <w:szCs w:val="32"/>
        </w:rPr>
        <w:t>.0</w:t>
      </w:r>
      <w:bookmarkEnd w:id="113"/>
    </w:p>
    <w:p w14:paraId="6E35BAE2" w14:textId="77777777" w:rsidR="00870D19" w:rsidRPr="00870D19" w:rsidRDefault="00870D19" w:rsidP="00870D19"/>
    <w:p w14:paraId="29539A31" w14:textId="176DE810" w:rsidR="006455E8" w:rsidRDefault="006455E8" w:rsidP="009243D3">
      <w:pPr>
        <w:pStyle w:val="ab"/>
        <w:jc w:val="center"/>
        <w:rPr>
          <w:b/>
          <w:bCs/>
          <w:i w:val="0"/>
          <w:iCs w:val="0"/>
          <w:sz w:val="72"/>
          <w:szCs w:val="72"/>
        </w:rPr>
      </w:pPr>
      <w:r>
        <w:rPr>
          <w:b/>
          <w:bCs/>
          <w:sz w:val="72"/>
          <w:szCs w:val="72"/>
        </w:rPr>
        <w:br w:type="page"/>
      </w:r>
    </w:p>
    <w:p w14:paraId="4CB31B67" w14:textId="1245A969" w:rsidR="008E1F5C" w:rsidRPr="008E1F5C" w:rsidRDefault="008E1F5C" w:rsidP="008E1F5C">
      <w:pPr>
        <w:pStyle w:val="2"/>
        <w:tabs>
          <w:tab w:val="left" w:pos="426"/>
        </w:tabs>
        <w:rPr>
          <w:b w:val="0"/>
          <w:bCs w:val="0"/>
        </w:rPr>
      </w:pPr>
      <w:bookmarkStart w:id="114" w:name="_Toc514108631"/>
      <w:r>
        <w:rPr>
          <w:b w:val="0"/>
          <w:bCs w:val="0"/>
        </w:rPr>
        <w:lastRenderedPageBreak/>
        <w:tab/>
      </w:r>
      <w:bookmarkStart w:id="115" w:name="_Toc515357192"/>
      <w:r w:rsidRPr="008E1F5C">
        <w:rPr>
          <w:b w:val="0"/>
          <w:bCs w:val="0"/>
        </w:rPr>
        <w:t>4.1.</w:t>
      </w:r>
      <w:r w:rsidR="00BA1477">
        <w:rPr>
          <w:b w:val="0"/>
          <w:bCs w:val="0"/>
        </w:rPr>
        <w:t>4</w:t>
      </w:r>
      <w:r w:rsidRPr="008E1F5C">
        <w:rPr>
          <w:b w:val="0"/>
          <w:bCs w:val="0"/>
        </w:rPr>
        <w:t xml:space="preserve">  Process Specification</w:t>
      </w:r>
      <w:bookmarkEnd w:id="115"/>
    </w:p>
    <w:p w14:paraId="0E2F1BA2" w14:textId="1B997167" w:rsidR="008E1F5C" w:rsidRPr="00CC375C" w:rsidRDefault="008E1F5C" w:rsidP="008E1F5C">
      <w:pPr>
        <w:pStyle w:val="ab"/>
        <w:spacing w:before="240" w:after="40"/>
        <w:jc w:val="center"/>
        <w:rPr>
          <w:b/>
          <w:bCs/>
          <w:sz w:val="20"/>
          <w:szCs w:val="24"/>
        </w:rPr>
      </w:pPr>
      <w:bookmarkStart w:id="116" w:name="_Toc515362286"/>
      <w:r w:rsidRPr="00CC375C">
        <w:rPr>
          <w:i w:val="0"/>
          <w:iCs w:val="0"/>
          <w:color w:val="auto"/>
          <w:sz w:val="32"/>
          <w:szCs w:val="32"/>
          <w:cs/>
        </w:rPr>
        <w:t xml:space="preserve">ตารางที่ </w:t>
      </w:r>
      <w:r w:rsidRPr="00CC375C">
        <w:rPr>
          <w:i w:val="0"/>
          <w:iCs w:val="0"/>
          <w:color w:val="auto"/>
          <w:sz w:val="32"/>
          <w:szCs w:val="32"/>
        </w:rPr>
        <w:t>4.</w:t>
      </w:r>
      <w:r w:rsidRPr="00CC375C">
        <w:rPr>
          <w:i w:val="0"/>
          <w:iCs w:val="0"/>
          <w:color w:val="auto"/>
          <w:sz w:val="32"/>
          <w:szCs w:val="32"/>
        </w:rPr>
        <w:fldChar w:fldCharType="begin"/>
      </w:r>
      <w:r w:rsidRPr="00CC375C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CC375C">
        <w:rPr>
          <w:i w:val="0"/>
          <w:iCs w:val="0"/>
          <w:color w:val="auto"/>
          <w:sz w:val="32"/>
          <w:szCs w:val="32"/>
          <w:cs/>
        </w:rPr>
        <w:instrText>ตารางที่</w:instrText>
      </w:r>
      <w:r w:rsidRPr="00CC375C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CC375C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1</w:t>
      </w:r>
      <w:r w:rsidRPr="00CC375C">
        <w:rPr>
          <w:i w:val="0"/>
          <w:iCs w:val="0"/>
          <w:color w:val="auto"/>
          <w:sz w:val="32"/>
          <w:szCs w:val="32"/>
        </w:rPr>
        <w:fldChar w:fldCharType="end"/>
      </w:r>
      <w:r w:rsidRPr="00CC375C">
        <w:rPr>
          <w:i w:val="0"/>
          <w:iCs w:val="0"/>
          <w:noProof/>
          <w:color w:val="auto"/>
          <w:sz w:val="32"/>
          <w:szCs w:val="32"/>
        </w:rPr>
        <w:t xml:space="preserve"> Process 1 </w:t>
      </w:r>
      <w:r w:rsidRPr="00CC375C">
        <w:rPr>
          <w:rFonts w:hint="cs"/>
          <w:i w:val="0"/>
          <w:iCs w:val="0"/>
          <w:noProof/>
          <w:color w:val="auto"/>
          <w:sz w:val="32"/>
          <w:szCs w:val="32"/>
          <w:cs/>
        </w:rPr>
        <w:t>เข้าสู่ระบบ</w:t>
      </w:r>
      <w:bookmarkEnd w:id="116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252"/>
        <w:gridCol w:w="4242"/>
      </w:tblGrid>
      <w:tr w:rsidR="008E1F5C" w14:paraId="7AF1A748" w14:textId="77777777" w:rsidTr="00AA28DD">
        <w:tc>
          <w:tcPr>
            <w:tcW w:w="4252" w:type="dxa"/>
          </w:tcPr>
          <w:p w14:paraId="4043D34B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Process 1</w:t>
            </w:r>
          </w:p>
        </w:tc>
        <w:tc>
          <w:tcPr>
            <w:tcW w:w="4242" w:type="dxa"/>
          </w:tcPr>
          <w:p w14:paraId="050DBBFE" w14:textId="77777777" w:rsidR="008E1F5C" w:rsidRPr="00BC5B63" w:rsidRDefault="008E1F5C" w:rsidP="00AA28DD">
            <w:pPr>
              <w:rPr>
                <w:cs/>
              </w:rPr>
            </w:pPr>
            <w:r w:rsidRPr="00BC5B63">
              <w:rPr>
                <w:rFonts w:hint="cs"/>
                <w:cs/>
              </w:rPr>
              <w:t>เข้าสู่ระบบ</w:t>
            </w:r>
          </w:p>
        </w:tc>
      </w:tr>
      <w:tr w:rsidR="008E1F5C" w14:paraId="6C32AA32" w14:textId="77777777" w:rsidTr="00AA28DD">
        <w:tc>
          <w:tcPr>
            <w:tcW w:w="4252" w:type="dxa"/>
          </w:tcPr>
          <w:p w14:paraId="23AB7536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Purpose</w:t>
            </w:r>
          </w:p>
        </w:tc>
        <w:tc>
          <w:tcPr>
            <w:tcW w:w="4242" w:type="dxa"/>
          </w:tcPr>
          <w:p w14:paraId="03BC5C6E" w14:textId="77777777" w:rsidR="008E1F5C" w:rsidRPr="00BC5B63" w:rsidRDefault="008E1F5C" w:rsidP="00AA28DD">
            <w:pPr>
              <w:rPr>
                <w:cs/>
              </w:rPr>
            </w:pPr>
            <w:r w:rsidRPr="00BC5B63">
              <w:rPr>
                <w:rFonts w:hint="cs"/>
                <w:cs/>
              </w:rPr>
              <w:t>เข้าใช้งานระบบโดยใช้ชื่อผู้ใช้และรหัสผ่าน</w:t>
            </w:r>
          </w:p>
        </w:tc>
      </w:tr>
      <w:tr w:rsidR="008E1F5C" w14:paraId="63A65CAD" w14:textId="77777777" w:rsidTr="00AA28DD">
        <w:tc>
          <w:tcPr>
            <w:tcW w:w="4252" w:type="dxa"/>
          </w:tcPr>
          <w:p w14:paraId="6EB82FE1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Input Data Flow</w:t>
            </w:r>
          </w:p>
        </w:tc>
        <w:tc>
          <w:tcPr>
            <w:tcW w:w="4242" w:type="dxa"/>
          </w:tcPr>
          <w:p w14:paraId="2B11C459" w14:textId="77777777" w:rsidR="008E1F5C" w:rsidRPr="00BC5B63" w:rsidRDefault="008E1F5C" w:rsidP="00AA28DD">
            <w:pPr>
              <w:rPr>
                <w:cs/>
              </w:rPr>
            </w:pPr>
            <w:r w:rsidRPr="00BC5B63">
              <w:rPr>
                <w:rFonts w:hint="cs"/>
                <w:cs/>
              </w:rPr>
              <w:t>ข้อมูลชื่อผู้ใช้และรหัสผ่าน</w:t>
            </w:r>
          </w:p>
        </w:tc>
      </w:tr>
      <w:tr w:rsidR="008E1F5C" w14:paraId="1D243C30" w14:textId="77777777" w:rsidTr="00AA28DD">
        <w:tc>
          <w:tcPr>
            <w:tcW w:w="4252" w:type="dxa"/>
          </w:tcPr>
          <w:p w14:paraId="003E4A98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Output Data Flow</w:t>
            </w:r>
          </w:p>
        </w:tc>
        <w:tc>
          <w:tcPr>
            <w:tcW w:w="4242" w:type="dxa"/>
          </w:tcPr>
          <w:p w14:paraId="70C0525A" w14:textId="77777777" w:rsidR="008E1F5C" w:rsidRPr="00BC5B63" w:rsidRDefault="008E1F5C" w:rsidP="00AA28DD">
            <w:pPr>
              <w:rPr>
                <w:cs/>
              </w:rPr>
            </w:pPr>
            <w:r w:rsidRPr="00BC5B63">
              <w:rPr>
                <w:rFonts w:hint="cs"/>
                <w:cs/>
              </w:rPr>
              <w:t>หน้าจอเมนูหลัก</w:t>
            </w:r>
          </w:p>
        </w:tc>
      </w:tr>
      <w:tr w:rsidR="008E1F5C" w14:paraId="5406EC1A" w14:textId="77777777" w:rsidTr="00AA28DD">
        <w:tc>
          <w:tcPr>
            <w:tcW w:w="4252" w:type="dxa"/>
          </w:tcPr>
          <w:p w14:paraId="1225B81C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Process Description</w:t>
            </w:r>
          </w:p>
        </w:tc>
        <w:tc>
          <w:tcPr>
            <w:tcW w:w="4242" w:type="dxa"/>
          </w:tcPr>
          <w:p w14:paraId="4C14C644" w14:textId="77777777" w:rsidR="008E1F5C" w:rsidRPr="00BC5B63" w:rsidRDefault="008E1F5C" w:rsidP="00AA28DD">
            <w:pPr>
              <w:keepNext/>
              <w:rPr>
                <w:cs/>
              </w:rPr>
            </w:pPr>
            <w:r w:rsidRPr="00BC5B63">
              <w:rPr>
                <w:rFonts w:hint="cs"/>
                <w:cs/>
              </w:rPr>
              <w:t>ตรวจสอบผู้ใช้เข้าสู่ระบบ</w:t>
            </w:r>
          </w:p>
        </w:tc>
      </w:tr>
    </w:tbl>
    <w:p w14:paraId="289C93A3" w14:textId="6E65C55B" w:rsidR="008E1F5C" w:rsidRPr="00CC375C" w:rsidRDefault="008E1F5C" w:rsidP="008E1F5C">
      <w:pPr>
        <w:pStyle w:val="ab"/>
        <w:spacing w:before="240" w:after="40"/>
        <w:jc w:val="center"/>
        <w:rPr>
          <w:sz w:val="20"/>
          <w:szCs w:val="24"/>
        </w:rPr>
      </w:pPr>
      <w:bookmarkStart w:id="117" w:name="_Toc515362287"/>
      <w:r w:rsidRPr="00CC375C">
        <w:rPr>
          <w:i w:val="0"/>
          <w:iCs w:val="0"/>
          <w:color w:val="auto"/>
          <w:sz w:val="32"/>
          <w:szCs w:val="32"/>
          <w:cs/>
        </w:rPr>
        <w:t xml:space="preserve">ตารางที่ </w:t>
      </w:r>
      <w:r w:rsidRPr="00CC375C">
        <w:rPr>
          <w:i w:val="0"/>
          <w:iCs w:val="0"/>
          <w:color w:val="auto"/>
          <w:sz w:val="32"/>
          <w:szCs w:val="32"/>
        </w:rPr>
        <w:t>4.</w:t>
      </w:r>
      <w:r w:rsidRPr="00CC375C">
        <w:rPr>
          <w:i w:val="0"/>
          <w:iCs w:val="0"/>
          <w:color w:val="auto"/>
          <w:sz w:val="32"/>
          <w:szCs w:val="32"/>
        </w:rPr>
        <w:fldChar w:fldCharType="begin"/>
      </w:r>
      <w:r w:rsidRPr="00CC375C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CC375C">
        <w:rPr>
          <w:i w:val="0"/>
          <w:iCs w:val="0"/>
          <w:color w:val="auto"/>
          <w:sz w:val="32"/>
          <w:szCs w:val="32"/>
          <w:cs/>
        </w:rPr>
        <w:instrText>ตารางที่</w:instrText>
      </w:r>
      <w:r w:rsidRPr="00CC375C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CC375C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2</w:t>
      </w:r>
      <w:r w:rsidRPr="00CC375C">
        <w:rPr>
          <w:i w:val="0"/>
          <w:iCs w:val="0"/>
          <w:color w:val="auto"/>
          <w:sz w:val="32"/>
          <w:szCs w:val="32"/>
        </w:rPr>
        <w:fldChar w:fldCharType="end"/>
      </w:r>
      <w:r w:rsidRPr="00CC375C">
        <w:rPr>
          <w:i w:val="0"/>
          <w:iCs w:val="0"/>
          <w:color w:val="auto"/>
          <w:sz w:val="32"/>
          <w:szCs w:val="32"/>
        </w:rPr>
        <w:t xml:space="preserve"> Process 2 </w:t>
      </w:r>
      <w:r w:rsidRPr="00CC375C">
        <w:rPr>
          <w:i w:val="0"/>
          <w:iCs w:val="0"/>
          <w:color w:val="auto"/>
          <w:sz w:val="32"/>
          <w:szCs w:val="32"/>
          <w:cs/>
        </w:rPr>
        <w:t>จัดการข้อมูล</w:t>
      </w:r>
      <w:bookmarkEnd w:id="117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251"/>
        <w:gridCol w:w="4243"/>
      </w:tblGrid>
      <w:tr w:rsidR="008E1F5C" w14:paraId="1A997DED" w14:textId="77777777" w:rsidTr="00AA28DD">
        <w:tc>
          <w:tcPr>
            <w:tcW w:w="4251" w:type="dxa"/>
          </w:tcPr>
          <w:p w14:paraId="19D8A72A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Process 2</w:t>
            </w:r>
          </w:p>
        </w:tc>
        <w:tc>
          <w:tcPr>
            <w:tcW w:w="4243" w:type="dxa"/>
          </w:tcPr>
          <w:p w14:paraId="2791ACA8" w14:textId="77777777" w:rsidR="008E1F5C" w:rsidRPr="00BC5B63" w:rsidRDefault="008E1F5C" w:rsidP="00AA28DD">
            <w:pPr>
              <w:rPr>
                <w:cs/>
              </w:rPr>
            </w:pPr>
            <w:r>
              <w:rPr>
                <w:rFonts w:hint="cs"/>
                <w:cs/>
              </w:rPr>
              <w:t>จัดการข้อมูล</w:t>
            </w:r>
          </w:p>
        </w:tc>
      </w:tr>
      <w:tr w:rsidR="008E1F5C" w14:paraId="418B5493" w14:textId="77777777" w:rsidTr="00AA28DD">
        <w:tc>
          <w:tcPr>
            <w:tcW w:w="4251" w:type="dxa"/>
          </w:tcPr>
          <w:p w14:paraId="0D80BF39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Purpose</w:t>
            </w:r>
          </w:p>
        </w:tc>
        <w:tc>
          <w:tcPr>
            <w:tcW w:w="4243" w:type="dxa"/>
          </w:tcPr>
          <w:p w14:paraId="1F34A42F" w14:textId="77777777" w:rsidR="008E1F5C" w:rsidRPr="00BC5B63" w:rsidRDefault="008E1F5C" w:rsidP="00AA28DD">
            <w:pPr>
              <w:rPr>
                <w:cs/>
              </w:rPr>
            </w:pPr>
            <w:r>
              <w:rPr>
                <w:rFonts w:hint="cs"/>
                <w:cs/>
              </w:rPr>
              <w:t>เพิ่มแก้ไขลบของข้อมูลต่าง ๆ</w:t>
            </w:r>
          </w:p>
        </w:tc>
      </w:tr>
      <w:tr w:rsidR="008E1F5C" w14:paraId="75A775D3" w14:textId="77777777" w:rsidTr="00AA28DD">
        <w:tc>
          <w:tcPr>
            <w:tcW w:w="4251" w:type="dxa"/>
          </w:tcPr>
          <w:p w14:paraId="19385968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Input Data Flow</w:t>
            </w:r>
          </w:p>
        </w:tc>
        <w:tc>
          <w:tcPr>
            <w:tcW w:w="4243" w:type="dxa"/>
          </w:tcPr>
          <w:p w14:paraId="21CAA1A2" w14:textId="77777777" w:rsidR="008E1F5C" w:rsidRPr="00BC5B63" w:rsidRDefault="008E1F5C" w:rsidP="00AA28DD">
            <w:pPr>
              <w:rPr>
                <w:cs/>
              </w:rPr>
            </w:pPr>
            <w:r w:rsidRPr="00BC5B63">
              <w:rPr>
                <w:rFonts w:hint="cs"/>
                <w:cs/>
              </w:rPr>
              <w:t>ข้อมูล</w:t>
            </w:r>
            <w:r>
              <w:rPr>
                <w:rFonts w:hint="cs"/>
                <w:cs/>
              </w:rPr>
              <w:t>พนักงานวัด</w:t>
            </w:r>
            <w:r>
              <w:rPr>
                <w:rFonts w:hint="cs"/>
              </w:rPr>
              <w:t>,</w:t>
            </w:r>
            <w:r>
              <w:rPr>
                <w:rFonts w:hint="cs"/>
                <w:cs/>
              </w:rPr>
              <w:t xml:space="preserve"> ข้อมูลผู้บริจาค</w:t>
            </w:r>
            <w:r>
              <w:rPr>
                <w:rFonts w:hint="cs"/>
              </w:rPr>
              <w:t>,</w:t>
            </w:r>
            <w:r>
              <w:rPr>
                <w:rFonts w:hint="cs"/>
                <w:cs/>
              </w:rPr>
              <w:t xml:space="preserve"> ข้อมูลประเภทการบริจาค</w:t>
            </w:r>
            <w:r>
              <w:rPr>
                <w:rFonts w:hint="cs"/>
              </w:rPr>
              <w:t>,</w:t>
            </w:r>
            <w:r>
              <w:rPr>
                <w:rFonts w:hint="cs"/>
                <w:cs/>
              </w:rPr>
              <w:t xml:space="preserve"> ข้อมูลประเภทวัตถุมงคล</w:t>
            </w:r>
            <w:r>
              <w:rPr>
                <w:rFonts w:hint="cs"/>
              </w:rPr>
              <w:t>,</w:t>
            </w:r>
            <w:r>
              <w:rPr>
                <w:rFonts w:hint="cs"/>
                <w:cs/>
              </w:rPr>
              <w:t xml:space="preserve"> ข้อมูลวัตถุมงคล</w:t>
            </w:r>
            <w:r>
              <w:rPr>
                <w:rFonts w:hint="cs"/>
              </w:rPr>
              <w:t>,</w:t>
            </w:r>
            <w:r>
              <w:rPr>
                <w:rFonts w:hint="cs"/>
                <w:cs/>
              </w:rPr>
              <w:t xml:space="preserve"> ข้อมูลประเภทค่าใช้จ่าย</w:t>
            </w:r>
          </w:p>
        </w:tc>
      </w:tr>
      <w:tr w:rsidR="008E1F5C" w14:paraId="7FF7ABEC" w14:textId="77777777" w:rsidTr="00AA28DD">
        <w:tc>
          <w:tcPr>
            <w:tcW w:w="4251" w:type="dxa"/>
          </w:tcPr>
          <w:p w14:paraId="346025C6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Output Data Flow</w:t>
            </w:r>
          </w:p>
        </w:tc>
        <w:tc>
          <w:tcPr>
            <w:tcW w:w="4243" w:type="dxa"/>
          </w:tcPr>
          <w:p w14:paraId="6795FC29" w14:textId="77777777" w:rsidR="008E1F5C" w:rsidRPr="00BC5B63" w:rsidRDefault="008E1F5C" w:rsidP="00AA28DD">
            <w:pPr>
              <w:rPr>
                <w:cs/>
              </w:rPr>
            </w:pPr>
            <w:r>
              <w:rPr>
                <w:rFonts w:hint="cs"/>
                <w:cs/>
              </w:rPr>
              <w:t>บันทึกข้อมูล</w:t>
            </w:r>
          </w:p>
        </w:tc>
      </w:tr>
      <w:tr w:rsidR="008E1F5C" w14:paraId="186B7AF9" w14:textId="77777777" w:rsidTr="00AA28DD">
        <w:tc>
          <w:tcPr>
            <w:tcW w:w="4251" w:type="dxa"/>
          </w:tcPr>
          <w:p w14:paraId="5B8B86AD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Process Description</w:t>
            </w:r>
          </w:p>
        </w:tc>
        <w:tc>
          <w:tcPr>
            <w:tcW w:w="4243" w:type="dxa"/>
          </w:tcPr>
          <w:p w14:paraId="12BA8420" w14:textId="77777777" w:rsidR="008E1F5C" w:rsidRPr="00BC5B63" w:rsidRDefault="008E1F5C" w:rsidP="00AA28DD">
            <w:pPr>
              <w:keepNext/>
              <w:rPr>
                <w:cs/>
              </w:rPr>
            </w:pPr>
            <w:r>
              <w:rPr>
                <w:rFonts w:hint="cs"/>
                <w:cs/>
              </w:rPr>
              <w:t>เก็บข้อมูลบันทึกลงฐานข้อมูล</w:t>
            </w:r>
          </w:p>
        </w:tc>
      </w:tr>
    </w:tbl>
    <w:p w14:paraId="6E595089" w14:textId="22D1B503" w:rsidR="008E1F5C" w:rsidRPr="00CC375C" w:rsidRDefault="008E1F5C" w:rsidP="008E1F5C">
      <w:pPr>
        <w:pStyle w:val="ab"/>
        <w:spacing w:before="240" w:after="40"/>
        <w:jc w:val="center"/>
        <w:rPr>
          <w:sz w:val="20"/>
          <w:szCs w:val="24"/>
          <w:cs/>
        </w:rPr>
      </w:pPr>
      <w:bookmarkStart w:id="118" w:name="_Toc515362288"/>
      <w:r w:rsidRPr="00CC375C">
        <w:rPr>
          <w:i w:val="0"/>
          <w:iCs w:val="0"/>
          <w:color w:val="auto"/>
          <w:sz w:val="32"/>
          <w:szCs w:val="32"/>
          <w:cs/>
        </w:rPr>
        <w:t xml:space="preserve">ตารางที่ </w:t>
      </w:r>
      <w:r w:rsidRPr="00CC375C">
        <w:rPr>
          <w:i w:val="0"/>
          <w:iCs w:val="0"/>
          <w:color w:val="auto"/>
          <w:sz w:val="32"/>
          <w:szCs w:val="32"/>
        </w:rPr>
        <w:t>4.</w:t>
      </w:r>
      <w:r w:rsidRPr="00CC375C">
        <w:rPr>
          <w:i w:val="0"/>
          <w:iCs w:val="0"/>
          <w:color w:val="auto"/>
          <w:sz w:val="32"/>
          <w:szCs w:val="32"/>
        </w:rPr>
        <w:fldChar w:fldCharType="begin"/>
      </w:r>
      <w:r w:rsidRPr="00CC375C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CC375C">
        <w:rPr>
          <w:i w:val="0"/>
          <w:iCs w:val="0"/>
          <w:color w:val="auto"/>
          <w:sz w:val="32"/>
          <w:szCs w:val="32"/>
          <w:cs/>
        </w:rPr>
        <w:instrText>ตารางที่</w:instrText>
      </w:r>
      <w:r w:rsidRPr="00CC375C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CC375C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3</w:t>
      </w:r>
      <w:r w:rsidRPr="00CC375C">
        <w:rPr>
          <w:i w:val="0"/>
          <w:iCs w:val="0"/>
          <w:color w:val="auto"/>
          <w:sz w:val="32"/>
          <w:szCs w:val="32"/>
        </w:rPr>
        <w:fldChar w:fldCharType="end"/>
      </w:r>
      <w:r w:rsidRPr="00CC375C">
        <w:rPr>
          <w:i w:val="0"/>
          <w:iCs w:val="0"/>
          <w:color w:val="auto"/>
          <w:sz w:val="32"/>
          <w:szCs w:val="32"/>
        </w:rPr>
        <w:t xml:space="preserve"> Process 3 </w:t>
      </w:r>
      <w:r w:rsidRPr="00CC375C">
        <w:rPr>
          <w:i w:val="0"/>
          <w:iCs w:val="0"/>
          <w:color w:val="auto"/>
          <w:sz w:val="32"/>
          <w:szCs w:val="32"/>
          <w:cs/>
        </w:rPr>
        <w:t>บริจาค</w:t>
      </w:r>
      <w:bookmarkEnd w:id="118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251"/>
        <w:gridCol w:w="4243"/>
      </w:tblGrid>
      <w:tr w:rsidR="008E1F5C" w14:paraId="639AD27C" w14:textId="77777777" w:rsidTr="00AA28DD">
        <w:tc>
          <w:tcPr>
            <w:tcW w:w="4414" w:type="dxa"/>
          </w:tcPr>
          <w:p w14:paraId="73738CCE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Process 3</w:t>
            </w:r>
          </w:p>
        </w:tc>
        <w:tc>
          <w:tcPr>
            <w:tcW w:w="4414" w:type="dxa"/>
          </w:tcPr>
          <w:p w14:paraId="32EDB08D" w14:textId="77777777" w:rsidR="008E1F5C" w:rsidRPr="00BC5B63" w:rsidRDefault="008E1F5C" w:rsidP="00AA28DD">
            <w:pPr>
              <w:rPr>
                <w:cs/>
              </w:rPr>
            </w:pPr>
            <w:r>
              <w:rPr>
                <w:rFonts w:hint="cs"/>
                <w:cs/>
              </w:rPr>
              <w:t>บริจาค</w:t>
            </w:r>
          </w:p>
        </w:tc>
      </w:tr>
      <w:tr w:rsidR="008E1F5C" w14:paraId="14419069" w14:textId="77777777" w:rsidTr="00AA28DD">
        <w:tc>
          <w:tcPr>
            <w:tcW w:w="4414" w:type="dxa"/>
          </w:tcPr>
          <w:p w14:paraId="4589C0E7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Purpose</w:t>
            </w:r>
          </w:p>
        </w:tc>
        <w:tc>
          <w:tcPr>
            <w:tcW w:w="4414" w:type="dxa"/>
          </w:tcPr>
          <w:p w14:paraId="50BA404C" w14:textId="77777777" w:rsidR="008E1F5C" w:rsidRPr="00BC5B63" w:rsidRDefault="008E1F5C" w:rsidP="00AA28DD">
            <w:pPr>
              <w:rPr>
                <w:cs/>
              </w:rPr>
            </w:pPr>
            <w:r>
              <w:rPr>
                <w:rFonts w:hint="cs"/>
                <w:cs/>
              </w:rPr>
              <w:t>เพิ่มข้อมูลลง ข้อมูลบริจาค</w:t>
            </w:r>
          </w:p>
        </w:tc>
      </w:tr>
      <w:tr w:rsidR="008E1F5C" w14:paraId="71AACA25" w14:textId="77777777" w:rsidTr="00AA28DD">
        <w:tc>
          <w:tcPr>
            <w:tcW w:w="4414" w:type="dxa"/>
          </w:tcPr>
          <w:p w14:paraId="324DB5BB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Input Data Flow</w:t>
            </w:r>
          </w:p>
        </w:tc>
        <w:tc>
          <w:tcPr>
            <w:tcW w:w="4414" w:type="dxa"/>
          </w:tcPr>
          <w:p w14:paraId="6A419981" w14:textId="77777777" w:rsidR="008E1F5C" w:rsidRPr="00BC5B63" w:rsidRDefault="008E1F5C" w:rsidP="00AA28DD">
            <w:pPr>
              <w:rPr>
                <w:cs/>
              </w:rPr>
            </w:pPr>
            <w:r w:rsidRPr="00BC5B63">
              <w:rPr>
                <w:rFonts w:hint="cs"/>
                <w:cs/>
              </w:rPr>
              <w:t>ข้อมูล</w:t>
            </w:r>
            <w:r>
              <w:rPr>
                <w:rFonts w:hint="cs"/>
                <w:cs/>
              </w:rPr>
              <w:t>พนักงานวัด</w:t>
            </w:r>
            <w:r>
              <w:rPr>
                <w:rFonts w:hint="cs"/>
              </w:rPr>
              <w:t>,</w:t>
            </w:r>
            <w:r>
              <w:rPr>
                <w:rFonts w:hint="cs"/>
                <w:cs/>
              </w:rPr>
              <w:t xml:space="preserve"> ข้อมูลผู้บริจาค</w:t>
            </w:r>
            <w:r>
              <w:rPr>
                <w:rFonts w:hint="cs"/>
              </w:rPr>
              <w:t>,</w:t>
            </w:r>
            <w:r>
              <w:rPr>
                <w:rFonts w:hint="cs"/>
                <w:cs/>
              </w:rPr>
              <w:t xml:space="preserve"> ข้อมูลประเภทการบริจาค</w:t>
            </w:r>
          </w:p>
        </w:tc>
      </w:tr>
      <w:tr w:rsidR="008E1F5C" w14:paraId="50669F8E" w14:textId="77777777" w:rsidTr="00AA28DD">
        <w:tc>
          <w:tcPr>
            <w:tcW w:w="4414" w:type="dxa"/>
          </w:tcPr>
          <w:p w14:paraId="4019D6F1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Output Data Flow</w:t>
            </w:r>
          </w:p>
        </w:tc>
        <w:tc>
          <w:tcPr>
            <w:tcW w:w="4414" w:type="dxa"/>
          </w:tcPr>
          <w:p w14:paraId="3A57ABCD" w14:textId="77777777" w:rsidR="008E1F5C" w:rsidRPr="00BC5B63" w:rsidRDefault="008E1F5C" w:rsidP="00AA28DD">
            <w:pPr>
              <w:rPr>
                <w:cs/>
              </w:rPr>
            </w:pPr>
            <w:r>
              <w:rPr>
                <w:rFonts w:hint="cs"/>
                <w:cs/>
              </w:rPr>
              <w:t>บันทึกข้อมูล</w:t>
            </w:r>
          </w:p>
        </w:tc>
      </w:tr>
      <w:tr w:rsidR="008E1F5C" w14:paraId="79FEF21B" w14:textId="77777777" w:rsidTr="00AA28DD">
        <w:tc>
          <w:tcPr>
            <w:tcW w:w="4414" w:type="dxa"/>
          </w:tcPr>
          <w:p w14:paraId="0C03DA63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Process Description</w:t>
            </w:r>
          </w:p>
        </w:tc>
        <w:tc>
          <w:tcPr>
            <w:tcW w:w="4414" w:type="dxa"/>
          </w:tcPr>
          <w:p w14:paraId="0ADDCC9A" w14:textId="77777777" w:rsidR="008E1F5C" w:rsidRPr="00BC5B63" w:rsidRDefault="008E1F5C" w:rsidP="00AA28DD">
            <w:pPr>
              <w:keepNext/>
              <w:rPr>
                <w:cs/>
              </w:rPr>
            </w:pPr>
            <w:r>
              <w:rPr>
                <w:rFonts w:hint="cs"/>
                <w:cs/>
              </w:rPr>
              <w:t>เก็บข้อมูลบันทึกลงฐานข้อมูล</w:t>
            </w:r>
          </w:p>
        </w:tc>
      </w:tr>
    </w:tbl>
    <w:p w14:paraId="449ADE8F" w14:textId="77777777" w:rsidR="008E1F5C" w:rsidRDefault="008E1F5C" w:rsidP="008E1F5C"/>
    <w:p w14:paraId="0458EB65" w14:textId="77777777" w:rsidR="008E1F5C" w:rsidRDefault="008E1F5C" w:rsidP="008E1F5C"/>
    <w:p w14:paraId="624B3431" w14:textId="77777777" w:rsidR="008E1F5C" w:rsidRDefault="008E1F5C" w:rsidP="008E1F5C">
      <w:r>
        <w:br w:type="page"/>
      </w:r>
    </w:p>
    <w:p w14:paraId="7A1E25F9" w14:textId="7C24F548" w:rsidR="008E1F5C" w:rsidRPr="00CC375C" w:rsidRDefault="008E1F5C" w:rsidP="008E1F5C">
      <w:pPr>
        <w:pStyle w:val="ab"/>
        <w:spacing w:after="40"/>
        <w:jc w:val="center"/>
        <w:rPr>
          <w:i w:val="0"/>
          <w:iCs w:val="0"/>
          <w:color w:val="auto"/>
          <w:sz w:val="32"/>
          <w:szCs w:val="32"/>
        </w:rPr>
      </w:pPr>
      <w:bookmarkStart w:id="119" w:name="_Toc515362289"/>
      <w:r w:rsidRPr="00CC375C">
        <w:rPr>
          <w:i w:val="0"/>
          <w:iCs w:val="0"/>
          <w:color w:val="auto"/>
          <w:sz w:val="32"/>
          <w:szCs w:val="32"/>
          <w:cs/>
        </w:rPr>
        <w:lastRenderedPageBreak/>
        <w:t xml:space="preserve">ตารางที่ </w:t>
      </w:r>
      <w:r w:rsidRPr="00CC375C">
        <w:rPr>
          <w:i w:val="0"/>
          <w:iCs w:val="0"/>
          <w:color w:val="auto"/>
          <w:sz w:val="32"/>
          <w:szCs w:val="32"/>
        </w:rPr>
        <w:t>4.</w:t>
      </w:r>
      <w:r w:rsidRPr="00CC375C">
        <w:rPr>
          <w:i w:val="0"/>
          <w:iCs w:val="0"/>
          <w:color w:val="auto"/>
          <w:sz w:val="32"/>
          <w:szCs w:val="32"/>
        </w:rPr>
        <w:fldChar w:fldCharType="begin"/>
      </w:r>
      <w:r w:rsidRPr="00CC375C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CC375C">
        <w:rPr>
          <w:i w:val="0"/>
          <w:iCs w:val="0"/>
          <w:color w:val="auto"/>
          <w:sz w:val="32"/>
          <w:szCs w:val="32"/>
          <w:cs/>
        </w:rPr>
        <w:instrText>ตารางที่</w:instrText>
      </w:r>
      <w:r w:rsidRPr="00CC375C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CC375C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4</w:t>
      </w:r>
      <w:r w:rsidRPr="00CC375C">
        <w:rPr>
          <w:i w:val="0"/>
          <w:iCs w:val="0"/>
          <w:color w:val="auto"/>
          <w:sz w:val="32"/>
          <w:szCs w:val="32"/>
        </w:rPr>
        <w:fldChar w:fldCharType="end"/>
      </w:r>
      <w:r w:rsidRPr="00CC375C">
        <w:rPr>
          <w:i w:val="0"/>
          <w:iCs w:val="0"/>
          <w:color w:val="auto"/>
          <w:sz w:val="32"/>
          <w:szCs w:val="32"/>
        </w:rPr>
        <w:t xml:space="preserve"> Process 4 </w:t>
      </w:r>
      <w:r w:rsidRPr="00CC375C">
        <w:rPr>
          <w:i w:val="0"/>
          <w:iCs w:val="0"/>
          <w:color w:val="auto"/>
          <w:sz w:val="32"/>
          <w:szCs w:val="32"/>
          <w:cs/>
        </w:rPr>
        <w:t>ขายวัตถุมงคล</w:t>
      </w:r>
      <w:bookmarkEnd w:id="119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251"/>
        <w:gridCol w:w="4243"/>
      </w:tblGrid>
      <w:tr w:rsidR="008E1F5C" w14:paraId="0ED41416" w14:textId="77777777" w:rsidTr="00AA28DD">
        <w:tc>
          <w:tcPr>
            <w:tcW w:w="4251" w:type="dxa"/>
          </w:tcPr>
          <w:p w14:paraId="71A3AA0E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Process 4</w:t>
            </w:r>
          </w:p>
        </w:tc>
        <w:tc>
          <w:tcPr>
            <w:tcW w:w="4243" w:type="dxa"/>
          </w:tcPr>
          <w:p w14:paraId="2EBFCACE" w14:textId="77777777" w:rsidR="008E1F5C" w:rsidRPr="00BC5B63" w:rsidRDefault="008E1F5C" w:rsidP="00AA28DD">
            <w:pPr>
              <w:rPr>
                <w:cs/>
              </w:rPr>
            </w:pPr>
            <w:r>
              <w:rPr>
                <w:rFonts w:hint="cs"/>
                <w:cs/>
              </w:rPr>
              <w:t>ขายวัตถุมงคล</w:t>
            </w:r>
          </w:p>
        </w:tc>
      </w:tr>
      <w:tr w:rsidR="008E1F5C" w14:paraId="4B845736" w14:textId="77777777" w:rsidTr="00AA28DD">
        <w:tc>
          <w:tcPr>
            <w:tcW w:w="4251" w:type="dxa"/>
          </w:tcPr>
          <w:p w14:paraId="79133BE6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Purpose</w:t>
            </w:r>
          </w:p>
        </w:tc>
        <w:tc>
          <w:tcPr>
            <w:tcW w:w="4243" w:type="dxa"/>
          </w:tcPr>
          <w:p w14:paraId="71EDD153" w14:textId="77777777" w:rsidR="008E1F5C" w:rsidRPr="00BC5B63" w:rsidRDefault="008E1F5C" w:rsidP="00AA28DD">
            <w:pPr>
              <w:rPr>
                <w:cs/>
              </w:rPr>
            </w:pPr>
            <w:r>
              <w:rPr>
                <w:rFonts w:hint="cs"/>
                <w:cs/>
              </w:rPr>
              <w:t>เพิ่มข้อมูลลง ข้อมูลขายวัตถุมงคล</w:t>
            </w:r>
          </w:p>
        </w:tc>
      </w:tr>
      <w:tr w:rsidR="008E1F5C" w14:paraId="4E87DFA4" w14:textId="77777777" w:rsidTr="00AA28DD">
        <w:tc>
          <w:tcPr>
            <w:tcW w:w="4251" w:type="dxa"/>
          </w:tcPr>
          <w:p w14:paraId="2F128869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Input Data Flow</w:t>
            </w:r>
          </w:p>
        </w:tc>
        <w:tc>
          <w:tcPr>
            <w:tcW w:w="4243" w:type="dxa"/>
          </w:tcPr>
          <w:p w14:paraId="7507FD28" w14:textId="77777777" w:rsidR="008E1F5C" w:rsidRPr="00BC5B63" w:rsidRDefault="008E1F5C" w:rsidP="00AA28DD">
            <w:pPr>
              <w:rPr>
                <w:cs/>
              </w:rPr>
            </w:pPr>
            <w:r w:rsidRPr="00BC5B63">
              <w:rPr>
                <w:rFonts w:hint="cs"/>
                <w:cs/>
              </w:rPr>
              <w:t>ข้อมูล</w:t>
            </w:r>
            <w:r>
              <w:rPr>
                <w:rFonts w:hint="cs"/>
                <w:cs/>
              </w:rPr>
              <w:t>พนักงานวัด</w:t>
            </w:r>
            <w:r>
              <w:rPr>
                <w:rFonts w:hint="cs"/>
              </w:rPr>
              <w:t>,</w:t>
            </w:r>
            <w:r>
              <w:rPr>
                <w:rFonts w:hint="cs"/>
                <w:cs/>
              </w:rPr>
              <w:t xml:space="preserve"> ข้อมูลผู้บริจาค</w:t>
            </w:r>
            <w:r>
              <w:rPr>
                <w:rFonts w:hint="cs"/>
              </w:rPr>
              <w:t>,</w:t>
            </w:r>
            <w:r>
              <w:rPr>
                <w:rFonts w:hint="cs"/>
                <w:cs/>
              </w:rPr>
              <w:t xml:space="preserve"> ข้อมูลวัตถุมงคล</w:t>
            </w:r>
          </w:p>
        </w:tc>
      </w:tr>
      <w:tr w:rsidR="008E1F5C" w14:paraId="65E83643" w14:textId="77777777" w:rsidTr="00AA28DD">
        <w:tc>
          <w:tcPr>
            <w:tcW w:w="4251" w:type="dxa"/>
          </w:tcPr>
          <w:p w14:paraId="4D9B7703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Output Data Flow</w:t>
            </w:r>
          </w:p>
        </w:tc>
        <w:tc>
          <w:tcPr>
            <w:tcW w:w="4243" w:type="dxa"/>
          </w:tcPr>
          <w:p w14:paraId="60317F29" w14:textId="77777777" w:rsidR="008E1F5C" w:rsidRPr="00BC5B63" w:rsidRDefault="008E1F5C" w:rsidP="00AA28DD">
            <w:pPr>
              <w:rPr>
                <w:cs/>
              </w:rPr>
            </w:pPr>
            <w:r>
              <w:rPr>
                <w:rFonts w:hint="cs"/>
                <w:cs/>
              </w:rPr>
              <w:t>บันทึกข้อมูล</w:t>
            </w:r>
          </w:p>
        </w:tc>
      </w:tr>
      <w:tr w:rsidR="008E1F5C" w14:paraId="53B29BD4" w14:textId="77777777" w:rsidTr="00AA28DD">
        <w:tc>
          <w:tcPr>
            <w:tcW w:w="4251" w:type="dxa"/>
          </w:tcPr>
          <w:p w14:paraId="18769789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Process Description</w:t>
            </w:r>
          </w:p>
        </w:tc>
        <w:tc>
          <w:tcPr>
            <w:tcW w:w="4243" w:type="dxa"/>
          </w:tcPr>
          <w:p w14:paraId="18A02B87" w14:textId="77777777" w:rsidR="008E1F5C" w:rsidRPr="00BC5B63" w:rsidRDefault="008E1F5C" w:rsidP="00AA28DD">
            <w:pPr>
              <w:keepNext/>
              <w:rPr>
                <w:cs/>
              </w:rPr>
            </w:pPr>
            <w:r>
              <w:rPr>
                <w:rFonts w:hint="cs"/>
                <w:cs/>
              </w:rPr>
              <w:t>เก็บข้อมูลบันทึกลงฐานข้อมูล</w:t>
            </w:r>
          </w:p>
        </w:tc>
      </w:tr>
    </w:tbl>
    <w:p w14:paraId="0611004A" w14:textId="38C2E978" w:rsidR="008E1F5C" w:rsidRPr="00CC375C" w:rsidRDefault="008E1F5C" w:rsidP="008E1F5C">
      <w:pPr>
        <w:pStyle w:val="ab"/>
        <w:spacing w:before="240" w:after="40"/>
        <w:jc w:val="center"/>
        <w:rPr>
          <w:sz w:val="20"/>
          <w:szCs w:val="24"/>
        </w:rPr>
      </w:pPr>
      <w:bookmarkStart w:id="120" w:name="_Toc515362290"/>
      <w:r w:rsidRPr="00CC375C">
        <w:rPr>
          <w:i w:val="0"/>
          <w:iCs w:val="0"/>
          <w:color w:val="auto"/>
          <w:sz w:val="32"/>
          <w:szCs w:val="32"/>
          <w:cs/>
        </w:rPr>
        <w:t xml:space="preserve">ตารางที่ </w:t>
      </w:r>
      <w:r w:rsidRPr="00CC375C">
        <w:rPr>
          <w:i w:val="0"/>
          <w:iCs w:val="0"/>
          <w:color w:val="auto"/>
          <w:sz w:val="32"/>
          <w:szCs w:val="32"/>
        </w:rPr>
        <w:t>4.</w:t>
      </w:r>
      <w:r w:rsidRPr="00CC375C">
        <w:rPr>
          <w:i w:val="0"/>
          <w:iCs w:val="0"/>
          <w:color w:val="auto"/>
          <w:sz w:val="32"/>
          <w:szCs w:val="32"/>
        </w:rPr>
        <w:fldChar w:fldCharType="begin"/>
      </w:r>
      <w:r w:rsidRPr="00CC375C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CC375C">
        <w:rPr>
          <w:i w:val="0"/>
          <w:iCs w:val="0"/>
          <w:color w:val="auto"/>
          <w:sz w:val="32"/>
          <w:szCs w:val="32"/>
          <w:cs/>
        </w:rPr>
        <w:instrText>ตารางที่</w:instrText>
      </w:r>
      <w:r w:rsidRPr="00CC375C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CC375C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5</w:t>
      </w:r>
      <w:r w:rsidRPr="00CC375C">
        <w:rPr>
          <w:i w:val="0"/>
          <w:iCs w:val="0"/>
          <w:color w:val="auto"/>
          <w:sz w:val="32"/>
          <w:szCs w:val="32"/>
        </w:rPr>
        <w:fldChar w:fldCharType="end"/>
      </w:r>
      <w:r w:rsidRPr="00CC375C">
        <w:rPr>
          <w:i w:val="0"/>
          <w:iCs w:val="0"/>
          <w:color w:val="auto"/>
          <w:sz w:val="32"/>
          <w:szCs w:val="32"/>
        </w:rPr>
        <w:t xml:space="preserve"> Process 5 </w:t>
      </w:r>
      <w:r w:rsidRPr="00CC375C">
        <w:rPr>
          <w:i w:val="0"/>
          <w:iCs w:val="0"/>
          <w:color w:val="auto"/>
          <w:sz w:val="32"/>
          <w:szCs w:val="32"/>
          <w:cs/>
        </w:rPr>
        <w:t>จ่ายรายจ่าย</w:t>
      </w:r>
      <w:bookmarkEnd w:id="120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251"/>
        <w:gridCol w:w="4243"/>
      </w:tblGrid>
      <w:tr w:rsidR="008E1F5C" w14:paraId="292B0AC2" w14:textId="77777777" w:rsidTr="00AA28DD">
        <w:tc>
          <w:tcPr>
            <w:tcW w:w="4251" w:type="dxa"/>
          </w:tcPr>
          <w:p w14:paraId="5544DC6A" w14:textId="77777777" w:rsidR="008E1F5C" w:rsidRDefault="008E1F5C" w:rsidP="00AA28DD">
            <w:pPr>
              <w:rPr>
                <w:b/>
                <w:bCs/>
              </w:rPr>
            </w:pPr>
            <w:bookmarkStart w:id="121" w:name="_Hlk514091432"/>
            <w:r>
              <w:rPr>
                <w:b/>
                <w:bCs/>
              </w:rPr>
              <w:t>Process 5</w:t>
            </w:r>
          </w:p>
        </w:tc>
        <w:tc>
          <w:tcPr>
            <w:tcW w:w="4243" w:type="dxa"/>
          </w:tcPr>
          <w:p w14:paraId="4DC8BDED" w14:textId="77777777" w:rsidR="008E1F5C" w:rsidRPr="00BC5B63" w:rsidRDefault="008E1F5C" w:rsidP="00AA28DD">
            <w:pPr>
              <w:rPr>
                <w:cs/>
              </w:rPr>
            </w:pPr>
            <w:r>
              <w:rPr>
                <w:rFonts w:hint="cs"/>
                <w:cs/>
              </w:rPr>
              <w:t>จ่ายรายจ่าย</w:t>
            </w:r>
          </w:p>
        </w:tc>
      </w:tr>
      <w:tr w:rsidR="008E1F5C" w14:paraId="6173D8A1" w14:textId="77777777" w:rsidTr="00AA28DD">
        <w:tc>
          <w:tcPr>
            <w:tcW w:w="4251" w:type="dxa"/>
          </w:tcPr>
          <w:p w14:paraId="73489043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Purpose</w:t>
            </w:r>
          </w:p>
        </w:tc>
        <w:tc>
          <w:tcPr>
            <w:tcW w:w="4243" w:type="dxa"/>
          </w:tcPr>
          <w:p w14:paraId="41D347BC" w14:textId="77777777" w:rsidR="008E1F5C" w:rsidRPr="00BC5B63" w:rsidRDefault="008E1F5C" w:rsidP="00AA28DD">
            <w:pPr>
              <w:rPr>
                <w:cs/>
              </w:rPr>
            </w:pPr>
            <w:r>
              <w:rPr>
                <w:rFonts w:hint="cs"/>
                <w:cs/>
              </w:rPr>
              <w:t>เพิ่มข้อมูลลง ข้อมูลจ่ายรายจ่าย</w:t>
            </w:r>
          </w:p>
        </w:tc>
      </w:tr>
      <w:tr w:rsidR="008E1F5C" w14:paraId="067BFD90" w14:textId="77777777" w:rsidTr="00AA28DD">
        <w:tc>
          <w:tcPr>
            <w:tcW w:w="4251" w:type="dxa"/>
          </w:tcPr>
          <w:p w14:paraId="344A7075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Input Data Flow</w:t>
            </w:r>
          </w:p>
        </w:tc>
        <w:tc>
          <w:tcPr>
            <w:tcW w:w="4243" w:type="dxa"/>
          </w:tcPr>
          <w:p w14:paraId="26C8F56C" w14:textId="77777777" w:rsidR="008E1F5C" w:rsidRPr="00BC5B63" w:rsidRDefault="008E1F5C" w:rsidP="00AA28DD">
            <w:pPr>
              <w:rPr>
                <w:cs/>
              </w:rPr>
            </w:pPr>
            <w:r w:rsidRPr="00BC5B63">
              <w:rPr>
                <w:rFonts w:hint="cs"/>
                <w:cs/>
              </w:rPr>
              <w:t>ข้อมูล</w:t>
            </w:r>
            <w:r>
              <w:rPr>
                <w:rFonts w:hint="cs"/>
                <w:cs/>
              </w:rPr>
              <w:t>พนักงานวัด</w:t>
            </w:r>
            <w:r>
              <w:rPr>
                <w:rFonts w:hint="cs"/>
              </w:rPr>
              <w:t>,</w:t>
            </w:r>
            <w:r>
              <w:rPr>
                <w:rFonts w:hint="cs"/>
                <w:cs/>
              </w:rPr>
              <w:t xml:space="preserve"> ข้อมูลประเภทรายจ่าย</w:t>
            </w:r>
          </w:p>
        </w:tc>
      </w:tr>
      <w:tr w:rsidR="008E1F5C" w14:paraId="6958F41B" w14:textId="77777777" w:rsidTr="00AA28DD">
        <w:tc>
          <w:tcPr>
            <w:tcW w:w="4251" w:type="dxa"/>
          </w:tcPr>
          <w:p w14:paraId="5DBB422C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Output Data Flow</w:t>
            </w:r>
          </w:p>
        </w:tc>
        <w:tc>
          <w:tcPr>
            <w:tcW w:w="4243" w:type="dxa"/>
          </w:tcPr>
          <w:p w14:paraId="73E6690C" w14:textId="77777777" w:rsidR="008E1F5C" w:rsidRPr="00BC5B63" w:rsidRDefault="008E1F5C" w:rsidP="00AA28DD">
            <w:pPr>
              <w:rPr>
                <w:cs/>
              </w:rPr>
            </w:pPr>
            <w:r>
              <w:rPr>
                <w:rFonts w:hint="cs"/>
                <w:cs/>
              </w:rPr>
              <w:t>บันทึกข้อมูล</w:t>
            </w:r>
          </w:p>
        </w:tc>
      </w:tr>
      <w:tr w:rsidR="008E1F5C" w14:paraId="19BB8433" w14:textId="77777777" w:rsidTr="00AA28DD">
        <w:tc>
          <w:tcPr>
            <w:tcW w:w="4251" w:type="dxa"/>
          </w:tcPr>
          <w:p w14:paraId="1499AEAA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Process Description</w:t>
            </w:r>
          </w:p>
        </w:tc>
        <w:tc>
          <w:tcPr>
            <w:tcW w:w="4243" w:type="dxa"/>
          </w:tcPr>
          <w:p w14:paraId="66CE7716" w14:textId="77777777" w:rsidR="008E1F5C" w:rsidRPr="00BC5B63" w:rsidRDefault="008E1F5C" w:rsidP="00AA28DD">
            <w:pPr>
              <w:keepNext/>
              <w:rPr>
                <w:cs/>
              </w:rPr>
            </w:pPr>
            <w:r>
              <w:rPr>
                <w:rFonts w:hint="cs"/>
                <w:cs/>
              </w:rPr>
              <w:t>เก็บข้อมูลบันทึกลงฐานข้อมูล</w:t>
            </w:r>
          </w:p>
        </w:tc>
      </w:tr>
    </w:tbl>
    <w:p w14:paraId="49CB6002" w14:textId="1B20733C" w:rsidR="008E1F5C" w:rsidRPr="00CC375C" w:rsidRDefault="008E1F5C" w:rsidP="008E1F5C">
      <w:pPr>
        <w:pStyle w:val="ab"/>
        <w:spacing w:before="240" w:after="40"/>
        <w:jc w:val="center"/>
        <w:rPr>
          <w:sz w:val="20"/>
          <w:szCs w:val="24"/>
        </w:rPr>
      </w:pPr>
      <w:bookmarkStart w:id="122" w:name="_Toc515362291"/>
      <w:bookmarkEnd w:id="121"/>
      <w:r w:rsidRPr="00CC375C">
        <w:rPr>
          <w:i w:val="0"/>
          <w:iCs w:val="0"/>
          <w:color w:val="auto"/>
          <w:sz w:val="32"/>
          <w:szCs w:val="32"/>
          <w:cs/>
        </w:rPr>
        <w:t xml:space="preserve">ตารางที่ </w:t>
      </w:r>
      <w:r w:rsidRPr="00CC375C">
        <w:rPr>
          <w:i w:val="0"/>
          <w:iCs w:val="0"/>
          <w:color w:val="auto"/>
          <w:sz w:val="32"/>
          <w:szCs w:val="32"/>
        </w:rPr>
        <w:t>4.</w:t>
      </w:r>
      <w:r w:rsidRPr="00CC375C">
        <w:rPr>
          <w:i w:val="0"/>
          <w:iCs w:val="0"/>
          <w:color w:val="auto"/>
          <w:sz w:val="32"/>
          <w:szCs w:val="32"/>
        </w:rPr>
        <w:fldChar w:fldCharType="begin"/>
      </w:r>
      <w:r w:rsidRPr="00CC375C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CC375C">
        <w:rPr>
          <w:i w:val="0"/>
          <w:iCs w:val="0"/>
          <w:color w:val="auto"/>
          <w:sz w:val="32"/>
          <w:szCs w:val="32"/>
          <w:cs/>
        </w:rPr>
        <w:instrText>ตารางที่</w:instrText>
      </w:r>
      <w:r w:rsidRPr="00CC375C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CC375C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6</w:t>
      </w:r>
      <w:r w:rsidRPr="00CC375C">
        <w:rPr>
          <w:i w:val="0"/>
          <w:iCs w:val="0"/>
          <w:color w:val="auto"/>
          <w:sz w:val="32"/>
          <w:szCs w:val="32"/>
        </w:rPr>
        <w:fldChar w:fldCharType="end"/>
      </w:r>
      <w:r w:rsidRPr="00CC375C">
        <w:rPr>
          <w:i w:val="0"/>
          <w:iCs w:val="0"/>
          <w:color w:val="auto"/>
          <w:sz w:val="32"/>
          <w:szCs w:val="32"/>
        </w:rPr>
        <w:t xml:space="preserve"> Process 6 </w:t>
      </w:r>
      <w:r w:rsidRPr="00CC375C">
        <w:rPr>
          <w:i w:val="0"/>
          <w:iCs w:val="0"/>
          <w:color w:val="auto"/>
          <w:sz w:val="32"/>
          <w:szCs w:val="32"/>
          <w:cs/>
        </w:rPr>
        <w:t>แสดงรายงาน</w:t>
      </w:r>
      <w:bookmarkEnd w:id="122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243"/>
        <w:gridCol w:w="4251"/>
      </w:tblGrid>
      <w:tr w:rsidR="008E1F5C" w14:paraId="3BF125C2" w14:textId="77777777" w:rsidTr="00AA28DD">
        <w:tc>
          <w:tcPr>
            <w:tcW w:w="4414" w:type="dxa"/>
          </w:tcPr>
          <w:p w14:paraId="1A2F1182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Process 6</w:t>
            </w:r>
          </w:p>
        </w:tc>
        <w:tc>
          <w:tcPr>
            <w:tcW w:w="4414" w:type="dxa"/>
          </w:tcPr>
          <w:p w14:paraId="1ABF6778" w14:textId="77777777" w:rsidR="008E1F5C" w:rsidRPr="00BC5B63" w:rsidRDefault="008E1F5C" w:rsidP="00AA28DD">
            <w:pPr>
              <w:rPr>
                <w:cs/>
              </w:rPr>
            </w:pPr>
            <w:r>
              <w:rPr>
                <w:rFonts w:hint="cs"/>
                <w:cs/>
              </w:rPr>
              <w:t>แสดงรายงาน</w:t>
            </w:r>
          </w:p>
        </w:tc>
      </w:tr>
      <w:tr w:rsidR="008E1F5C" w14:paraId="3597AD96" w14:textId="77777777" w:rsidTr="00AA28DD">
        <w:tc>
          <w:tcPr>
            <w:tcW w:w="4414" w:type="dxa"/>
          </w:tcPr>
          <w:p w14:paraId="2D42620A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Purpose</w:t>
            </w:r>
          </w:p>
        </w:tc>
        <w:tc>
          <w:tcPr>
            <w:tcW w:w="4414" w:type="dxa"/>
          </w:tcPr>
          <w:p w14:paraId="66B7D5F3" w14:textId="77777777" w:rsidR="008E1F5C" w:rsidRPr="00BC5B63" w:rsidRDefault="008E1F5C" w:rsidP="00AA28DD">
            <w:pPr>
              <w:rPr>
                <w:cs/>
              </w:rPr>
            </w:pPr>
            <w:r>
              <w:rPr>
                <w:rFonts w:hint="cs"/>
                <w:cs/>
              </w:rPr>
              <w:t>แสดงรายงาน</w:t>
            </w:r>
          </w:p>
        </w:tc>
      </w:tr>
      <w:tr w:rsidR="008E1F5C" w14:paraId="4F8C4C19" w14:textId="77777777" w:rsidTr="00AA28DD">
        <w:tc>
          <w:tcPr>
            <w:tcW w:w="4414" w:type="dxa"/>
          </w:tcPr>
          <w:p w14:paraId="16EB12F6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Input Data Flow</w:t>
            </w:r>
          </w:p>
        </w:tc>
        <w:tc>
          <w:tcPr>
            <w:tcW w:w="4414" w:type="dxa"/>
          </w:tcPr>
          <w:p w14:paraId="53431513" w14:textId="77777777" w:rsidR="008E1F5C" w:rsidRPr="00BC5B63" w:rsidRDefault="008E1F5C" w:rsidP="00AA28DD">
            <w:pPr>
              <w:rPr>
                <w:cs/>
              </w:rPr>
            </w:pPr>
            <w:r w:rsidRPr="00BC5B63">
              <w:rPr>
                <w:rFonts w:hint="cs"/>
                <w:cs/>
              </w:rPr>
              <w:t>ข้อมูล</w:t>
            </w:r>
            <w:r>
              <w:rPr>
                <w:rFonts w:hint="cs"/>
                <w:cs/>
              </w:rPr>
              <w:t>ผู้บริจาค</w:t>
            </w:r>
            <w:r>
              <w:rPr>
                <w:rFonts w:hint="cs"/>
              </w:rPr>
              <w:t>,</w:t>
            </w:r>
            <w:r>
              <w:rPr>
                <w:rFonts w:hint="cs"/>
                <w:cs/>
              </w:rPr>
              <w:t xml:space="preserve"> ข้อมูลการบริจาค</w:t>
            </w:r>
            <w:r>
              <w:rPr>
                <w:rFonts w:hint="cs"/>
              </w:rPr>
              <w:t>,</w:t>
            </w:r>
            <w:r>
              <w:rPr>
                <w:rFonts w:hint="cs"/>
                <w:cs/>
              </w:rPr>
              <w:t xml:space="preserve"> ข้อมูลขายวัตถุมงคล</w:t>
            </w:r>
            <w:r>
              <w:rPr>
                <w:rFonts w:hint="cs"/>
              </w:rPr>
              <w:t>,</w:t>
            </w:r>
            <w:r>
              <w:rPr>
                <w:rFonts w:hint="cs"/>
                <w:cs/>
              </w:rPr>
              <w:t xml:space="preserve"> ข้อมูลบัญชีรายรับ </w:t>
            </w:r>
            <w:r>
              <w:t xml:space="preserve">– </w:t>
            </w:r>
            <w:r>
              <w:rPr>
                <w:rFonts w:hint="cs"/>
                <w:cs/>
              </w:rPr>
              <w:t>รายจ่าย</w:t>
            </w:r>
            <w:r>
              <w:rPr>
                <w:rFonts w:hint="cs"/>
              </w:rPr>
              <w:t>,</w:t>
            </w:r>
            <w:r>
              <w:rPr>
                <w:rFonts w:hint="cs"/>
                <w:cs/>
              </w:rPr>
              <w:t xml:space="preserve"> ข้อมูลวัตถุมงคล</w:t>
            </w:r>
          </w:p>
        </w:tc>
      </w:tr>
      <w:tr w:rsidR="008E1F5C" w14:paraId="228959A2" w14:textId="77777777" w:rsidTr="00AA28DD">
        <w:tc>
          <w:tcPr>
            <w:tcW w:w="4414" w:type="dxa"/>
          </w:tcPr>
          <w:p w14:paraId="54503EE3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Output Data Flow</w:t>
            </w:r>
          </w:p>
        </w:tc>
        <w:tc>
          <w:tcPr>
            <w:tcW w:w="4414" w:type="dxa"/>
          </w:tcPr>
          <w:p w14:paraId="25896235" w14:textId="77777777" w:rsidR="008E1F5C" w:rsidRPr="00BC5B63" w:rsidRDefault="008E1F5C" w:rsidP="00AA28DD">
            <w:pPr>
              <w:rPr>
                <w:cs/>
              </w:rPr>
            </w:pPr>
            <w:r>
              <w:rPr>
                <w:rFonts w:hint="cs"/>
                <w:cs/>
              </w:rPr>
              <w:t>ใบอนุโมทนาบุญ</w:t>
            </w:r>
            <w:r>
              <w:rPr>
                <w:rFonts w:hint="cs"/>
              </w:rPr>
              <w:t>,</w:t>
            </w:r>
            <w:r>
              <w:rPr>
                <w:rFonts w:hint="cs"/>
                <w:cs/>
              </w:rPr>
              <w:t xml:space="preserve"> ใบเสร็จรับเงิน</w:t>
            </w:r>
            <w:r>
              <w:rPr>
                <w:rFonts w:hint="cs"/>
              </w:rPr>
              <w:t>,</w:t>
            </w:r>
            <w:r>
              <w:rPr>
                <w:rFonts w:hint="cs"/>
                <w:cs/>
              </w:rPr>
              <w:t xml:space="preserve"> รายงานแสดงรายได้</w:t>
            </w:r>
            <w:r>
              <w:rPr>
                <w:rFonts w:hint="cs"/>
              </w:rPr>
              <w:t>,</w:t>
            </w:r>
            <w:r>
              <w:rPr>
                <w:rFonts w:hint="cs"/>
                <w:cs/>
              </w:rPr>
              <w:t xml:space="preserve"> รายงานแสดงรายจ่าย</w:t>
            </w:r>
            <w:r>
              <w:rPr>
                <w:rFonts w:hint="cs"/>
              </w:rPr>
              <w:t>,</w:t>
            </w:r>
            <w:r>
              <w:rPr>
                <w:rFonts w:hint="cs"/>
                <w:cs/>
              </w:rPr>
              <w:t xml:space="preserve"> รายงานแสดงรายได้ </w:t>
            </w:r>
            <w:r>
              <w:t xml:space="preserve">– </w:t>
            </w:r>
            <w:r>
              <w:rPr>
                <w:rFonts w:hint="cs"/>
                <w:cs/>
              </w:rPr>
              <w:t>รายจ่าย</w:t>
            </w:r>
            <w:r>
              <w:rPr>
                <w:rFonts w:hint="cs"/>
              </w:rPr>
              <w:t>,</w:t>
            </w:r>
            <w:r>
              <w:rPr>
                <w:rFonts w:hint="cs"/>
                <w:cs/>
              </w:rPr>
              <w:t xml:space="preserve"> รายงานสินค้าคงเหลือ</w:t>
            </w:r>
          </w:p>
        </w:tc>
      </w:tr>
      <w:tr w:rsidR="008E1F5C" w14:paraId="5403060B" w14:textId="77777777" w:rsidTr="00AA28DD">
        <w:tc>
          <w:tcPr>
            <w:tcW w:w="4414" w:type="dxa"/>
          </w:tcPr>
          <w:p w14:paraId="0A404F2E" w14:textId="77777777" w:rsidR="008E1F5C" w:rsidRDefault="008E1F5C" w:rsidP="00AA28DD">
            <w:pPr>
              <w:rPr>
                <w:b/>
                <w:bCs/>
              </w:rPr>
            </w:pPr>
            <w:r>
              <w:rPr>
                <w:b/>
                <w:bCs/>
              </w:rPr>
              <w:t>Process Description</w:t>
            </w:r>
          </w:p>
        </w:tc>
        <w:tc>
          <w:tcPr>
            <w:tcW w:w="4414" w:type="dxa"/>
          </w:tcPr>
          <w:p w14:paraId="602A5B72" w14:textId="77777777" w:rsidR="008E1F5C" w:rsidRPr="00BC5B63" w:rsidRDefault="008E1F5C" w:rsidP="00AA28DD">
            <w:pPr>
              <w:keepNext/>
              <w:rPr>
                <w:cs/>
              </w:rPr>
            </w:pPr>
            <w:r>
              <w:rPr>
                <w:rFonts w:hint="cs"/>
                <w:cs/>
              </w:rPr>
              <w:t>แสดงรายงาน</w:t>
            </w:r>
          </w:p>
        </w:tc>
      </w:tr>
    </w:tbl>
    <w:p w14:paraId="130BC7D7" w14:textId="77777777" w:rsidR="008E1F5C" w:rsidRPr="00F57C15" w:rsidRDefault="008E1F5C" w:rsidP="008E1F5C"/>
    <w:p w14:paraId="45FE2F8A" w14:textId="77777777" w:rsidR="008E1F5C" w:rsidRDefault="008E1F5C" w:rsidP="008E1F5C">
      <w:r>
        <w:br w:type="page"/>
      </w:r>
    </w:p>
    <w:p w14:paraId="20EEA3E2" w14:textId="482B8421" w:rsidR="00D57F54" w:rsidRPr="008E1F5C" w:rsidRDefault="00D57F54" w:rsidP="008F4AE1">
      <w:pPr>
        <w:pStyle w:val="2"/>
        <w:tabs>
          <w:tab w:val="left" w:pos="426"/>
        </w:tabs>
        <w:rPr>
          <w:b w:val="0"/>
          <w:bCs w:val="0"/>
        </w:rPr>
      </w:pPr>
      <w:r w:rsidRPr="008E1F5C">
        <w:rPr>
          <w:b w:val="0"/>
          <w:bCs w:val="0"/>
        </w:rPr>
        <w:lastRenderedPageBreak/>
        <w:tab/>
      </w:r>
      <w:bookmarkStart w:id="123" w:name="_Toc515357193"/>
      <w:r w:rsidRPr="008E1F5C">
        <w:rPr>
          <w:b w:val="0"/>
          <w:bCs w:val="0"/>
        </w:rPr>
        <w:t>4.1.</w:t>
      </w:r>
      <w:r w:rsidR="002F5AE5">
        <w:rPr>
          <w:b w:val="0"/>
          <w:bCs w:val="0"/>
        </w:rPr>
        <w:t>5</w:t>
      </w:r>
      <w:r w:rsidRPr="008E1F5C">
        <w:rPr>
          <w:b w:val="0"/>
          <w:bCs w:val="0"/>
        </w:rPr>
        <w:t xml:space="preserve"> </w:t>
      </w:r>
      <w:r w:rsidR="008F4AE1" w:rsidRPr="008E1F5C">
        <w:rPr>
          <w:b w:val="0"/>
          <w:bCs w:val="0"/>
        </w:rPr>
        <w:t>Entity Relationship Diagram</w:t>
      </w:r>
      <w:bookmarkEnd w:id="123"/>
      <w:r w:rsidR="008F4AE1" w:rsidRPr="008E1F5C">
        <w:rPr>
          <w:b w:val="0"/>
          <w:bCs w:val="0"/>
        </w:rPr>
        <w:t xml:space="preserve"> </w:t>
      </w:r>
    </w:p>
    <w:bookmarkEnd w:id="114"/>
    <w:p w14:paraId="49DCB5B3" w14:textId="170CCDBB" w:rsidR="006D5F5D" w:rsidRDefault="001B6735" w:rsidP="006D5F5D">
      <w:pPr>
        <w:keepNext/>
        <w:spacing w:line="240" w:lineRule="auto"/>
        <w:jc w:val="center"/>
      </w:pPr>
      <w:r>
        <w:object w:dxaOrig="13486" w:dyaOrig="16021" w14:anchorId="4ED0FE64">
          <v:shape id="_x0000_i1033" type="#_x0000_t75" style="width:424.45pt;height:505.65pt" o:ole="">
            <v:imagedata r:id="rId35" o:title=""/>
          </v:shape>
          <o:OLEObject Type="Embed" ProgID="Visio.Drawing.15" ShapeID="_x0000_i1033" DrawAspect="Content" ObjectID="_1589133133" r:id="rId36"/>
        </w:object>
      </w:r>
    </w:p>
    <w:p w14:paraId="26122F21" w14:textId="234F2981" w:rsidR="009243D3" w:rsidRPr="00471956" w:rsidRDefault="006D5F5D" w:rsidP="009243D3">
      <w:pPr>
        <w:pStyle w:val="ab"/>
        <w:jc w:val="center"/>
        <w:rPr>
          <w:rFonts w:cs="Cordia New"/>
          <w:sz w:val="32"/>
          <w:szCs w:val="24"/>
        </w:rPr>
      </w:pPr>
      <w:bookmarkStart w:id="124" w:name="_Toc515202559"/>
      <w:r w:rsidRPr="00471956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471956">
        <w:rPr>
          <w:i w:val="0"/>
          <w:iCs w:val="0"/>
          <w:color w:val="auto"/>
          <w:sz w:val="32"/>
          <w:szCs w:val="32"/>
        </w:rPr>
        <w:t>4.</w:t>
      </w:r>
      <w:r w:rsidRPr="00471956">
        <w:rPr>
          <w:i w:val="0"/>
          <w:iCs w:val="0"/>
          <w:color w:val="auto"/>
          <w:sz w:val="32"/>
          <w:szCs w:val="32"/>
        </w:rPr>
        <w:fldChar w:fldCharType="begin"/>
      </w:r>
      <w:r w:rsidRPr="00471956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471956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471956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471956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9</w:t>
      </w:r>
      <w:r w:rsidRPr="00471956">
        <w:rPr>
          <w:i w:val="0"/>
          <w:iCs w:val="0"/>
          <w:color w:val="auto"/>
          <w:sz w:val="32"/>
          <w:szCs w:val="32"/>
        </w:rPr>
        <w:fldChar w:fldCharType="end"/>
      </w:r>
      <w:r w:rsidRPr="00471956">
        <w:rPr>
          <w:i w:val="0"/>
          <w:iCs w:val="0"/>
          <w:color w:val="auto"/>
          <w:sz w:val="32"/>
          <w:szCs w:val="32"/>
        </w:rPr>
        <w:t xml:space="preserve"> Entity Relationship Diagram</w:t>
      </w:r>
      <w:bookmarkEnd w:id="124"/>
    </w:p>
    <w:p w14:paraId="1B1BCF9E" w14:textId="77777777" w:rsidR="009243D3" w:rsidRDefault="009243D3">
      <w:pPr>
        <w:rPr>
          <w:rFonts w:cs="Cordia New"/>
          <w:i/>
          <w:iCs/>
          <w:color w:val="44546A" w:themeColor="text2"/>
          <w:sz w:val="28"/>
          <w:szCs w:val="22"/>
        </w:rPr>
      </w:pPr>
      <w:r>
        <w:rPr>
          <w:rFonts w:cs="Cordia New"/>
          <w:sz w:val="28"/>
        </w:rPr>
        <w:br w:type="page"/>
      </w:r>
    </w:p>
    <w:p w14:paraId="4EAF3890" w14:textId="746B651C" w:rsidR="0042471D" w:rsidRPr="00CC19A9" w:rsidRDefault="0042471D" w:rsidP="0042471D">
      <w:pPr>
        <w:pStyle w:val="2"/>
        <w:tabs>
          <w:tab w:val="left" w:pos="426"/>
        </w:tabs>
        <w:rPr>
          <w:b w:val="0"/>
          <w:bCs w:val="0"/>
        </w:rPr>
      </w:pPr>
      <w:r w:rsidRPr="00CC19A9">
        <w:rPr>
          <w:b w:val="0"/>
          <w:bCs w:val="0"/>
        </w:rPr>
        <w:lastRenderedPageBreak/>
        <w:tab/>
      </w:r>
      <w:bookmarkStart w:id="125" w:name="_Toc515357194"/>
      <w:r w:rsidRPr="00CC19A9">
        <w:rPr>
          <w:b w:val="0"/>
          <w:bCs w:val="0"/>
        </w:rPr>
        <w:t>4.1.</w:t>
      </w:r>
      <w:r w:rsidR="005415D0" w:rsidRPr="00CC19A9">
        <w:rPr>
          <w:b w:val="0"/>
          <w:bCs w:val="0"/>
        </w:rPr>
        <w:t>6</w:t>
      </w:r>
      <w:r w:rsidRPr="00CC19A9">
        <w:rPr>
          <w:b w:val="0"/>
          <w:bCs w:val="0"/>
        </w:rPr>
        <w:t xml:space="preserve"> </w:t>
      </w:r>
      <w:bookmarkStart w:id="126" w:name="_Toc514108633"/>
      <w:r w:rsidRPr="00CC19A9">
        <w:rPr>
          <w:b w:val="0"/>
          <w:bCs w:val="0"/>
        </w:rPr>
        <w:t>File Structure</w:t>
      </w:r>
      <w:bookmarkEnd w:id="125"/>
      <w:bookmarkEnd w:id="126"/>
    </w:p>
    <w:p w14:paraId="557E215E" w14:textId="61FFF1BD" w:rsidR="0042471D" w:rsidRPr="00CC19A9" w:rsidRDefault="008F3675" w:rsidP="00CF7030">
      <w:pPr>
        <w:pStyle w:val="ab"/>
        <w:spacing w:before="240" w:after="0"/>
        <w:jc w:val="center"/>
        <w:rPr>
          <w:i w:val="0"/>
          <w:iCs w:val="0"/>
          <w:color w:val="auto"/>
          <w:sz w:val="32"/>
          <w:szCs w:val="32"/>
        </w:rPr>
      </w:pPr>
      <w:bookmarkStart w:id="127" w:name="_Toc515362292"/>
      <w:r w:rsidRPr="00CC19A9">
        <w:rPr>
          <w:i w:val="0"/>
          <w:iCs w:val="0"/>
          <w:color w:val="auto"/>
          <w:sz w:val="32"/>
          <w:szCs w:val="32"/>
          <w:cs/>
        </w:rPr>
        <w:t xml:space="preserve">ตารางที่ </w:t>
      </w:r>
      <w:r w:rsidRPr="00CC19A9">
        <w:rPr>
          <w:i w:val="0"/>
          <w:iCs w:val="0"/>
          <w:color w:val="auto"/>
          <w:sz w:val="32"/>
          <w:szCs w:val="32"/>
        </w:rPr>
        <w:t>4.</w:t>
      </w:r>
      <w:r w:rsidRPr="00CC19A9">
        <w:rPr>
          <w:i w:val="0"/>
          <w:iCs w:val="0"/>
          <w:color w:val="auto"/>
          <w:sz w:val="32"/>
          <w:szCs w:val="32"/>
        </w:rPr>
        <w:fldChar w:fldCharType="begin"/>
      </w:r>
      <w:r w:rsidRPr="00CC19A9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CC19A9">
        <w:rPr>
          <w:i w:val="0"/>
          <w:iCs w:val="0"/>
          <w:color w:val="auto"/>
          <w:sz w:val="32"/>
          <w:szCs w:val="32"/>
          <w:cs/>
        </w:rPr>
        <w:instrText>ตารางที่</w:instrText>
      </w:r>
      <w:r w:rsidRPr="00CC19A9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CC19A9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7</w:t>
      </w:r>
      <w:r w:rsidRPr="00CC19A9">
        <w:rPr>
          <w:i w:val="0"/>
          <w:iCs w:val="0"/>
          <w:color w:val="auto"/>
          <w:sz w:val="32"/>
          <w:szCs w:val="32"/>
        </w:rPr>
        <w:fldChar w:fldCharType="end"/>
      </w:r>
      <w:r w:rsidRPr="00CC19A9">
        <w:rPr>
          <w:i w:val="0"/>
          <w:iCs w:val="0"/>
          <w:color w:val="auto"/>
          <w:sz w:val="32"/>
          <w:szCs w:val="32"/>
        </w:rPr>
        <w:t xml:space="preserve"> Categories</w:t>
      </w:r>
      <w:bookmarkEnd w:id="127"/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2072"/>
        <w:gridCol w:w="3440"/>
        <w:gridCol w:w="1676"/>
        <w:gridCol w:w="1306"/>
      </w:tblGrid>
      <w:tr w:rsidR="0046490D" w14:paraId="4A507940" w14:textId="77777777" w:rsidTr="0042471D">
        <w:trPr>
          <w:jc w:val="center"/>
        </w:trPr>
        <w:tc>
          <w:tcPr>
            <w:tcW w:w="2072" w:type="dxa"/>
          </w:tcPr>
          <w:p w14:paraId="52F2EA81" w14:textId="77777777" w:rsidR="0046490D" w:rsidRDefault="0046490D" w:rsidP="003472D8">
            <w:r>
              <w:t>File System</w:t>
            </w:r>
          </w:p>
        </w:tc>
        <w:tc>
          <w:tcPr>
            <w:tcW w:w="6422" w:type="dxa"/>
            <w:gridSpan w:val="3"/>
          </w:tcPr>
          <w:p w14:paraId="4C1B31C0" w14:textId="77777777" w:rsidR="0046490D" w:rsidRDefault="0046490D" w:rsidP="003472D8">
            <w:r>
              <w:t>Temple Revenue Management System</w:t>
            </w:r>
          </w:p>
        </w:tc>
      </w:tr>
      <w:tr w:rsidR="0046490D" w14:paraId="606B44D1" w14:textId="77777777" w:rsidTr="0042471D">
        <w:trPr>
          <w:jc w:val="center"/>
        </w:trPr>
        <w:tc>
          <w:tcPr>
            <w:tcW w:w="2072" w:type="dxa"/>
          </w:tcPr>
          <w:p w14:paraId="0C4878AD" w14:textId="77777777" w:rsidR="0046490D" w:rsidRDefault="0046490D" w:rsidP="003472D8">
            <w:r>
              <w:t>File Name</w:t>
            </w:r>
          </w:p>
        </w:tc>
        <w:tc>
          <w:tcPr>
            <w:tcW w:w="6422" w:type="dxa"/>
            <w:gridSpan w:val="3"/>
          </w:tcPr>
          <w:p w14:paraId="534A31F4" w14:textId="77777777" w:rsidR="0046490D" w:rsidRDefault="0046490D" w:rsidP="003472D8">
            <w:r>
              <w:t>Categories</w:t>
            </w:r>
          </w:p>
        </w:tc>
      </w:tr>
      <w:tr w:rsidR="0046490D" w14:paraId="25112B39" w14:textId="77777777" w:rsidTr="0042471D">
        <w:trPr>
          <w:jc w:val="center"/>
        </w:trPr>
        <w:tc>
          <w:tcPr>
            <w:tcW w:w="2072" w:type="dxa"/>
          </w:tcPr>
          <w:p w14:paraId="0E3BE457" w14:textId="77777777" w:rsidR="0046490D" w:rsidRDefault="0046490D" w:rsidP="003472D8">
            <w:r>
              <w:t>Field Name</w:t>
            </w:r>
          </w:p>
        </w:tc>
        <w:tc>
          <w:tcPr>
            <w:tcW w:w="3440" w:type="dxa"/>
          </w:tcPr>
          <w:p w14:paraId="2AB38BFD" w14:textId="77777777" w:rsidR="0046490D" w:rsidRDefault="0046490D" w:rsidP="003472D8">
            <w:r>
              <w:t>Description</w:t>
            </w:r>
          </w:p>
        </w:tc>
        <w:tc>
          <w:tcPr>
            <w:tcW w:w="1676" w:type="dxa"/>
          </w:tcPr>
          <w:p w14:paraId="450E2D18" w14:textId="77777777" w:rsidR="0046490D" w:rsidRDefault="0046490D" w:rsidP="003472D8">
            <w:r>
              <w:t>Type(size)</w:t>
            </w:r>
          </w:p>
        </w:tc>
        <w:tc>
          <w:tcPr>
            <w:tcW w:w="1306" w:type="dxa"/>
          </w:tcPr>
          <w:p w14:paraId="4BE4D6CC" w14:textId="77777777" w:rsidR="0046490D" w:rsidRDefault="0046490D" w:rsidP="003472D8">
            <w:r>
              <w:t>Reference</w:t>
            </w:r>
          </w:p>
        </w:tc>
      </w:tr>
      <w:tr w:rsidR="0046490D" w14:paraId="4E059040" w14:textId="77777777" w:rsidTr="0042471D">
        <w:trPr>
          <w:jc w:val="center"/>
        </w:trPr>
        <w:tc>
          <w:tcPr>
            <w:tcW w:w="2072" w:type="dxa"/>
          </w:tcPr>
          <w:p w14:paraId="1EB3FEC1" w14:textId="77777777" w:rsidR="0046490D" w:rsidRDefault="0046490D" w:rsidP="003472D8">
            <w:r>
              <w:t>CategoryID</w:t>
            </w:r>
          </w:p>
        </w:tc>
        <w:tc>
          <w:tcPr>
            <w:tcW w:w="3440" w:type="dxa"/>
          </w:tcPr>
          <w:p w14:paraId="7A40EBCE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ประเภทสินค้า</w:t>
            </w:r>
          </w:p>
        </w:tc>
        <w:tc>
          <w:tcPr>
            <w:tcW w:w="1676" w:type="dxa"/>
          </w:tcPr>
          <w:p w14:paraId="27A338CC" w14:textId="77777777" w:rsidR="0046490D" w:rsidRDefault="0046490D" w:rsidP="003472D8">
            <w:r>
              <w:t>Int</w:t>
            </w:r>
          </w:p>
        </w:tc>
        <w:tc>
          <w:tcPr>
            <w:tcW w:w="1306" w:type="dxa"/>
          </w:tcPr>
          <w:p w14:paraId="3BC6A06F" w14:textId="77777777" w:rsidR="0046490D" w:rsidRDefault="0046490D" w:rsidP="003472D8">
            <w:r>
              <w:t>PK</w:t>
            </w:r>
          </w:p>
        </w:tc>
      </w:tr>
      <w:tr w:rsidR="0046490D" w14:paraId="0E44D1C4" w14:textId="77777777" w:rsidTr="0042471D">
        <w:trPr>
          <w:jc w:val="center"/>
        </w:trPr>
        <w:tc>
          <w:tcPr>
            <w:tcW w:w="2072" w:type="dxa"/>
          </w:tcPr>
          <w:p w14:paraId="467BBD7E" w14:textId="77777777" w:rsidR="0046490D" w:rsidRDefault="0046490D" w:rsidP="003472D8">
            <w:r>
              <w:t>CategoryName</w:t>
            </w:r>
          </w:p>
        </w:tc>
        <w:tc>
          <w:tcPr>
            <w:tcW w:w="3440" w:type="dxa"/>
          </w:tcPr>
          <w:p w14:paraId="1421673D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ชื่อประเภทสินค้า</w:t>
            </w:r>
          </w:p>
        </w:tc>
        <w:tc>
          <w:tcPr>
            <w:tcW w:w="1676" w:type="dxa"/>
          </w:tcPr>
          <w:p w14:paraId="6082482E" w14:textId="77777777" w:rsidR="0046490D" w:rsidRDefault="0046490D" w:rsidP="003472D8">
            <w:r>
              <w:t>Nvarchar(50)</w:t>
            </w:r>
          </w:p>
        </w:tc>
        <w:tc>
          <w:tcPr>
            <w:tcW w:w="1306" w:type="dxa"/>
          </w:tcPr>
          <w:p w14:paraId="0117EF52" w14:textId="77777777" w:rsidR="0046490D" w:rsidRDefault="0046490D" w:rsidP="003472D8"/>
        </w:tc>
      </w:tr>
      <w:tr w:rsidR="0046490D" w14:paraId="52334182" w14:textId="77777777" w:rsidTr="0042471D">
        <w:trPr>
          <w:jc w:val="center"/>
        </w:trPr>
        <w:tc>
          <w:tcPr>
            <w:tcW w:w="2072" w:type="dxa"/>
          </w:tcPr>
          <w:p w14:paraId="01300FCB" w14:textId="77777777" w:rsidR="0046490D" w:rsidRDefault="0046490D" w:rsidP="003472D8">
            <w:r>
              <w:t>Description</w:t>
            </w:r>
          </w:p>
        </w:tc>
        <w:tc>
          <w:tcPr>
            <w:tcW w:w="3440" w:type="dxa"/>
          </w:tcPr>
          <w:p w14:paraId="2BDA9795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ายละเอียด</w:t>
            </w:r>
          </w:p>
        </w:tc>
        <w:tc>
          <w:tcPr>
            <w:tcW w:w="1676" w:type="dxa"/>
          </w:tcPr>
          <w:p w14:paraId="7BF5ED21" w14:textId="77777777" w:rsidR="0046490D" w:rsidRDefault="0046490D" w:rsidP="003472D8">
            <w:r>
              <w:t>ntext</w:t>
            </w:r>
          </w:p>
        </w:tc>
        <w:tc>
          <w:tcPr>
            <w:tcW w:w="1306" w:type="dxa"/>
          </w:tcPr>
          <w:p w14:paraId="24970F50" w14:textId="77777777" w:rsidR="0046490D" w:rsidRDefault="0046490D" w:rsidP="003472D8">
            <w:pPr>
              <w:keepNext/>
            </w:pPr>
          </w:p>
        </w:tc>
      </w:tr>
    </w:tbl>
    <w:p w14:paraId="2533CA7E" w14:textId="5D2402DC" w:rsidR="005F3ACF" w:rsidRPr="00CC19A9" w:rsidRDefault="00935819" w:rsidP="00CF7030">
      <w:pPr>
        <w:pStyle w:val="ab"/>
        <w:spacing w:before="240" w:after="0"/>
        <w:jc w:val="center"/>
        <w:rPr>
          <w:i w:val="0"/>
          <w:iCs w:val="0"/>
          <w:color w:val="auto"/>
          <w:sz w:val="32"/>
          <w:szCs w:val="32"/>
        </w:rPr>
      </w:pPr>
      <w:bookmarkStart w:id="128" w:name="_Toc515362293"/>
      <w:r w:rsidRPr="00CC19A9">
        <w:rPr>
          <w:i w:val="0"/>
          <w:iCs w:val="0"/>
          <w:color w:val="auto"/>
          <w:sz w:val="32"/>
          <w:szCs w:val="32"/>
          <w:cs/>
        </w:rPr>
        <w:t xml:space="preserve">ตารางที่ </w:t>
      </w:r>
      <w:r w:rsidRPr="00CC19A9">
        <w:rPr>
          <w:i w:val="0"/>
          <w:iCs w:val="0"/>
          <w:color w:val="auto"/>
          <w:sz w:val="32"/>
          <w:szCs w:val="32"/>
        </w:rPr>
        <w:t>4.</w:t>
      </w:r>
      <w:r w:rsidRPr="00CC19A9">
        <w:rPr>
          <w:i w:val="0"/>
          <w:iCs w:val="0"/>
          <w:color w:val="auto"/>
          <w:sz w:val="32"/>
          <w:szCs w:val="32"/>
        </w:rPr>
        <w:fldChar w:fldCharType="begin"/>
      </w:r>
      <w:r w:rsidRPr="00CC19A9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CC19A9">
        <w:rPr>
          <w:i w:val="0"/>
          <w:iCs w:val="0"/>
          <w:color w:val="auto"/>
          <w:sz w:val="32"/>
          <w:szCs w:val="32"/>
          <w:cs/>
        </w:rPr>
        <w:instrText>ตารางที่</w:instrText>
      </w:r>
      <w:r w:rsidRPr="00CC19A9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CC19A9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8</w:t>
      </w:r>
      <w:r w:rsidRPr="00CC19A9">
        <w:rPr>
          <w:i w:val="0"/>
          <w:iCs w:val="0"/>
          <w:color w:val="auto"/>
          <w:sz w:val="32"/>
          <w:szCs w:val="32"/>
        </w:rPr>
        <w:fldChar w:fldCharType="end"/>
      </w:r>
      <w:r w:rsidRPr="00CC19A9">
        <w:rPr>
          <w:i w:val="0"/>
          <w:iCs w:val="0"/>
          <w:color w:val="auto"/>
          <w:sz w:val="32"/>
          <w:szCs w:val="32"/>
        </w:rPr>
        <w:t xml:space="preserve"> CategoriesD</w:t>
      </w:r>
      <w:bookmarkEnd w:id="128"/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2087"/>
        <w:gridCol w:w="3428"/>
        <w:gridCol w:w="1674"/>
        <w:gridCol w:w="1305"/>
      </w:tblGrid>
      <w:tr w:rsidR="0046490D" w14:paraId="5661BE56" w14:textId="77777777" w:rsidTr="00F058E9">
        <w:trPr>
          <w:jc w:val="center"/>
        </w:trPr>
        <w:tc>
          <w:tcPr>
            <w:tcW w:w="2087" w:type="dxa"/>
          </w:tcPr>
          <w:p w14:paraId="4EEC0E67" w14:textId="77777777" w:rsidR="0046490D" w:rsidRDefault="0046490D" w:rsidP="003472D8">
            <w:r>
              <w:t>File System</w:t>
            </w:r>
          </w:p>
        </w:tc>
        <w:tc>
          <w:tcPr>
            <w:tcW w:w="6407" w:type="dxa"/>
            <w:gridSpan w:val="3"/>
          </w:tcPr>
          <w:p w14:paraId="50F15BF6" w14:textId="77777777" w:rsidR="0046490D" w:rsidRDefault="0046490D" w:rsidP="003472D8">
            <w:r>
              <w:t>Temple Revenue Management System</w:t>
            </w:r>
          </w:p>
        </w:tc>
      </w:tr>
      <w:tr w:rsidR="0046490D" w14:paraId="68519D58" w14:textId="77777777" w:rsidTr="00F058E9">
        <w:trPr>
          <w:jc w:val="center"/>
        </w:trPr>
        <w:tc>
          <w:tcPr>
            <w:tcW w:w="2087" w:type="dxa"/>
          </w:tcPr>
          <w:p w14:paraId="7ECFDE80" w14:textId="77777777" w:rsidR="0046490D" w:rsidRDefault="0046490D" w:rsidP="003472D8">
            <w:r>
              <w:t>File Name</w:t>
            </w:r>
          </w:p>
        </w:tc>
        <w:tc>
          <w:tcPr>
            <w:tcW w:w="6407" w:type="dxa"/>
            <w:gridSpan w:val="3"/>
          </w:tcPr>
          <w:p w14:paraId="0797DEF9" w14:textId="77777777" w:rsidR="0046490D" w:rsidRDefault="0046490D" w:rsidP="003472D8">
            <w:r>
              <w:t>CategoriesD</w:t>
            </w:r>
          </w:p>
        </w:tc>
      </w:tr>
      <w:tr w:rsidR="0046490D" w14:paraId="1617E2FD" w14:textId="77777777" w:rsidTr="00F058E9">
        <w:trPr>
          <w:jc w:val="center"/>
        </w:trPr>
        <w:tc>
          <w:tcPr>
            <w:tcW w:w="2087" w:type="dxa"/>
          </w:tcPr>
          <w:p w14:paraId="1E0E1D3A" w14:textId="77777777" w:rsidR="0046490D" w:rsidRDefault="0046490D" w:rsidP="003472D8">
            <w:r>
              <w:t>Field Name</w:t>
            </w:r>
          </w:p>
        </w:tc>
        <w:tc>
          <w:tcPr>
            <w:tcW w:w="3428" w:type="dxa"/>
          </w:tcPr>
          <w:p w14:paraId="1E83EEE6" w14:textId="77777777" w:rsidR="0046490D" w:rsidRDefault="0046490D" w:rsidP="003472D8">
            <w:r>
              <w:t>Description</w:t>
            </w:r>
          </w:p>
        </w:tc>
        <w:tc>
          <w:tcPr>
            <w:tcW w:w="1674" w:type="dxa"/>
          </w:tcPr>
          <w:p w14:paraId="4670A334" w14:textId="77777777" w:rsidR="0046490D" w:rsidRDefault="0046490D" w:rsidP="003472D8">
            <w:r>
              <w:t>Type(size)</w:t>
            </w:r>
          </w:p>
        </w:tc>
        <w:tc>
          <w:tcPr>
            <w:tcW w:w="1305" w:type="dxa"/>
          </w:tcPr>
          <w:p w14:paraId="6A31DDD3" w14:textId="77777777" w:rsidR="0046490D" w:rsidRDefault="0046490D" w:rsidP="003472D8">
            <w:r>
              <w:t>Reference</w:t>
            </w:r>
          </w:p>
        </w:tc>
      </w:tr>
      <w:tr w:rsidR="0046490D" w14:paraId="2FA571FC" w14:textId="77777777" w:rsidTr="00F058E9">
        <w:trPr>
          <w:jc w:val="center"/>
        </w:trPr>
        <w:tc>
          <w:tcPr>
            <w:tcW w:w="2087" w:type="dxa"/>
          </w:tcPr>
          <w:p w14:paraId="2D6BB6A3" w14:textId="77777777" w:rsidR="0046490D" w:rsidRDefault="0046490D" w:rsidP="003472D8">
            <w:r>
              <w:t>CategoryDID</w:t>
            </w:r>
          </w:p>
        </w:tc>
        <w:tc>
          <w:tcPr>
            <w:tcW w:w="3428" w:type="dxa"/>
          </w:tcPr>
          <w:p w14:paraId="184A63EF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ประเภทบริจาค</w:t>
            </w:r>
          </w:p>
        </w:tc>
        <w:tc>
          <w:tcPr>
            <w:tcW w:w="1674" w:type="dxa"/>
          </w:tcPr>
          <w:p w14:paraId="78E87DB2" w14:textId="77777777" w:rsidR="0046490D" w:rsidRDefault="0046490D" w:rsidP="003472D8">
            <w:r>
              <w:t>Int</w:t>
            </w:r>
          </w:p>
        </w:tc>
        <w:tc>
          <w:tcPr>
            <w:tcW w:w="1305" w:type="dxa"/>
          </w:tcPr>
          <w:p w14:paraId="0A2B0682" w14:textId="77777777" w:rsidR="0046490D" w:rsidRDefault="0046490D" w:rsidP="003472D8">
            <w:r>
              <w:t>PK</w:t>
            </w:r>
          </w:p>
        </w:tc>
      </w:tr>
      <w:tr w:rsidR="0046490D" w14:paraId="5F979AF7" w14:textId="77777777" w:rsidTr="00F058E9">
        <w:trPr>
          <w:jc w:val="center"/>
        </w:trPr>
        <w:tc>
          <w:tcPr>
            <w:tcW w:w="2087" w:type="dxa"/>
          </w:tcPr>
          <w:p w14:paraId="79129255" w14:textId="77777777" w:rsidR="0046490D" w:rsidRDefault="0046490D" w:rsidP="003472D8">
            <w:r>
              <w:t>CategoryDName</w:t>
            </w:r>
          </w:p>
        </w:tc>
        <w:tc>
          <w:tcPr>
            <w:tcW w:w="3428" w:type="dxa"/>
          </w:tcPr>
          <w:p w14:paraId="5884B326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ชื่อประเภทบริจาค</w:t>
            </w:r>
          </w:p>
        </w:tc>
        <w:tc>
          <w:tcPr>
            <w:tcW w:w="1674" w:type="dxa"/>
          </w:tcPr>
          <w:p w14:paraId="75D9A4C6" w14:textId="77777777" w:rsidR="0046490D" w:rsidRDefault="0046490D" w:rsidP="003472D8">
            <w:r>
              <w:t>Nvarchar(50)</w:t>
            </w:r>
          </w:p>
        </w:tc>
        <w:tc>
          <w:tcPr>
            <w:tcW w:w="1305" w:type="dxa"/>
          </w:tcPr>
          <w:p w14:paraId="39933651" w14:textId="77777777" w:rsidR="0046490D" w:rsidRDefault="0046490D" w:rsidP="003472D8"/>
        </w:tc>
      </w:tr>
      <w:tr w:rsidR="0046490D" w14:paraId="5D5B9755" w14:textId="77777777" w:rsidTr="00F058E9">
        <w:trPr>
          <w:jc w:val="center"/>
        </w:trPr>
        <w:tc>
          <w:tcPr>
            <w:tcW w:w="2087" w:type="dxa"/>
          </w:tcPr>
          <w:p w14:paraId="5620D1E4" w14:textId="77777777" w:rsidR="0046490D" w:rsidRDefault="0046490D" w:rsidP="003472D8">
            <w:r>
              <w:t>Description</w:t>
            </w:r>
          </w:p>
        </w:tc>
        <w:tc>
          <w:tcPr>
            <w:tcW w:w="3428" w:type="dxa"/>
          </w:tcPr>
          <w:p w14:paraId="442101B4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ายละเอียด</w:t>
            </w:r>
          </w:p>
        </w:tc>
        <w:tc>
          <w:tcPr>
            <w:tcW w:w="1674" w:type="dxa"/>
          </w:tcPr>
          <w:p w14:paraId="414B231E" w14:textId="77777777" w:rsidR="0046490D" w:rsidRDefault="0046490D" w:rsidP="003472D8">
            <w:r>
              <w:t>ntext</w:t>
            </w:r>
          </w:p>
        </w:tc>
        <w:tc>
          <w:tcPr>
            <w:tcW w:w="1305" w:type="dxa"/>
          </w:tcPr>
          <w:p w14:paraId="7A8F0FBC" w14:textId="77777777" w:rsidR="0046490D" w:rsidRDefault="0046490D" w:rsidP="003472D8">
            <w:pPr>
              <w:keepNext/>
            </w:pPr>
          </w:p>
        </w:tc>
      </w:tr>
    </w:tbl>
    <w:p w14:paraId="5410F208" w14:textId="0931A6C3" w:rsidR="005F3ACF" w:rsidRPr="00CC19A9" w:rsidRDefault="00F058E9" w:rsidP="00CF7030">
      <w:pPr>
        <w:pStyle w:val="ab"/>
        <w:spacing w:before="240" w:after="0"/>
        <w:jc w:val="center"/>
        <w:rPr>
          <w:i w:val="0"/>
          <w:iCs w:val="0"/>
          <w:color w:val="auto"/>
          <w:sz w:val="32"/>
          <w:szCs w:val="32"/>
        </w:rPr>
      </w:pPr>
      <w:bookmarkStart w:id="129" w:name="_Toc515362294"/>
      <w:r w:rsidRPr="00CC19A9">
        <w:rPr>
          <w:i w:val="0"/>
          <w:iCs w:val="0"/>
          <w:color w:val="auto"/>
          <w:sz w:val="32"/>
          <w:szCs w:val="32"/>
          <w:cs/>
        </w:rPr>
        <w:t xml:space="preserve">ตารางที่ </w:t>
      </w:r>
      <w:r w:rsidRPr="00CC19A9">
        <w:rPr>
          <w:i w:val="0"/>
          <w:iCs w:val="0"/>
          <w:color w:val="auto"/>
          <w:sz w:val="32"/>
          <w:szCs w:val="32"/>
        </w:rPr>
        <w:t>4.</w:t>
      </w:r>
      <w:r w:rsidRPr="00CC19A9">
        <w:rPr>
          <w:i w:val="0"/>
          <w:iCs w:val="0"/>
          <w:color w:val="auto"/>
          <w:sz w:val="32"/>
          <w:szCs w:val="32"/>
        </w:rPr>
        <w:fldChar w:fldCharType="begin"/>
      </w:r>
      <w:r w:rsidRPr="00CC19A9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CC19A9">
        <w:rPr>
          <w:i w:val="0"/>
          <w:iCs w:val="0"/>
          <w:color w:val="auto"/>
          <w:sz w:val="32"/>
          <w:szCs w:val="32"/>
          <w:cs/>
        </w:rPr>
        <w:instrText>ตารางที่</w:instrText>
      </w:r>
      <w:r w:rsidRPr="00CC19A9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CC19A9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9</w:t>
      </w:r>
      <w:r w:rsidRPr="00CC19A9">
        <w:rPr>
          <w:i w:val="0"/>
          <w:iCs w:val="0"/>
          <w:color w:val="auto"/>
          <w:sz w:val="32"/>
          <w:szCs w:val="32"/>
        </w:rPr>
        <w:fldChar w:fldCharType="end"/>
      </w:r>
      <w:r w:rsidRPr="00CC19A9">
        <w:rPr>
          <w:i w:val="0"/>
          <w:iCs w:val="0"/>
          <w:color w:val="auto"/>
          <w:sz w:val="32"/>
          <w:szCs w:val="32"/>
        </w:rPr>
        <w:t xml:space="preserve"> CategoriesE</w:t>
      </w:r>
      <w:bookmarkEnd w:id="129"/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2084"/>
        <w:gridCol w:w="3430"/>
        <w:gridCol w:w="1674"/>
        <w:gridCol w:w="1306"/>
      </w:tblGrid>
      <w:tr w:rsidR="0046490D" w14:paraId="3707D071" w14:textId="77777777" w:rsidTr="00CF7030">
        <w:trPr>
          <w:jc w:val="center"/>
        </w:trPr>
        <w:tc>
          <w:tcPr>
            <w:tcW w:w="2084" w:type="dxa"/>
          </w:tcPr>
          <w:p w14:paraId="292206C8" w14:textId="77777777" w:rsidR="0046490D" w:rsidRDefault="0046490D" w:rsidP="003472D8">
            <w:r>
              <w:t>File System</w:t>
            </w:r>
          </w:p>
        </w:tc>
        <w:tc>
          <w:tcPr>
            <w:tcW w:w="6410" w:type="dxa"/>
            <w:gridSpan w:val="3"/>
          </w:tcPr>
          <w:p w14:paraId="196AF363" w14:textId="77777777" w:rsidR="0046490D" w:rsidRDefault="0046490D" w:rsidP="003472D8">
            <w:r>
              <w:t>Temple Revenue Management System</w:t>
            </w:r>
          </w:p>
        </w:tc>
      </w:tr>
      <w:tr w:rsidR="0046490D" w14:paraId="1D4F95CF" w14:textId="77777777" w:rsidTr="00CF7030">
        <w:trPr>
          <w:jc w:val="center"/>
        </w:trPr>
        <w:tc>
          <w:tcPr>
            <w:tcW w:w="2084" w:type="dxa"/>
          </w:tcPr>
          <w:p w14:paraId="41D450B9" w14:textId="77777777" w:rsidR="0046490D" w:rsidRDefault="0046490D" w:rsidP="003472D8">
            <w:r>
              <w:t>File Name</w:t>
            </w:r>
          </w:p>
        </w:tc>
        <w:tc>
          <w:tcPr>
            <w:tcW w:w="6410" w:type="dxa"/>
            <w:gridSpan w:val="3"/>
          </w:tcPr>
          <w:p w14:paraId="0929A29A" w14:textId="77777777" w:rsidR="0046490D" w:rsidRDefault="0046490D" w:rsidP="003472D8">
            <w:r>
              <w:t>CategoriesE</w:t>
            </w:r>
          </w:p>
        </w:tc>
      </w:tr>
      <w:tr w:rsidR="0046490D" w14:paraId="481D337E" w14:textId="77777777" w:rsidTr="00CF7030">
        <w:trPr>
          <w:jc w:val="center"/>
        </w:trPr>
        <w:tc>
          <w:tcPr>
            <w:tcW w:w="2084" w:type="dxa"/>
          </w:tcPr>
          <w:p w14:paraId="1132F1F4" w14:textId="77777777" w:rsidR="0046490D" w:rsidRDefault="0046490D" w:rsidP="003472D8">
            <w:r>
              <w:t>Field Name</w:t>
            </w:r>
          </w:p>
        </w:tc>
        <w:tc>
          <w:tcPr>
            <w:tcW w:w="3430" w:type="dxa"/>
          </w:tcPr>
          <w:p w14:paraId="6A78E99E" w14:textId="77777777" w:rsidR="0046490D" w:rsidRDefault="0046490D" w:rsidP="003472D8">
            <w:r>
              <w:t>Description</w:t>
            </w:r>
          </w:p>
        </w:tc>
        <w:tc>
          <w:tcPr>
            <w:tcW w:w="1674" w:type="dxa"/>
          </w:tcPr>
          <w:p w14:paraId="3BA73348" w14:textId="77777777" w:rsidR="0046490D" w:rsidRDefault="0046490D" w:rsidP="003472D8">
            <w:r>
              <w:t>Type(size)</w:t>
            </w:r>
          </w:p>
        </w:tc>
        <w:tc>
          <w:tcPr>
            <w:tcW w:w="1306" w:type="dxa"/>
          </w:tcPr>
          <w:p w14:paraId="186725AE" w14:textId="77777777" w:rsidR="0046490D" w:rsidRDefault="0046490D" w:rsidP="003472D8">
            <w:r>
              <w:t>Reference</w:t>
            </w:r>
          </w:p>
        </w:tc>
      </w:tr>
      <w:tr w:rsidR="0046490D" w14:paraId="488F2042" w14:textId="77777777" w:rsidTr="00CF7030">
        <w:trPr>
          <w:jc w:val="center"/>
        </w:trPr>
        <w:tc>
          <w:tcPr>
            <w:tcW w:w="2084" w:type="dxa"/>
          </w:tcPr>
          <w:p w14:paraId="234D33DB" w14:textId="77777777" w:rsidR="0046490D" w:rsidRDefault="0046490D" w:rsidP="003472D8">
            <w:r>
              <w:t>CategoryEID</w:t>
            </w:r>
          </w:p>
        </w:tc>
        <w:tc>
          <w:tcPr>
            <w:tcW w:w="3430" w:type="dxa"/>
          </w:tcPr>
          <w:p w14:paraId="63CB0C2F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ประเภทรายจ่าย</w:t>
            </w:r>
          </w:p>
        </w:tc>
        <w:tc>
          <w:tcPr>
            <w:tcW w:w="1674" w:type="dxa"/>
          </w:tcPr>
          <w:p w14:paraId="7F9F46AE" w14:textId="77777777" w:rsidR="0046490D" w:rsidRDefault="0046490D" w:rsidP="003472D8">
            <w:r>
              <w:t>Int</w:t>
            </w:r>
          </w:p>
        </w:tc>
        <w:tc>
          <w:tcPr>
            <w:tcW w:w="1306" w:type="dxa"/>
          </w:tcPr>
          <w:p w14:paraId="1C6778B9" w14:textId="77777777" w:rsidR="0046490D" w:rsidRDefault="0046490D" w:rsidP="003472D8">
            <w:r>
              <w:t>PK</w:t>
            </w:r>
          </w:p>
        </w:tc>
      </w:tr>
      <w:tr w:rsidR="0046490D" w14:paraId="4225FC96" w14:textId="77777777" w:rsidTr="00CF7030">
        <w:trPr>
          <w:jc w:val="center"/>
        </w:trPr>
        <w:tc>
          <w:tcPr>
            <w:tcW w:w="2084" w:type="dxa"/>
          </w:tcPr>
          <w:p w14:paraId="35D54FA8" w14:textId="77777777" w:rsidR="0046490D" w:rsidRDefault="0046490D" w:rsidP="003472D8">
            <w:r>
              <w:t>CategoryEName</w:t>
            </w:r>
          </w:p>
        </w:tc>
        <w:tc>
          <w:tcPr>
            <w:tcW w:w="3430" w:type="dxa"/>
          </w:tcPr>
          <w:p w14:paraId="535DA50A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ชื่อประเภทรายจ่าย</w:t>
            </w:r>
          </w:p>
        </w:tc>
        <w:tc>
          <w:tcPr>
            <w:tcW w:w="1674" w:type="dxa"/>
          </w:tcPr>
          <w:p w14:paraId="4A9155A3" w14:textId="77777777" w:rsidR="0046490D" w:rsidRDefault="0046490D" w:rsidP="003472D8">
            <w:r>
              <w:t>Nvarchar(50)</w:t>
            </w:r>
          </w:p>
        </w:tc>
        <w:tc>
          <w:tcPr>
            <w:tcW w:w="1306" w:type="dxa"/>
          </w:tcPr>
          <w:p w14:paraId="448F225C" w14:textId="77777777" w:rsidR="0046490D" w:rsidRDefault="0046490D" w:rsidP="003472D8"/>
        </w:tc>
      </w:tr>
      <w:tr w:rsidR="0046490D" w14:paraId="1B7645E0" w14:textId="77777777" w:rsidTr="00CF7030">
        <w:trPr>
          <w:jc w:val="center"/>
        </w:trPr>
        <w:tc>
          <w:tcPr>
            <w:tcW w:w="2084" w:type="dxa"/>
          </w:tcPr>
          <w:p w14:paraId="4657E62D" w14:textId="77777777" w:rsidR="0046490D" w:rsidRDefault="0046490D" w:rsidP="003472D8">
            <w:r>
              <w:t>Description</w:t>
            </w:r>
          </w:p>
        </w:tc>
        <w:tc>
          <w:tcPr>
            <w:tcW w:w="3430" w:type="dxa"/>
          </w:tcPr>
          <w:p w14:paraId="35262477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ายละเอียด</w:t>
            </w:r>
          </w:p>
        </w:tc>
        <w:tc>
          <w:tcPr>
            <w:tcW w:w="1674" w:type="dxa"/>
          </w:tcPr>
          <w:p w14:paraId="1351B416" w14:textId="77777777" w:rsidR="0046490D" w:rsidRDefault="0046490D" w:rsidP="003472D8">
            <w:r>
              <w:t>ntext</w:t>
            </w:r>
          </w:p>
        </w:tc>
        <w:tc>
          <w:tcPr>
            <w:tcW w:w="1306" w:type="dxa"/>
          </w:tcPr>
          <w:p w14:paraId="40767514" w14:textId="77777777" w:rsidR="0046490D" w:rsidRDefault="0046490D" w:rsidP="003472D8">
            <w:pPr>
              <w:keepNext/>
            </w:pPr>
          </w:p>
        </w:tc>
      </w:tr>
    </w:tbl>
    <w:p w14:paraId="17FF0B60" w14:textId="77777777" w:rsidR="005D0E25" w:rsidRDefault="005D0E25" w:rsidP="00CF7030">
      <w:pPr>
        <w:pStyle w:val="ab"/>
        <w:spacing w:before="240" w:after="0"/>
        <w:jc w:val="center"/>
        <w:rPr>
          <w:i w:val="0"/>
          <w:iCs w:val="0"/>
          <w:color w:val="auto"/>
          <w:sz w:val="32"/>
          <w:szCs w:val="32"/>
          <w:cs/>
        </w:rPr>
      </w:pPr>
    </w:p>
    <w:p w14:paraId="53BBAB07" w14:textId="77777777" w:rsidR="005D0E25" w:rsidRDefault="005D0E25">
      <w:pPr>
        <w:rPr>
          <w:cs/>
        </w:rPr>
      </w:pPr>
      <w:r>
        <w:rPr>
          <w:i/>
          <w:iCs/>
          <w:cs/>
        </w:rPr>
        <w:br w:type="page"/>
      </w:r>
    </w:p>
    <w:p w14:paraId="39288C98" w14:textId="55723D19" w:rsidR="000A33FD" w:rsidRPr="006356C0" w:rsidRDefault="00CF7030" w:rsidP="00CF7030">
      <w:pPr>
        <w:pStyle w:val="ab"/>
        <w:spacing w:before="240" w:after="0"/>
        <w:jc w:val="center"/>
        <w:rPr>
          <w:i w:val="0"/>
          <w:iCs w:val="0"/>
          <w:color w:val="auto"/>
          <w:sz w:val="32"/>
          <w:szCs w:val="32"/>
        </w:rPr>
      </w:pPr>
      <w:bookmarkStart w:id="130" w:name="_Toc515362295"/>
      <w:r w:rsidRPr="006356C0">
        <w:rPr>
          <w:i w:val="0"/>
          <w:iCs w:val="0"/>
          <w:color w:val="auto"/>
          <w:sz w:val="32"/>
          <w:szCs w:val="32"/>
          <w:cs/>
        </w:rPr>
        <w:lastRenderedPageBreak/>
        <w:t xml:space="preserve">ตารางที่ </w:t>
      </w:r>
      <w:r w:rsidRPr="006356C0">
        <w:rPr>
          <w:i w:val="0"/>
          <w:iCs w:val="0"/>
          <w:color w:val="auto"/>
          <w:sz w:val="32"/>
          <w:szCs w:val="32"/>
        </w:rPr>
        <w:t>4.</w:t>
      </w:r>
      <w:r w:rsidRPr="006356C0">
        <w:rPr>
          <w:i w:val="0"/>
          <w:iCs w:val="0"/>
          <w:color w:val="auto"/>
          <w:sz w:val="32"/>
          <w:szCs w:val="32"/>
        </w:rPr>
        <w:fldChar w:fldCharType="begin"/>
      </w:r>
      <w:r w:rsidRPr="006356C0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6356C0">
        <w:rPr>
          <w:i w:val="0"/>
          <w:iCs w:val="0"/>
          <w:color w:val="auto"/>
          <w:sz w:val="32"/>
          <w:szCs w:val="32"/>
          <w:cs/>
        </w:rPr>
        <w:instrText>ตารางที่</w:instrText>
      </w:r>
      <w:r w:rsidRPr="006356C0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6356C0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10</w:t>
      </w:r>
      <w:r w:rsidRPr="006356C0">
        <w:rPr>
          <w:i w:val="0"/>
          <w:iCs w:val="0"/>
          <w:color w:val="auto"/>
          <w:sz w:val="32"/>
          <w:szCs w:val="32"/>
        </w:rPr>
        <w:fldChar w:fldCharType="end"/>
      </w:r>
      <w:r w:rsidRPr="006356C0">
        <w:rPr>
          <w:i w:val="0"/>
          <w:iCs w:val="0"/>
          <w:color w:val="auto"/>
          <w:sz w:val="32"/>
          <w:szCs w:val="32"/>
        </w:rPr>
        <w:t xml:space="preserve"> CategoryBalance</w:t>
      </w:r>
      <w:bookmarkEnd w:id="130"/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2045"/>
        <w:gridCol w:w="3464"/>
        <w:gridCol w:w="1678"/>
        <w:gridCol w:w="1307"/>
      </w:tblGrid>
      <w:tr w:rsidR="0046490D" w14:paraId="7198A342" w14:textId="77777777" w:rsidTr="00AF5EB5">
        <w:trPr>
          <w:jc w:val="center"/>
        </w:trPr>
        <w:tc>
          <w:tcPr>
            <w:tcW w:w="2045" w:type="dxa"/>
          </w:tcPr>
          <w:p w14:paraId="63A67F61" w14:textId="77777777" w:rsidR="0046490D" w:rsidRDefault="0046490D" w:rsidP="003472D8">
            <w:r>
              <w:t>File System</w:t>
            </w:r>
          </w:p>
        </w:tc>
        <w:tc>
          <w:tcPr>
            <w:tcW w:w="6449" w:type="dxa"/>
            <w:gridSpan w:val="3"/>
          </w:tcPr>
          <w:p w14:paraId="0571961E" w14:textId="77777777" w:rsidR="0046490D" w:rsidRDefault="0046490D" w:rsidP="003472D8">
            <w:r>
              <w:t>Temple Revenue Management System</w:t>
            </w:r>
          </w:p>
        </w:tc>
      </w:tr>
      <w:tr w:rsidR="0046490D" w14:paraId="75EBB9DC" w14:textId="77777777" w:rsidTr="00AF5EB5">
        <w:trPr>
          <w:jc w:val="center"/>
        </w:trPr>
        <w:tc>
          <w:tcPr>
            <w:tcW w:w="2045" w:type="dxa"/>
          </w:tcPr>
          <w:p w14:paraId="07BC1B2F" w14:textId="77777777" w:rsidR="0046490D" w:rsidRDefault="0046490D" w:rsidP="003472D8">
            <w:r>
              <w:t>File Name</w:t>
            </w:r>
          </w:p>
        </w:tc>
        <w:tc>
          <w:tcPr>
            <w:tcW w:w="6449" w:type="dxa"/>
            <w:gridSpan w:val="3"/>
          </w:tcPr>
          <w:p w14:paraId="566B8575" w14:textId="77777777" w:rsidR="0046490D" w:rsidRDefault="0046490D" w:rsidP="003472D8">
            <w:r>
              <w:t>CategoryBalance</w:t>
            </w:r>
          </w:p>
        </w:tc>
      </w:tr>
      <w:tr w:rsidR="0046490D" w14:paraId="6A6BF44C" w14:textId="77777777" w:rsidTr="00AF5EB5">
        <w:trPr>
          <w:jc w:val="center"/>
        </w:trPr>
        <w:tc>
          <w:tcPr>
            <w:tcW w:w="2045" w:type="dxa"/>
          </w:tcPr>
          <w:p w14:paraId="6F461D63" w14:textId="77777777" w:rsidR="0046490D" w:rsidRDefault="0046490D" w:rsidP="003472D8">
            <w:r>
              <w:t>Field Name</w:t>
            </w:r>
          </w:p>
        </w:tc>
        <w:tc>
          <w:tcPr>
            <w:tcW w:w="3464" w:type="dxa"/>
          </w:tcPr>
          <w:p w14:paraId="6FE25187" w14:textId="77777777" w:rsidR="0046490D" w:rsidRDefault="0046490D" w:rsidP="003472D8">
            <w:r>
              <w:t>Description</w:t>
            </w:r>
          </w:p>
        </w:tc>
        <w:tc>
          <w:tcPr>
            <w:tcW w:w="1678" w:type="dxa"/>
          </w:tcPr>
          <w:p w14:paraId="585E9DE7" w14:textId="77777777" w:rsidR="0046490D" w:rsidRDefault="0046490D" w:rsidP="003472D8">
            <w:r>
              <w:t>Type(size)</w:t>
            </w:r>
          </w:p>
        </w:tc>
        <w:tc>
          <w:tcPr>
            <w:tcW w:w="1307" w:type="dxa"/>
          </w:tcPr>
          <w:p w14:paraId="40DC9C7B" w14:textId="77777777" w:rsidR="0046490D" w:rsidRDefault="0046490D" w:rsidP="003472D8">
            <w:r>
              <w:t>Reference</w:t>
            </w:r>
          </w:p>
        </w:tc>
      </w:tr>
      <w:tr w:rsidR="0046490D" w14:paraId="0AC0F458" w14:textId="77777777" w:rsidTr="00AF5EB5">
        <w:trPr>
          <w:jc w:val="center"/>
        </w:trPr>
        <w:tc>
          <w:tcPr>
            <w:tcW w:w="2045" w:type="dxa"/>
          </w:tcPr>
          <w:p w14:paraId="4A87EABD" w14:textId="77777777" w:rsidR="0046490D" w:rsidRDefault="0046490D" w:rsidP="003472D8">
            <w:r>
              <w:t>CBID</w:t>
            </w:r>
          </w:p>
        </w:tc>
        <w:tc>
          <w:tcPr>
            <w:tcW w:w="3464" w:type="dxa"/>
          </w:tcPr>
          <w:p w14:paraId="5B453A69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ประเภทบัญชี</w:t>
            </w:r>
          </w:p>
        </w:tc>
        <w:tc>
          <w:tcPr>
            <w:tcW w:w="1678" w:type="dxa"/>
          </w:tcPr>
          <w:p w14:paraId="09DEC19D" w14:textId="77777777" w:rsidR="0046490D" w:rsidRDefault="0046490D" w:rsidP="003472D8">
            <w:r>
              <w:t>Int</w:t>
            </w:r>
          </w:p>
        </w:tc>
        <w:tc>
          <w:tcPr>
            <w:tcW w:w="1307" w:type="dxa"/>
          </w:tcPr>
          <w:p w14:paraId="41B653FD" w14:textId="77777777" w:rsidR="0046490D" w:rsidRDefault="0046490D" w:rsidP="003472D8">
            <w:r>
              <w:t>PK</w:t>
            </w:r>
          </w:p>
        </w:tc>
      </w:tr>
      <w:tr w:rsidR="0046490D" w14:paraId="7FFBBCC7" w14:textId="77777777" w:rsidTr="00AF5EB5">
        <w:trPr>
          <w:jc w:val="center"/>
        </w:trPr>
        <w:tc>
          <w:tcPr>
            <w:tcW w:w="2045" w:type="dxa"/>
          </w:tcPr>
          <w:p w14:paraId="276A88DF" w14:textId="77777777" w:rsidR="0046490D" w:rsidRDefault="0046490D" w:rsidP="003472D8">
            <w:r>
              <w:t>CBNAME</w:t>
            </w:r>
          </w:p>
        </w:tc>
        <w:tc>
          <w:tcPr>
            <w:tcW w:w="3464" w:type="dxa"/>
          </w:tcPr>
          <w:p w14:paraId="3D118FA1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ชื่อประเภทบัญชี</w:t>
            </w:r>
          </w:p>
        </w:tc>
        <w:tc>
          <w:tcPr>
            <w:tcW w:w="1678" w:type="dxa"/>
          </w:tcPr>
          <w:p w14:paraId="65BFEB4D" w14:textId="77777777" w:rsidR="0046490D" w:rsidRDefault="0046490D" w:rsidP="003472D8">
            <w:r>
              <w:t>Nvarchar(50)</w:t>
            </w:r>
          </w:p>
        </w:tc>
        <w:tc>
          <w:tcPr>
            <w:tcW w:w="1307" w:type="dxa"/>
          </w:tcPr>
          <w:p w14:paraId="0EB2E4AF" w14:textId="77777777" w:rsidR="0046490D" w:rsidRDefault="0046490D" w:rsidP="003472D8"/>
        </w:tc>
      </w:tr>
      <w:tr w:rsidR="0046490D" w14:paraId="11D9EE58" w14:textId="77777777" w:rsidTr="00AF5EB5">
        <w:trPr>
          <w:jc w:val="center"/>
        </w:trPr>
        <w:tc>
          <w:tcPr>
            <w:tcW w:w="2045" w:type="dxa"/>
          </w:tcPr>
          <w:p w14:paraId="778608C3" w14:textId="77777777" w:rsidR="0046490D" w:rsidRDefault="0046490D" w:rsidP="003472D8">
            <w:r>
              <w:t>Description</w:t>
            </w:r>
          </w:p>
        </w:tc>
        <w:tc>
          <w:tcPr>
            <w:tcW w:w="3464" w:type="dxa"/>
          </w:tcPr>
          <w:p w14:paraId="6C0B2563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ายละเอียด</w:t>
            </w:r>
          </w:p>
        </w:tc>
        <w:tc>
          <w:tcPr>
            <w:tcW w:w="1678" w:type="dxa"/>
          </w:tcPr>
          <w:p w14:paraId="02A62D3F" w14:textId="77777777" w:rsidR="0046490D" w:rsidRDefault="0046490D" w:rsidP="003472D8">
            <w:r>
              <w:t>ntext</w:t>
            </w:r>
          </w:p>
        </w:tc>
        <w:tc>
          <w:tcPr>
            <w:tcW w:w="1307" w:type="dxa"/>
          </w:tcPr>
          <w:p w14:paraId="3C227B1D" w14:textId="77777777" w:rsidR="0046490D" w:rsidRDefault="0046490D" w:rsidP="003472D8">
            <w:pPr>
              <w:keepNext/>
            </w:pPr>
          </w:p>
        </w:tc>
      </w:tr>
    </w:tbl>
    <w:p w14:paraId="0D866FD5" w14:textId="5C8A45AB" w:rsidR="00AF5EB5" w:rsidRPr="003D7D22" w:rsidRDefault="00AF5EB5" w:rsidP="00AF5EB5">
      <w:pPr>
        <w:pStyle w:val="ab"/>
        <w:spacing w:before="240" w:after="0"/>
        <w:jc w:val="center"/>
        <w:rPr>
          <w:i w:val="0"/>
          <w:iCs w:val="0"/>
          <w:color w:val="auto"/>
          <w:sz w:val="32"/>
          <w:szCs w:val="32"/>
        </w:rPr>
      </w:pPr>
      <w:bookmarkStart w:id="131" w:name="_Toc515362296"/>
      <w:r w:rsidRPr="003D7D22">
        <w:rPr>
          <w:i w:val="0"/>
          <w:iCs w:val="0"/>
          <w:color w:val="auto"/>
          <w:sz w:val="32"/>
          <w:szCs w:val="32"/>
          <w:cs/>
        </w:rPr>
        <w:t xml:space="preserve">ตารางที่ </w:t>
      </w:r>
      <w:r w:rsidRPr="003D7D22">
        <w:rPr>
          <w:i w:val="0"/>
          <w:iCs w:val="0"/>
          <w:color w:val="auto"/>
          <w:sz w:val="32"/>
          <w:szCs w:val="32"/>
        </w:rPr>
        <w:t>4.</w:t>
      </w:r>
      <w:r w:rsidRPr="003D7D22">
        <w:rPr>
          <w:i w:val="0"/>
          <w:iCs w:val="0"/>
          <w:color w:val="auto"/>
          <w:sz w:val="32"/>
          <w:szCs w:val="32"/>
        </w:rPr>
        <w:fldChar w:fldCharType="begin"/>
      </w:r>
      <w:r w:rsidRPr="003D7D22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3D7D22">
        <w:rPr>
          <w:i w:val="0"/>
          <w:iCs w:val="0"/>
          <w:color w:val="auto"/>
          <w:sz w:val="32"/>
          <w:szCs w:val="32"/>
          <w:cs/>
        </w:rPr>
        <w:instrText>ตารางที่</w:instrText>
      </w:r>
      <w:r w:rsidRPr="003D7D22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3D7D22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11</w:t>
      </w:r>
      <w:r w:rsidRPr="003D7D22">
        <w:rPr>
          <w:i w:val="0"/>
          <w:iCs w:val="0"/>
          <w:color w:val="auto"/>
          <w:sz w:val="32"/>
          <w:szCs w:val="32"/>
        </w:rPr>
        <w:fldChar w:fldCharType="end"/>
      </w:r>
      <w:r w:rsidRPr="003D7D22">
        <w:rPr>
          <w:i w:val="0"/>
          <w:iCs w:val="0"/>
          <w:color w:val="auto"/>
          <w:sz w:val="32"/>
          <w:szCs w:val="32"/>
        </w:rPr>
        <w:t xml:space="preserve"> Employees</w:t>
      </w:r>
      <w:bookmarkEnd w:id="131"/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2077"/>
        <w:gridCol w:w="3425"/>
        <w:gridCol w:w="1687"/>
        <w:gridCol w:w="1305"/>
      </w:tblGrid>
      <w:tr w:rsidR="0046490D" w14:paraId="281B8708" w14:textId="77777777" w:rsidTr="00AF5EB5">
        <w:trPr>
          <w:jc w:val="center"/>
        </w:trPr>
        <w:tc>
          <w:tcPr>
            <w:tcW w:w="2077" w:type="dxa"/>
          </w:tcPr>
          <w:p w14:paraId="44F268A1" w14:textId="77777777" w:rsidR="0046490D" w:rsidRDefault="0046490D" w:rsidP="003472D8">
            <w:r>
              <w:t>File System</w:t>
            </w:r>
          </w:p>
        </w:tc>
        <w:tc>
          <w:tcPr>
            <w:tcW w:w="6417" w:type="dxa"/>
            <w:gridSpan w:val="3"/>
          </w:tcPr>
          <w:p w14:paraId="22A4D210" w14:textId="77777777" w:rsidR="0046490D" w:rsidRDefault="0046490D" w:rsidP="003472D8">
            <w:r>
              <w:t>Temple Revenue Management System</w:t>
            </w:r>
          </w:p>
        </w:tc>
      </w:tr>
      <w:tr w:rsidR="0046490D" w14:paraId="77776CC3" w14:textId="77777777" w:rsidTr="00AF5EB5">
        <w:trPr>
          <w:jc w:val="center"/>
        </w:trPr>
        <w:tc>
          <w:tcPr>
            <w:tcW w:w="2077" w:type="dxa"/>
          </w:tcPr>
          <w:p w14:paraId="431801DE" w14:textId="77777777" w:rsidR="0046490D" w:rsidRDefault="0046490D" w:rsidP="003472D8">
            <w:r>
              <w:t>File Name</w:t>
            </w:r>
          </w:p>
        </w:tc>
        <w:tc>
          <w:tcPr>
            <w:tcW w:w="6417" w:type="dxa"/>
            <w:gridSpan w:val="3"/>
          </w:tcPr>
          <w:p w14:paraId="0B0C71D3" w14:textId="77777777" w:rsidR="0046490D" w:rsidRDefault="0046490D" w:rsidP="003472D8">
            <w:r>
              <w:t>Employees</w:t>
            </w:r>
          </w:p>
        </w:tc>
      </w:tr>
      <w:tr w:rsidR="0046490D" w14:paraId="22DCD388" w14:textId="77777777" w:rsidTr="00AF5EB5">
        <w:trPr>
          <w:jc w:val="center"/>
        </w:trPr>
        <w:tc>
          <w:tcPr>
            <w:tcW w:w="2077" w:type="dxa"/>
          </w:tcPr>
          <w:p w14:paraId="3B946F20" w14:textId="77777777" w:rsidR="0046490D" w:rsidRDefault="0046490D" w:rsidP="003472D8">
            <w:r>
              <w:t>Field Name</w:t>
            </w:r>
          </w:p>
        </w:tc>
        <w:tc>
          <w:tcPr>
            <w:tcW w:w="3425" w:type="dxa"/>
          </w:tcPr>
          <w:p w14:paraId="4877E2E2" w14:textId="77777777" w:rsidR="0046490D" w:rsidRDefault="0046490D" w:rsidP="003472D8">
            <w:r>
              <w:t>Description</w:t>
            </w:r>
          </w:p>
        </w:tc>
        <w:tc>
          <w:tcPr>
            <w:tcW w:w="1687" w:type="dxa"/>
          </w:tcPr>
          <w:p w14:paraId="3A47E426" w14:textId="77777777" w:rsidR="0046490D" w:rsidRDefault="0046490D" w:rsidP="003472D8">
            <w:r>
              <w:t>Type(size)</w:t>
            </w:r>
          </w:p>
        </w:tc>
        <w:tc>
          <w:tcPr>
            <w:tcW w:w="1305" w:type="dxa"/>
          </w:tcPr>
          <w:p w14:paraId="73085CCB" w14:textId="77777777" w:rsidR="0046490D" w:rsidRDefault="0046490D" w:rsidP="003472D8">
            <w:r>
              <w:t>Reference</w:t>
            </w:r>
          </w:p>
        </w:tc>
      </w:tr>
      <w:tr w:rsidR="0046490D" w14:paraId="1CFEE97E" w14:textId="77777777" w:rsidTr="00AF5EB5">
        <w:trPr>
          <w:jc w:val="center"/>
        </w:trPr>
        <w:tc>
          <w:tcPr>
            <w:tcW w:w="2077" w:type="dxa"/>
          </w:tcPr>
          <w:p w14:paraId="0CABBE95" w14:textId="77777777" w:rsidR="0046490D" w:rsidRDefault="0046490D" w:rsidP="003472D8">
            <w:r>
              <w:t>EmployeeID</w:t>
            </w:r>
          </w:p>
        </w:tc>
        <w:tc>
          <w:tcPr>
            <w:tcW w:w="3425" w:type="dxa"/>
          </w:tcPr>
          <w:p w14:paraId="33BB1A1E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พนักงานวัด</w:t>
            </w:r>
          </w:p>
        </w:tc>
        <w:tc>
          <w:tcPr>
            <w:tcW w:w="1687" w:type="dxa"/>
          </w:tcPr>
          <w:p w14:paraId="2BE5CF62" w14:textId="77777777" w:rsidR="0046490D" w:rsidRDefault="0046490D" w:rsidP="003472D8">
            <w:r>
              <w:t>Int</w:t>
            </w:r>
          </w:p>
        </w:tc>
        <w:tc>
          <w:tcPr>
            <w:tcW w:w="1305" w:type="dxa"/>
          </w:tcPr>
          <w:p w14:paraId="2A51BE51" w14:textId="77777777" w:rsidR="0046490D" w:rsidRDefault="0046490D" w:rsidP="003472D8">
            <w:r>
              <w:t>PK</w:t>
            </w:r>
          </w:p>
        </w:tc>
      </w:tr>
      <w:tr w:rsidR="0046490D" w14:paraId="1CEF4CE8" w14:textId="77777777" w:rsidTr="00AF5EB5">
        <w:trPr>
          <w:jc w:val="center"/>
        </w:trPr>
        <w:tc>
          <w:tcPr>
            <w:tcW w:w="2077" w:type="dxa"/>
          </w:tcPr>
          <w:p w14:paraId="7A5045DC" w14:textId="77777777" w:rsidR="0046490D" w:rsidRDefault="0046490D" w:rsidP="003472D8">
            <w:r>
              <w:t>EmployeeName</w:t>
            </w:r>
          </w:p>
        </w:tc>
        <w:tc>
          <w:tcPr>
            <w:tcW w:w="3425" w:type="dxa"/>
          </w:tcPr>
          <w:p w14:paraId="749506E0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ชื่อ</w:t>
            </w:r>
            <w:r>
              <w:t>-</w:t>
            </w:r>
            <w:r>
              <w:rPr>
                <w:rFonts w:hint="cs"/>
                <w:cs/>
              </w:rPr>
              <w:t>นามสกุลพนักงาน</w:t>
            </w:r>
          </w:p>
        </w:tc>
        <w:tc>
          <w:tcPr>
            <w:tcW w:w="1687" w:type="dxa"/>
          </w:tcPr>
          <w:p w14:paraId="1435A641" w14:textId="77777777" w:rsidR="0046490D" w:rsidRDefault="0046490D" w:rsidP="003472D8">
            <w:r>
              <w:t>Nvarchar(200)</w:t>
            </w:r>
          </w:p>
        </w:tc>
        <w:tc>
          <w:tcPr>
            <w:tcW w:w="1305" w:type="dxa"/>
          </w:tcPr>
          <w:p w14:paraId="6937CE39" w14:textId="77777777" w:rsidR="0046490D" w:rsidRDefault="0046490D" w:rsidP="003472D8"/>
        </w:tc>
      </w:tr>
      <w:tr w:rsidR="0046490D" w14:paraId="76DA00B0" w14:textId="77777777" w:rsidTr="00AF5EB5">
        <w:trPr>
          <w:jc w:val="center"/>
        </w:trPr>
        <w:tc>
          <w:tcPr>
            <w:tcW w:w="2077" w:type="dxa"/>
          </w:tcPr>
          <w:p w14:paraId="23661ED9" w14:textId="77777777" w:rsidR="0046490D" w:rsidRDefault="0046490D" w:rsidP="003472D8">
            <w:r>
              <w:t>Address</w:t>
            </w:r>
          </w:p>
        </w:tc>
        <w:tc>
          <w:tcPr>
            <w:tcW w:w="3425" w:type="dxa"/>
          </w:tcPr>
          <w:p w14:paraId="1FBA3803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ที่อยู่</w:t>
            </w:r>
          </w:p>
        </w:tc>
        <w:tc>
          <w:tcPr>
            <w:tcW w:w="1687" w:type="dxa"/>
          </w:tcPr>
          <w:p w14:paraId="46038203" w14:textId="77777777" w:rsidR="0046490D" w:rsidRDefault="0046490D" w:rsidP="003472D8">
            <w:r>
              <w:t>Nvarchar(200)</w:t>
            </w:r>
          </w:p>
        </w:tc>
        <w:tc>
          <w:tcPr>
            <w:tcW w:w="1305" w:type="dxa"/>
          </w:tcPr>
          <w:p w14:paraId="0F9F8C67" w14:textId="77777777" w:rsidR="0046490D" w:rsidRDefault="0046490D" w:rsidP="003472D8"/>
        </w:tc>
      </w:tr>
      <w:tr w:rsidR="0046490D" w14:paraId="3132012B" w14:textId="77777777" w:rsidTr="00AF5EB5">
        <w:trPr>
          <w:jc w:val="center"/>
        </w:trPr>
        <w:tc>
          <w:tcPr>
            <w:tcW w:w="2077" w:type="dxa"/>
          </w:tcPr>
          <w:p w14:paraId="245965C3" w14:textId="77777777" w:rsidR="0046490D" w:rsidRDefault="0046490D" w:rsidP="003472D8">
            <w:r>
              <w:t>Phone</w:t>
            </w:r>
          </w:p>
        </w:tc>
        <w:tc>
          <w:tcPr>
            <w:tcW w:w="3425" w:type="dxa"/>
          </w:tcPr>
          <w:p w14:paraId="14A1AD34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เบอร์โทรศัพท์</w:t>
            </w:r>
          </w:p>
        </w:tc>
        <w:tc>
          <w:tcPr>
            <w:tcW w:w="1687" w:type="dxa"/>
          </w:tcPr>
          <w:p w14:paraId="197E62AF" w14:textId="77777777" w:rsidR="0046490D" w:rsidRDefault="0046490D" w:rsidP="003472D8">
            <w:r>
              <w:t>Nvarchar(24)</w:t>
            </w:r>
          </w:p>
        </w:tc>
        <w:tc>
          <w:tcPr>
            <w:tcW w:w="1305" w:type="dxa"/>
          </w:tcPr>
          <w:p w14:paraId="209C8F4B" w14:textId="77777777" w:rsidR="0046490D" w:rsidRDefault="0046490D" w:rsidP="003472D8"/>
        </w:tc>
      </w:tr>
      <w:tr w:rsidR="0046490D" w14:paraId="71825981" w14:textId="77777777" w:rsidTr="00AF5EB5">
        <w:trPr>
          <w:jc w:val="center"/>
        </w:trPr>
        <w:tc>
          <w:tcPr>
            <w:tcW w:w="2077" w:type="dxa"/>
          </w:tcPr>
          <w:p w14:paraId="6663AF0D" w14:textId="77777777" w:rsidR="0046490D" w:rsidRDefault="0046490D" w:rsidP="003472D8">
            <w:r>
              <w:t>Photo</w:t>
            </w:r>
          </w:p>
        </w:tc>
        <w:tc>
          <w:tcPr>
            <w:tcW w:w="3425" w:type="dxa"/>
          </w:tcPr>
          <w:p w14:paraId="193F7D29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ูป</w:t>
            </w:r>
          </w:p>
        </w:tc>
        <w:tc>
          <w:tcPr>
            <w:tcW w:w="1687" w:type="dxa"/>
          </w:tcPr>
          <w:p w14:paraId="33B155E7" w14:textId="77777777" w:rsidR="0046490D" w:rsidRDefault="0046490D" w:rsidP="003472D8">
            <w:r>
              <w:t>Image</w:t>
            </w:r>
          </w:p>
        </w:tc>
        <w:tc>
          <w:tcPr>
            <w:tcW w:w="1305" w:type="dxa"/>
          </w:tcPr>
          <w:p w14:paraId="353947C0" w14:textId="77777777" w:rsidR="0046490D" w:rsidRDefault="0046490D" w:rsidP="003472D8"/>
        </w:tc>
      </w:tr>
      <w:tr w:rsidR="0046490D" w14:paraId="0E869C27" w14:textId="77777777" w:rsidTr="00AF5EB5">
        <w:trPr>
          <w:jc w:val="center"/>
        </w:trPr>
        <w:tc>
          <w:tcPr>
            <w:tcW w:w="2077" w:type="dxa"/>
          </w:tcPr>
          <w:p w14:paraId="30B09204" w14:textId="77777777" w:rsidR="0046490D" w:rsidRDefault="0046490D" w:rsidP="003472D8">
            <w:r>
              <w:t>Username</w:t>
            </w:r>
          </w:p>
        </w:tc>
        <w:tc>
          <w:tcPr>
            <w:tcW w:w="3425" w:type="dxa"/>
          </w:tcPr>
          <w:p w14:paraId="00DE6984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ชื่อผู้ใช้ระบบ</w:t>
            </w:r>
          </w:p>
        </w:tc>
        <w:tc>
          <w:tcPr>
            <w:tcW w:w="1687" w:type="dxa"/>
          </w:tcPr>
          <w:p w14:paraId="6F829A0F" w14:textId="77777777" w:rsidR="0046490D" w:rsidRDefault="0046490D" w:rsidP="003472D8">
            <w:r>
              <w:t>Nvarchar(20)</w:t>
            </w:r>
          </w:p>
        </w:tc>
        <w:tc>
          <w:tcPr>
            <w:tcW w:w="1305" w:type="dxa"/>
          </w:tcPr>
          <w:p w14:paraId="005D18A2" w14:textId="77777777" w:rsidR="0046490D" w:rsidRDefault="0046490D" w:rsidP="003472D8"/>
        </w:tc>
      </w:tr>
      <w:tr w:rsidR="0046490D" w14:paraId="01DA0DD2" w14:textId="77777777" w:rsidTr="00AF5EB5">
        <w:trPr>
          <w:jc w:val="center"/>
        </w:trPr>
        <w:tc>
          <w:tcPr>
            <w:tcW w:w="2077" w:type="dxa"/>
          </w:tcPr>
          <w:p w14:paraId="5D213878" w14:textId="77777777" w:rsidR="0046490D" w:rsidRDefault="0046490D" w:rsidP="003472D8">
            <w:r>
              <w:t>Password</w:t>
            </w:r>
          </w:p>
        </w:tc>
        <w:tc>
          <w:tcPr>
            <w:tcW w:w="3425" w:type="dxa"/>
          </w:tcPr>
          <w:p w14:paraId="5E80338E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ผู้ใช้ระบบ</w:t>
            </w:r>
          </w:p>
        </w:tc>
        <w:tc>
          <w:tcPr>
            <w:tcW w:w="1687" w:type="dxa"/>
          </w:tcPr>
          <w:p w14:paraId="7746CA70" w14:textId="77777777" w:rsidR="0046490D" w:rsidRDefault="0046490D" w:rsidP="003472D8">
            <w:r>
              <w:t>Nvarchar(20)</w:t>
            </w:r>
          </w:p>
        </w:tc>
        <w:tc>
          <w:tcPr>
            <w:tcW w:w="1305" w:type="dxa"/>
          </w:tcPr>
          <w:p w14:paraId="71D1348E" w14:textId="77777777" w:rsidR="0046490D" w:rsidRDefault="0046490D" w:rsidP="003472D8">
            <w:pPr>
              <w:keepNext/>
            </w:pPr>
          </w:p>
        </w:tc>
      </w:tr>
    </w:tbl>
    <w:p w14:paraId="2C287C16" w14:textId="5C705A63" w:rsidR="005F3ACF" w:rsidRPr="0094604B" w:rsidRDefault="00AF5EB5" w:rsidP="00AF5EB5">
      <w:pPr>
        <w:pStyle w:val="ab"/>
        <w:spacing w:before="240" w:after="0"/>
        <w:jc w:val="center"/>
        <w:rPr>
          <w:sz w:val="20"/>
          <w:szCs w:val="24"/>
        </w:rPr>
      </w:pPr>
      <w:bookmarkStart w:id="132" w:name="_Toc515362297"/>
      <w:r w:rsidRPr="0094604B">
        <w:rPr>
          <w:i w:val="0"/>
          <w:iCs w:val="0"/>
          <w:color w:val="auto"/>
          <w:sz w:val="32"/>
          <w:szCs w:val="32"/>
          <w:cs/>
        </w:rPr>
        <w:t xml:space="preserve">ตารางที่ </w:t>
      </w:r>
      <w:r w:rsidRPr="0094604B">
        <w:rPr>
          <w:i w:val="0"/>
          <w:iCs w:val="0"/>
          <w:color w:val="auto"/>
          <w:sz w:val="32"/>
          <w:szCs w:val="32"/>
        </w:rPr>
        <w:t>4.</w:t>
      </w:r>
      <w:r w:rsidRPr="0094604B">
        <w:rPr>
          <w:i w:val="0"/>
          <w:iCs w:val="0"/>
          <w:color w:val="auto"/>
          <w:sz w:val="32"/>
          <w:szCs w:val="32"/>
        </w:rPr>
        <w:fldChar w:fldCharType="begin"/>
      </w:r>
      <w:r w:rsidRPr="0094604B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94604B">
        <w:rPr>
          <w:i w:val="0"/>
          <w:iCs w:val="0"/>
          <w:color w:val="auto"/>
          <w:sz w:val="32"/>
          <w:szCs w:val="32"/>
          <w:cs/>
        </w:rPr>
        <w:instrText>ตารางที่</w:instrText>
      </w:r>
      <w:r w:rsidRPr="0094604B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94604B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12</w:t>
      </w:r>
      <w:r w:rsidRPr="0094604B">
        <w:rPr>
          <w:i w:val="0"/>
          <w:iCs w:val="0"/>
          <w:color w:val="auto"/>
          <w:sz w:val="32"/>
          <w:szCs w:val="32"/>
        </w:rPr>
        <w:fldChar w:fldCharType="end"/>
      </w:r>
      <w:r w:rsidRPr="0094604B">
        <w:rPr>
          <w:i w:val="0"/>
          <w:iCs w:val="0"/>
          <w:color w:val="auto"/>
          <w:sz w:val="32"/>
          <w:szCs w:val="32"/>
        </w:rPr>
        <w:t xml:space="preserve"> Orders</w:t>
      </w:r>
      <w:bookmarkEnd w:id="132"/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2053"/>
        <w:gridCol w:w="3478"/>
        <w:gridCol w:w="1655"/>
        <w:gridCol w:w="1308"/>
      </w:tblGrid>
      <w:tr w:rsidR="0046490D" w14:paraId="7F14203C" w14:textId="77777777" w:rsidTr="00E32CED">
        <w:trPr>
          <w:jc w:val="center"/>
        </w:trPr>
        <w:tc>
          <w:tcPr>
            <w:tcW w:w="2053" w:type="dxa"/>
          </w:tcPr>
          <w:p w14:paraId="282D1656" w14:textId="77777777" w:rsidR="0046490D" w:rsidRDefault="0046490D" w:rsidP="003472D8">
            <w:r>
              <w:t>File System</w:t>
            </w:r>
          </w:p>
        </w:tc>
        <w:tc>
          <w:tcPr>
            <w:tcW w:w="6441" w:type="dxa"/>
            <w:gridSpan w:val="3"/>
          </w:tcPr>
          <w:p w14:paraId="64BE9983" w14:textId="77777777" w:rsidR="0046490D" w:rsidRDefault="0046490D" w:rsidP="003472D8">
            <w:r>
              <w:t>Temple Revenue Management System</w:t>
            </w:r>
          </w:p>
        </w:tc>
      </w:tr>
      <w:tr w:rsidR="0046490D" w14:paraId="68FA7867" w14:textId="77777777" w:rsidTr="00E32CED">
        <w:trPr>
          <w:jc w:val="center"/>
        </w:trPr>
        <w:tc>
          <w:tcPr>
            <w:tcW w:w="2053" w:type="dxa"/>
          </w:tcPr>
          <w:p w14:paraId="4225A258" w14:textId="77777777" w:rsidR="0046490D" w:rsidRDefault="0046490D" w:rsidP="003472D8">
            <w:r>
              <w:t>File Name</w:t>
            </w:r>
          </w:p>
        </w:tc>
        <w:tc>
          <w:tcPr>
            <w:tcW w:w="6441" w:type="dxa"/>
            <w:gridSpan w:val="3"/>
          </w:tcPr>
          <w:p w14:paraId="38D1F03F" w14:textId="77777777" w:rsidR="0046490D" w:rsidRDefault="0046490D" w:rsidP="003472D8">
            <w:r>
              <w:t>Orders</w:t>
            </w:r>
          </w:p>
        </w:tc>
      </w:tr>
      <w:tr w:rsidR="0046490D" w14:paraId="3BF6E4E2" w14:textId="77777777" w:rsidTr="00E32CED">
        <w:trPr>
          <w:jc w:val="center"/>
        </w:trPr>
        <w:tc>
          <w:tcPr>
            <w:tcW w:w="2053" w:type="dxa"/>
          </w:tcPr>
          <w:p w14:paraId="6BE9E740" w14:textId="77777777" w:rsidR="0046490D" w:rsidRDefault="0046490D" w:rsidP="003472D8">
            <w:r>
              <w:t>Field Name</w:t>
            </w:r>
          </w:p>
        </w:tc>
        <w:tc>
          <w:tcPr>
            <w:tcW w:w="3478" w:type="dxa"/>
          </w:tcPr>
          <w:p w14:paraId="0759684E" w14:textId="77777777" w:rsidR="0046490D" w:rsidRDefault="0046490D" w:rsidP="003472D8">
            <w:r>
              <w:t>Description</w:t>
            </w:r>
          </w:p>
        </w:tc>
        <w:tc>
          <w:tcPr>
            <w:tcW w:w="1655" w:type="dxa"/>
          </w:tcPr>
          <w:p w14:paraId="0C033B1A" w14:textId="77777777" w:rsidR="0046490D" w:rsidRDefault="0046490D" w:rsidP="003472D8">
            <w:r>
              <w:t>Type(size)</w:t>
            </w:r>
          </w:p>
        </w:tc>
        <w:tc>
          <w:tcPr>
            <w:tcW w:w="1308" w:type="dxa"/>
          </w:tcPr>
          <w:p w14:paraId="72FF01D9" w14:textId="77777777" w:rsidR="0046490D" w:rsidRDefault="0046490D" w:rsidP="003472D8">
            <w:r>
              <w:t>Reference</w:t>
            </w:r>
          </w:p>
        </w:tc>
      </w:tr>
      <w:tr w:rsidR="0046490D" w14:paraId="5FD69926" w14:textId="77777777" w:rsidTr="00E32CED">
        <w:trPr>
          <w:jc w:val="center"/>
        </w:trPr>
        <w:tc>
          <w:tcPr>
            <w:tcW w:w="2053" w:type="dxa"/>
          </w:tcPr>
          <w:p w14:paraId="09B7801B" w14:textId="77777777" w:rsidR="0046490D" w:rsidRDefault="0046490D" w:rsidP="003472D8">
            <w:r>
              <w:t>OrderID</w:t>
            </w:r>
          </w:p>
        </w:tc>
        <w:tc>
          <w:tcPr>
            <w:tcW w:w="3478" w:type="dxa"/>
          </w:tcPr>
          <w:p w14:paraId="5FBA42A8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ใบเสร็จรับเงิน</w:t>
            </w:r>
          </w:p>
        </w:tc>
        <w:tc>
          <w:tcPr>
            <w:tcW w:w="1655" w:type="dxa"/>
          </w:tcPr>
          <w:p w14:paraId="079BFF60" w14:textId="77777777" w:rsidR="0046490D" w:rsidRDefault="0046490D" w:rsidP="003472D8">
            <w:r>
              <w:t>Int</w:t>
            </w:r>
          </w:p>
        </w:tc>
        <w:tc>
          <w:tcPr>
            <w:tcW w:w="1308" w:type="dxa"/>
          </w:tcPr>
          <w:p w14:paraId="06A0BF46" w14:textId="77777777" w:rsidR="0046490D" w:rsidRDefault="0046490D" w:rsidP="003472D8">
            <w:r>
              <w:t>PK</w:t>
            </w:r>
          </w:p>
        </w:tc>
      </w:tr>
      <w:tr w:rsidR="0046490D" w14:paraId="67478E3C" w14:textId="77777777" w:rsidTr="00E32CED">
        <w:trPr>
          <w:jc w:val="center"/>
        </w:trPr>
        <w:tc>
          <w:tcPr>
            <w:tcW w:w="2053" w:type="dxa"/>
          </w:tcPr>
          <w:p w14:paraId="46BE33E6" w14:textId="77777777" w:rsidR="0046490D" w:rsidRDefault="0046490D" w:rsidP="003472D8">
            <w:r>
              <w:t>CustomerID</w:t>
            </w:r>
          </w:p>
        </w:tc>
        <w:tc>
          <w:tcPr>
            <w:tcW w:w="3478" w:type="dxa"/>
          </w:tcPr>
          <w:p w14:paraId="09D9EA61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ผู้บริจาค</w:t>
            </w:r>
          </w:p>
        </w:tc>
        <w:tc>
          <w:tcPr>
            <w:tcW w:w="1655" w:type="dxa"/>
          </w:tcPr>
          <w:p w14:paraId="08014D54" w14:textId="77777777" w:rsidR="0046490D" w:rsidRDefault="0046490D" w:rsidP="003472D8">
            <w:r>
              <w:t>Int</w:t>
            </w:r>
          </w:p>
        </w:tc>
        <w:tc>
          <w:tcPr>
            <w:tcW w:w="1308" w:type="dxa"/>
          </w:tcPr>
          <w:p w14:paraId="35004AEF" w14:textId="77777777" w:rsidR="0046490D" w:rsidRDefault="0046490D" w:rsidP="003472D8">
            <w:r>
              <w:t>FK</w:t>
            </w:r>
          </w:p>
        </w:tc>
      </w:tr>
      <w:tr w:rsidR="0046490D" w14:paraId="3BD5836C" w14:textId="77777777" w:rsidTr="00E32CED">
        <w:trPr>
          <w:jc w:val="center"/>
        </w:trPr>
        <w:tc>
          <w:tcPr>
            <w:tcW w:w="2053" w:type="dxa"/>
          </w:tcPr>
          <w:p w14:paraId="3F2884B7" w14:textId="77777777" w:rsidR="0046490D" w:rsidRDefault="0046490D" w:rsidP="003472D8">
            <w:r>
              <w:t>EmployeeID</w:t>
            </w:r>
          </w:p>
        </w:tc>
        <w:tc>
          <w:tcPr>
            <w:tcW w:w="3478" w:type="dxa"/>
          </w:tcPr>
          <w:p w14:paraId="1078300F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พนักงานวัด</w:t>
            </w:r>
          </w:p>
        </w:tc>
        <w:tc>
          <w:tcPr>
            <w:tcW w:w="1655" w:type="dxa"/>
          </w:tcPr>
          <w:p w14:paraId="6DD85F2D" w14:textId="77777777" w:rsidR="0046490D" w:rsidRDefault="0046490D" w:rsidP="003472D8">
            <w:r>
              <w:t>Int</w:t>
            </w:r>
          </w:p>
        </w:tc>
        <w:tc>
          <w:tcPr>
            <w:tcW w:w="1308" w:type="dxa"/>
          </w:tcPr>
          <w:p w14:paraId="20C8363D" w14:textId="77777777" w:rsidR="0046490D" w:rsidRDefault="0046490D" w:rsidP="003472D8">
            <w:r>
              <w:t>FK</w:t>
            </w:r>
          </w:p>
        </w:tc>
      </w:tr>
      <w:tr w:rsidR="0046490D" w14:paraId="65A7A7B1" w14:textId="77777777" w:rsidTr="00E32CED">
        <w:trPr>
          <w:jc w:val="center"/>
        </w:trPr>
        <w:tc>
          <w:tcPr>
            <w:tcW w:w="2053" w:type="dxa"/>
          </w:tcPr>
          <w:p w14:paraId="091FA818" w14:textId="77777777" w:rsidR="0046490D" w:rsidRDefault="0046490D" w:rsidP="003472D8">
            <w:r>
              <w:t>OrderDate</w:t>
            </w:r>
          </w:p>
        </w:tc>
        <w:tc>
          <w:tcPr>
            <w:tcW w:w="3478" w:type="dxa"/>
          </w:tcPr>
          <w:p w14:paraId="1E805CBD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วันที่ทำการซื้อสินค้า</w:t>
            </w:r>
          </w:p>
        </w:tc>
        <w:tc>
          <w:tcPr>
            <w:tcW w:w="1655" w:type="dxa"/>
          </w:tcPr>
          <w:p w14:paraId="3D728518" w14:textId="77777777" w:rsidR="0046490D" w:rsidRDefault="0046490D" w:rsidP="003472D8">
            <w:r>
              <w:t>Datetime</w:t>
            </w:r>
          </w:p>
        </w:tc>
        <w:tc>
          <w:tcPr>
            <w:tcW w:w="1308" w:type="dxa"/>
          </w:tcPr>
          <w:p w14:paraId="6D68B9AA" w14:textId="77777777" w:rsidR="0046490D" w:rsidRDefault="0046490D" w:rsidP="003472D8"/>
        </w:tc>
      </w:tr>
      <w:tr w:rsidR="0046490D" w14:paraId="7A58CAD7" w14:textId="77777777" w:rsidTr="00E32CED">
        <w:trPr>
          <w:jc w:val="center"/>
        </w:trPr>
        <w:tc>
          <w:tcPr>
            <w:tcW w:w="2053" w:type="dxa"/>
          </w:tcPr>
          <w:p w14:paraId="6BD911BB" w14:textId="77777777" w:rsidR="0046490D" w:rsidRDefault="0046490D" w:rsidP="003472D8">
            <w:r>
              <w:t>CBID</w:t>
            </w:r>
          </w:p>
        </w:tc>
        <w:tc>
          <w:tcPr>
            <w:tcW w:w="3478" w:type="dxa"/>
          </w:tcPr>
          <w:p w14:paraId="018A2A60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ประเภทบัญชี</w:t>
            </w:r>
          </w:p>
        </w:tc>
        <w:tc>
          <w:tcPr>
            <w:tcW w:w="1655" w:type="dxa"/>
          </w:tcPr>
          <w:p w14:paraId="2C8846AB" w14:textId="77777777" w:rsidR="0046490D" w:rsidRDefault="0046490D" w:rsidP="003472D8">
            <w:r>
              <w:t>Int</w:t>
            </w:r>
          </w:p>
        </w:tc>
        <w:tc>
          <w:tcPr>
            <w:tcW w:w="1308" w:type="dxa"/>
          </w:tcPr>
          <w:p w14:paraId="030BE4E5" w14:textId="77777777" w:rsidR="0046490D" w:rsidRDefault="0046490D" w:rsidP="003472D8">
            <w:pPr>
              <w:keepNext/>
            </w:pPr>
          </w:p>
        </w:tc>
      </w:tr>
    </w:tbl>
    <w:p w14:paraId="577B3693" w14:textId="77777777" w:rsidR="009F42C7" w:rsidRDefault="009F42C7" w:rsidP="00E32CED">
      <w:pPr>
        <w:pStyle w:val="ab"/>
        <w:spacing w:before="240" w:after="0"/>
        <w:jc w:val="center"/>
        <w:rPr>
          <w:i w:val="0"/>
          <w:iCs w:val="0"/>
          <w:color w:val="auto"/>
          <w:sz w:val="28"/>
          <w:szCs w:val="28"/>
          <w:cs/>
        </w:rPr>
      </w:pPr>
    </w:p>
    <w:p w14:paraId="1541B982" w14:textId="77777777" w:rsidR="009F42C7" w:rsidRDefault="009F42C7">
      <w:pPr>
        <w:rPr>
          <w:sz w:val="28"/>
          <w:szCs w:val="28"/>
          <w:cs/>
        </w:rPr>
      </w:pPr>
      <w:r>
        <w:rPr>
          <w:i/>
          <w:iCs/>
          <w:sz w:val="28"/>
          <w:szCs w:val="28"/>
          <w:cs/>
        </w:rPr>
        <w:br w:type="page"/>
      </w:r>
    </w:p>
    <w:p w14:paraId="0262B06D" w14:textId="48F1997D" w:rsidR="000A33FD" w:rsidRPr="009F42C7" w:rsidRDefault="00E32CED" w:rsidP="00E32CED">
      <w:pPr>
        <w:pStyle w:val="ab"/>
        <w:spacing w:before="240" w:after="0"/>
        <w:jc w:val="center"/>
        <w:rPr>
          <w:sz w:val="20"/>
          <w:szCs w:val="24"/>
        </w:rPr>
      </w:pPr>
      <w:bookmarkStart w:id="133" w:name="_Toc515362298"/>
      <w:r w:rsidRPr="009F42C7">
        <w:rPr>
          <w:i w:val="0"/>
          <w:iCs w:val="0"/>
          <w:color w:val="auto"/>
          <w:sz w:val="32"/>
          <w:szCs w:val="32"/>
          <w:cs/>
        </w:rPr>
        <w:lastRenderedPageBreak/>
        <w:t xml:space="preserve">ตารางที่ </w:t>
      </w:r>
      <w:r w:rsidRPr="009F42C7">
        <w:rPr>
          <w:i w:val="0"/>
          <w:iCs w:val="0"/>
          <w:color w:val="auto"/>
          <w:sz w:val="32"/>
          <w:szCs w:val="32"/>
        </w:rPr>
        <w:t>4.</w:t>
      </w:r>
      <w:r w:rsidRPr="009F42C7">
        <w:rPr>
          <w:i w:val="0"/>
          <w:iCs w:val="0"/>
          <w:color w:val="auto"/>
          <w:sz w:val="32"/>
          <w:szCs w:val="32"/>
        </w:rPr>
        <w:fldChar w:fldCharType="begin"/>
      </w:r>
      <w:r w:rsidRPr="009F42C7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9F42C7">
        <w:rPr>
          <w:i w:val="0"/>
          <w:iCs w:val="0"/>
          <w:color w:val="auto"/>
          <w:sz w:val="32"/>
          <w:szCs w:val="32"/>
          <w:cs/>
        </w:rPr>
        <w:instrText>ตารางที่</w:instrText>
      </w:r>
      <w:r w:rsidRPr="009F42C7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9F42C7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13</w:t>
      </w:r>
      <w:r w:rsidRPr="009F42C7">
        <w:rPr>
          <w:i w:val="0"/>
          <w:iCs w:val="0"/>
          <w:color w:val="auto"/>
          <w:sz w:val="32"/>
          <w:szCs w:val="32"/>
        </w:rPr>
        <w:fldChar w:fldCharType="end"/>
      </w:r>
      <w:r w:rsidRPr="009F42C7">
        <w:rPr>
          <w:i w:val="0"/>
          <w:iCs w:val="0"/>
          <w:color w:val="auto"/>
          <w:sz w:val="32"/>
          <w:szCs w:val="32"/>
        </w:rPr>
        <w:t xml:space="preserve"> OrdersDetails</w:t>
      </w:r>
      <w:bookmarkEnd w:id="133"/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2039"/>
        <w:gridCol w:w="3489"/>
        <w:gridCol w:w="1658"/>
        <w:gridCol w:w="1308"/>
      </w:tblGrid>
      <w:tr w:rsidR="0046490D" w14:paraId="1BB7A4A2" w14:textId="77777777" w:rsidTr="00C14AD3">
        <w:trPr>
          <w:jc w:val="center"/>
        </w:trPr>
        <w:tc>
          <w:tcPr>
            <w:tcW w:w="2122" w:type="dxa"/>
          </w:tcPr>
          <w:p w14:paraId="1F1709A3" w14:textId="77777777" w:rsidR="0046490D" w:rsidRDefault="0046490D" w:rsidP="003472D8">
            <w:r>
              <w:t>File System</w:t>
            </w:r>
          </w:p>
        </w:tc>
        <w:tc>
          <w:tcPr>
            <w:tcW w:w="6706" w:type="dxa"/>
            <w:gridSpan w:val="3"/>
          </w:tcPr>
          <w:p w14:paraId="51D962FF" w14:textId="77777777" w:rsidR="0046490D" w:rsidRDefault="0046490D" w:rsidP="003472D8">
            <w:r>
              <w:t>Temple Revenue Management System</w:t>
            </w:r>
          </w:p>
        </w:tc>
      </w:tr>
      <w:tr w:rsidR="0046490D" w14:paraId="1740703F" w14:textId="77777777" w:rsidTr="00C14AD3">
        <w:trPr>
          <w:jc w:val="center"/>
        </w:trPr>
        <w:tc>
          <w:tcPr>
            <w:tcW w:w="2122" w:type="dxa"/>
          </w:tcPr>
          <w:p w14:paraId="6F33A614" w14:textId="77777777" w:rsidR="0046490D" w:rsidRDefault="0046490D" w:rsidP="003472D8">
            <w:r>
              <w:t>File Name</w:t>
            </w:r>
          </w:p>
        </w:tc>
        <w:tc>
          <w:tcPr>
            <w:tcW w:w="6706" w:type="dxa"/>
            <w:gridSpan w:val="3"/>
          </w:tcPr>
          <w:p w14:paraId="2B773531" w14:textId="77777777" w:rsidR="0046490D" w:rsidRDefault="0046490D" w:rsidP="003472D8">
            <w:r>
              <w:t>OrdersDetails</w:t>
            </w:r>
          </w:p>
        </w:tc>
      </w:tr>
      <w:tr w:rsidR="0046490D" w14:paraId="3AE629D4" w14:textId="77777777" w:rsidTr="00C14AD3">
        <w:trPr>
          <w:jc w:val="center"/>
        </w:trPr>
        <w:tc>
          <w:tcPr>
            <w:tcW w:w="2122" w:type="dxa"/>
          </w:tcPr>
          <w:p w14:paraId="1E1ED364" w14:textId="77777777" w:rsidR="0046490D" w:rsidRDefault="0046490D" w:rsidP="003472D8">
            <w:r>
              <w:t>Field Name</w:t>
            </w:r>
          </w:p>
        </w:tc>
        <w:tc>
          <w:tcPr>
            <w:tcW w:w="3685" w:type="dxa"/>
          </w:tcPr>
          <w:p w14:paraId="1FA06724" w14:textId="77777777" w:rsidR="0046490D" w:rsidRDefault="0046490D" w:rsidP="003472D8">
            <w:r>
              <w:t>Description</w:t>
            </w:r>
          </w:p>
        </w:tc>
        <w:tc>
          <w:tcPr>
            <w:tcW w:w="1701" w:type="dxa"/>
          </w:tcPr>
          <w:p w14:paraId="67A19250" w14:textId="77777777" w:rsidR="0046490D" w:rsidRDefault="0046490D" w:rsidP="003472D8">
            <w:r>
              <w:t>Type(size)</w:t>
            </w:r>
          </w:p>
        </w:tc>
        <w:tc>
          <w:tcPr>
            <w:tcW w:w="1320" w:type="dxa"/>
          </w:tcPr>
          <w:p w14:paraId="3C76F6C8" w14:textId="77777777" w:rsidR="0046490D" w:rsidRDefault="0046490D" w:rsidP="003472D8">
            <w:r>
              <w:t>Reference</w:t>
            </w:r>
          </w:p>
        </w:tc>
      </w:tr>
      <w:tr w:rsidR="0046490D" w14:paraId="79D8DBE7" w14:textId="77777777" w:rsidTr="00C14AD3">
        <w:trPr>
          <w:jc w:val="center"/>
        </w:trPr>
        <w:tc>
          <w:tcPr>
            <w:tcW w:w="2122" w:type="dxa"/>
          </w:tcPr>
          <w:p w14:paraId="2ADF7552" w14:textId="77777777" w:rsidR="0046490D" w:rsidRDefault="0046490D" w:rsidP="003472D8">
            <w:r>
              <w:t>OrderID</w:t>
            </w:r>
          </w:p>
        </w:tc>
        <w:tc>
          <w:tcPr>
            <w:tcW w:w="3685" w:type="dxa"/>
          </w:tcPr>
          <w:p w14:paraId="59A49352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ใบเสร็จรับเงิน</w:t>
            </w:r>
          </w:p>
        </w:tc>
        <w:tc>
          <w:tcPr>
            <w:tcW w:w="1701" w:type="dxa"/>
          </w:tcPr>
          <w:p w14:paraId="19B48409" w14:textId="77777777" w:rsidR="0046490D" w:rsidRDefault="0046490D" w:rsidP="003472D8">
            <w:r>
              <w:t>Int</w:t>
            </w:r>
          </w:p>
        </w:tc>
        <w:tc>
          <w:tcPr>
            <w:tcW w:w="1320" w:type="dxa"/>
          </w:tcPr>
          <w:p w14:paraId="3D3A1F8B" w14:textId="77777777" w:rsidR="0046490D" w:rsidRDefault="0046490D" w:rsidP="003472D8">
            <w:r>
              <w:t>CK</w:t>
            </w:r>
          </w:p>
        </w:tc>
      </w:tr>
      <w:tr w:rsidR="0046490D" w14:paraId="78A3CA74" w14:textId="77777777" w:rsidTr="00C14AD3">
        <w:trPr>
          <w:jc w:val="center"/>
        </w:trPr>
        <w:tc>
          <w:tcPr>
            <w:tcW w:w="2122" w:type="dxa"/>
          </w:tcPr>
          <w:p w14:paraId="0F7926E8" w14:textId="77777777" w:rsidR="0046490D" w:rsidRDefault="0046490D" w:rsidP="003472D8">
            <w:r>
              <w:t>ProductID</w:t>
            </w:r>
          </w:p>
        </w:tc>
        <w:tc>
          <w:tcPr>
            <w:tcW w:w="3685" w:type="dxa"/>
          </w:tcPr>
          <w:p w14:paraId="35D63AAB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สินค้า</w:t>
            </w:r>
          </w:p>
        </w:tc>
        <w:tc>
          <w:tcPr>
            <w:tcW w:w="1701" w:type="dxa"/>
          </w:tcPr>
          <w:p w14:paraId="76958849" w14:textId="77777777" w:rsidR="0046490D" w:rsidRDefault="0046490D" w:rsidP="003472D8">
            <w:r>
              <w:t>Int</w:t>
            </w:r>
          </w:p>
        </w:tc>
        <w:tc>
          <w:tcPr>
            <w:tcW w:w="1320" w:type="dxa"/>
          </w:tcPr>
          <w:p w14:paraId="619A5460" w14:textId="77777777" w:rsidR="0046490D" w:rsidRDefault="0046490D" w:rsidP="003472D8">
            <w:r>
              <w:t>CK</w:t>
            </w:r>
          </w:p>
        </w:tc>
      </w:tr>
      <w:tr w:rsidR="0046490D" w14:paraId="05CBBC44" w14:textId="77777777" w:rsidTr="00C14AD3">
        <w:trPr>
          <w:jc w:val="center"/>
        </w:trPr>
        <w:tc>
          <w:tcPr>
            <w:tcW w:w="2122" w:type="dxa"/>
          </w:tcPr>
          <w:p w14:paraId="3E9AAD57" w14:textId="77777777" w:rsidR="0046490D" w:rsidRDefault="0046490D" w:rsidP="003472D8">
            <w:r>
              <w:t>UnitPrice</w:t>
            </w:r>
          </w:p>
        </w:tc>
        <w:tc>
          <w:tcPr>
            <w:tcW w:w="3685" w:type="dxa"/>
          </w:tcPr>
          <w:p w14:paraId="4EF8BD58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าคาต่อหน่วย</w:t>
            </w:r>
          </w:p>
        </w:tc>
        <w:tc>
          <w:tcPr>
            <w:tcW w:w="1701" w:type="dxa"/>
          </w:tcPr>
          <w:p w14:paraId="3784B189" w14:textId="77777777" w:rsidR="0046490D" w:rsidRDefault="0046490D" w:rsidP="003472D8">
            <w:r>
              <w:t>Money</w:t>
            </w:r>
          </w:p>
        </w:tc>
        <w:tc>
          <w:tcPr>
            <w:tcW w:w="1320" w:type="dxa"/>
          </w:tcPr>
          <w:p w14:paraId="789BA311" w14:textId="77777777" w:rsidR="0046490D" w:rsidRDefault="0046490D" w:rsidP="003472D8"/>
        </w:tc>
      </w:tr>
      <w:tr w:rsidR="0046490D" w14:paraId="4A0311A0" w14:textId="77777777" w:rsidTr="00C14AD3">
        <w:trPr>
          <w:jc w:val="center"/>
        </w:trPr>
        <w:tc>
          <w:tcPr>
            <w:tcW w:w="2122" w:type="dxa"/>
          </w:tcPr>
          <w:p w14:paraId="74021E31" w14:textId="77777777" w:rsidR="0046490D" w:rsidRDefault="0046490D" w:rsidP="003472D8">
            <w:r>
              <w:t>Quantity</w:t>
            </w:r>
          </w:p>
        </w:tc>
        <w:tc>
          <w:tcPr>
            <w:tcW w:w="3685" w:type="dxa"/>
          </w:tcPr>
          <w:p w14:paraId="104D456D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จำนวน</w:t>
            </w:r>
          </w:p>
        </w:tc>
        <w:tc>
          <w:tcPr>
            <w:tcW w:w="1701" w:type="dxa"/>
          </w:tcPr>
          <w:p w14:paraId="7F6D1161" w14:textId="77777777" w:rsidR="0046490D" w:rsidRDefault="0046490D" w:rsidP="003472D8">
            <w:r>
              <w:t>Smallint</w:t>
            </w:r>
          </w:p>
        </w:tc>
        <w:tc>
          <w:tcPr>
            <w:tcW w:w="1320" w:type="dxa"/>
          </w:tcPr>
          <w:p w14:paraId="1640AB94" w14:textId="77777777" w:rsidR="0046490D" w:rsidRDefault="0046490D" w:rsidP="003472D8">
            <w:pPr>
              <w:keepNext/>
            </w:pPr>
          </w:p>
        </w:tc>
      </w:tr>
    </w:tbl>
    <w:p w14:paraId="7ABBFF10" w14:textId="458CBB46" w:rsidR="00913A0C" w:rsidRPr="00AF50B5" w:rsidRDefault="00913A0C" w:rsidP="00700A26">
      <w:pPr>
        <w:pStyle w:val="ab"/>
        <w:spacing w:before="240" w:after="0"/>
        <w:jc w:val="center"/>
        <w:rPr>
          <w:i w:val="0"/>
          <w:iCs w:val="0"/>
          <w:color w:val="auto"/>
          <w:sz w:val="32"/>
          <w:szCs w:val="32"/>
        </w:rPr>
      </w:pPr>
      <w:bookmarkStart w:id="134" w:name="_Toc515362299"/>
      <w:r w:rsidRPr="00AF50B5">
        <w:rPr>
          <w:i w:val="0"/>
          <w:iCs w:val="0"/>
          <w:color w:val="auto"/>
          <w:sz w:val="32"/>
          <w:szCs w:val="32"/>
          <w:cs/>
        </w:rPr>
        <w:t xml:space="preserve">ตารางที่ </w:t>
      </w:r>
      <w:r w:rsidRPr="00AF50B5">
        <w:rPr>
          <w:i w:val="0"/>
          <w:iCs w:val="0"/>
          <w:color w:val="auto"/>
          <w:sz w:val="32"/>
          <w:szCs w:val="32"/>
        </w:rPr>
        <w:t>4.</w:t>
      </w:r>
      <w:r w:rsidRPr="00AF50B5">
        <w:rPr>
          <w:i w:val="0"/>
          <w:iCs w:val="0"/>
          <w:color w:val="auto"/>
          <w:sz w:val="32"/>
          <w:szCs w:val="32"/>
        </w:rPr>
        <w:fldChar w:fldCharType="begin"/>
      </w:r>
      <w:r w:rsidRPr="00AF50B5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AF50B5">
        <w:rPr>
          <w:i w:val="0"/>
          <w:iCs w:val="0"/>
          <w:color w:val="auto"/>
          <w:sz w:val="32"/>
          <w:szCs w:val="32"/>
          <w:cs/>
        </w:rPr>
        <w:instrText>ตารางที่</w:instrText>
      </w:r>
      <w:r w:rsidRPr="00AF50B5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AF50B5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14</w:t>
      </w:r>
      <w:r w:rsidRPr="00AF50B5">
        <w:rPr>
          <w:i w:val="0"/>
          <w:iCs w:val="0"/>
          <w:color w:val="auto"/>
          <w:sz w:val="32"/>
          <w:szCs w:val="32"/>
        </w:rPr>
        <w:fldChar w:fldCharType="end"/>
      </w:r>
      <w:r w:rsidRPr="00AF50B5">
        <w:rPr>
          <w:i w:val="0"/>
          <w:iCs w:val="0"/>
          <w:color w:val="auto"/>
          <w:sz w:val="32"/>
          <w:szCs w:val="32"/>
        </w:rPr>
        <w:t xml:space="preserve"> OrdersD</w:t>
      </w:r>
      <w:bookmarkEnd w:id="134"/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2054"/>
        <w:gridCol w:w="3475"/>
        <w:gridCol w:w="1657"/>
        <w:gridCol w:w="1308"/>
      </w:tblGrid>
      <w:tr w:rsidR="0046490D" w14:paraId="096AA276" w14:textId="77777777" w:rsidTr="00913A0C">
        <w:trPr>
          <w:jc w:val="center"/>
        </w:trPr>
        <w:tc>
          <w:tcPr>
            <w:tcW w:w="2054" w:type="dxa"/>
          </w:tcPr>
          <w:p w14:paraId="38AF5BEE" w14:textId="77777777" w:rsidR="0046490D" w:rsidRDefault="0046490D" w:rsidP="003472D8">
            <w:r>
              <w:t>File System</w:t>
            </w:r>
          </w:p>
        </w:tc>
        <w:tc>
          <w:tcPr>
            <w:tcW w:w="6440" w:type="dxa"/>
            <w:gridSpan w:val="3"/>
          </w:tcPr>
          <w:p w14:paraId="3A6680DE" w14:textId="77777777" w:rsidR="0046490D" w:rsidRDefault="0046490D" w:rsidP="003472D8">
            <w:r>
              <w:t>Temple Revenue Management System</w:t>
            </w:r>
          </w:p>
        </w:tc>
      </w:tr>
      <w:tr w:rsidR="0046490D" w14:paraId="7CE796C9" w14:textId="77777777" w:rsidTr="00913A0C">
        <w:trPr>
          <w:jc w:val="center"/>
        </w:trPr>
        <w:tc>
          <w:tcPr>
            <w:tcW w:w="2054" w:type="dxa"/>
          </w:tcPr>
          <w:p w14:paraId="5AE74C3A" w14:textId="77777777" w:rsidR="0046490D" w:rsidRDefault="0046490D" w:rsidP="003472D8">
            <w:r>
              <w:t>File Name</w:t>
            </w:r>
          </w:p>
        </w:tc>
        <w:tc>
          <w:tcPr>
            <w:tcW w:w="6440" w:type="dxa"/>
            <w:gridSpan w:val="3"/>
          </w:tcPr>
          <w:p w14:paraId="76643238" w14:textId="77777777" w:rsidR="0046490D" w:rsidRDefault="0046490D" w:rsidP="003472D8">
            <w:r>
              <w:t>OrdersD</w:t>
            </w:r>
          </w:p>
        </w:tc>
      </w:tr>
      <w:tr w:rsidR="0046490D" w14:paraId="216FA3E5" w14:textId="77777777" w:rsidTr="00913A0C">
        <w:trPr>
          <w:jc w:val="center"/>
        </w:trPr>
        <w:tc>
          <w:tcPr>
            <w:tcW w:w="2054" w:type="dxa"/>
          </w:tcPr>
          <w:p w14:paraId="5B909461" w14:textId="77777777" w:rsidR="0046490D" w:rsidRDefault="0046490D" w:rsidP="003472D8">
            <w:r>
              <w:t>Field Name</w:t>
            </w:r>
          </w:p>
        </w:tc>
        <w:tc>
          <w:tcPr>
            <w:tcW w:w="3475" w:type="dxa"/>
          </w:tcPr>
          <w:p w14:paraId="549934B7" w14:textId="77777777" w:rsidR="0046490D" w:rsidRDefault="0046490D" w:rsidP="003472D8">
            <w:r>
              <w:t>Description</w:t>
            </w:r>
          </w:p>
        </w:tc>
        <w:tc>
          <w:tcPr>
            <w:tcW w:w="1657" w:type="dxa"/>
          </w:tcPr>
          <w:p w14:paraId="14882467" w14:textId="77777777" w:rsidR="0046490D" w:rsidRDefault="0046490D" w:rsidP="003472D8">
            <w:r>
              <w:t>Type(size)</w:t>
            </w:r>
          </w:p>
        </w:tc>
        <w:tc>
          <w:tcPr>
            <w:tcW w:w="1308" w:type="dxa"/>
          </w:tcPr>
          <w:p w14:paraId="45E947AD" w14:textId="77777777" w:rsidR="0046490D" w:rsidRDefault="0046490D" w:rsidP="003472D8">
            <w:r>
              <w:t>Reference</w:t>
            </w:r>
          </w:p>
        </w:tc>
      </w:tr>
      <w:tr w:rsidR="0046490D" w14:paraId="2F549735" w14:textId="77777777" w:rsidTr="00913A0C">
        <w:trPr>
          <w:jc w:val="center"/>
        </w:trPr>
        <w:tc>
          <w:tcPr>
            <w:tcW w:w="2054" w:type="dxa"/>
          </w:tcPr>
          <w:p w14:paraId="52EF5F2F" w14:textId="77777777" w:rsidR="0046490D" w:rsidRDefault="0046490D" w:rsidP="003472D8">
            <w:r>
              <w:t>OrderDID</w:t>
            </w:r>
          </w:p>
        </w:tc>
        <w:tc>
          <w:tcPr>
            <w:tcW w:w="3475" w:type="dxa"/>
          </w:tcPr>
          <w:p w14:paraId="4423637E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ใบอนุโมทนาบุญ</w:t>
            </w:r>
          </w:p>
        </w:tc>
        <w:tc>
          <w:tcPr>
            <w:tcW w:w="1657" w:type="dxa"/>
          </w:tcPr>
          <w:p w14:paraId="1CACB550" w14:textId="77777777" w:rsidR="0046490D" w:rsidRDefault="0046490D" w:rsidP="003472D8">
            <w:r>
              <w:t>Int</w:t>
            </w:r>
          </w:p>
        </w:tc>
        <w:tc>
          <w:tcPr>
            <w:tcW w:w="1308" w:type="dxa"/>
          </w:tcPr>
          <w:p w14:paraId="28B47E0E" w14:textId="77777777" w:rsidR="0046490D" w:rsidRDefault="0046490D" w:rsidP="003472D8">
            <w:r>
              <w:t>PK</w:t>
            </w:r>
          </w:p>
        </w:tc>
      </w:tr>
      <w:tr w:rsidR="0046490D" w14:paraId="00ED9885" w14:textId="77777777" w:rsidTr="00913A0C">
        <w:trPr>
          <w:jc w:val="center"/>
        </w:trPr>
        <w:tc>
          <w:tcPr>
            <w:tcW w:w="2054" w:type="dxa"/>
          </w:tcPr>
          <w:p w14:paraId="5B39A7F7" w14:textId="77777777" w:rsidR="0046490D" w:rsidRDefault="0046490D" w:rsidP="003472D8">
            <w:r>
              <w:t>CustomerID</w:t>
            </w:r>
          </w:p>
        </w:tc>
        <w:tc>
          <w:tcPr>
            <w:tcW w:w="3475" w:type="dxa"/>
          </w:tcPr>
          <w:p w14:paraId="4DED9528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ผู้บริจาค</w:t>
            </w:r>
          </w:p>
        </w:tc>
        <w:tc>
          <w:tcPr>
            <w:tcW w:w="1657" w:type="dxa"/>
          </w:tcPr>
          <w:p w14:paraId="2E8004FC" w14:textId="77777777" w:rsidR="0046490D" w:rsidRDefault="0046490D" w:rsidP="003472D8">
            <w:r>
              <w:t>Int</w:t>
            </w:r>
          </w:p>
        </w:tc>
        <w:tc>
          <w:tcPr>
            <w:tcW w:w="1308" w:type="dxa"/>
          </w:tcPr>
          <w:p w14:paraId="004C0F24" w14:textId="77777777" w:rsidR="0046490D" w:rsidRDefault="0046490D" w:rsidP="003472D8">
            <w:r>
              <w:t>FK</w:t>
            </w:r>
          </w:p>
        </w:tc>
      </w:tr>
      <w:tr w:rsidR="0046490D" w14:paraId="5A5395C5" w14:textId="77777777" w:rsidTr="00913A0C">
        <w:trPr>
          <w:jc w:val="center"/>
        </w:trPr>
        <w:tc>
          <w:tcPr>
            <w:tcW w:w="2054" w:type="dxa"/>
          </w:tcPr>
          <w:p w14:paraId="3600E1E3" w14:textId="77777777" w:rsidR="0046490D" w:rsidRDefault="0046490D" w:rsidP="003472D8">
            <w:r>
              <w:t>EmployeeID</w:t>
            </w:r>
          </w:p>
        </w:tc>
        <w:tc>
          <w:tcPr>
            <w:tcW w:w="3475" w:type="dxa"/>
          </w:tcPr>
          <w:p w14:paraId="5AE692D3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พนักงานวัด</w:t>
            </w:r>
          </w:p>
        </w:tc>
        <w:tc>
          <w:tcPr>
            <w:tcW w:w="1657" w:type="dxa"/>
          </w:tcPr>
          <w:p w14:paraId="5A9B8124" w14:textId="77777777" w:rsidR="0046490D" w:rsidRDefault="0046490D" w:rsidP="003472D8">
            <w:r>
              <w:t>Int</w:t>
            </w:r>
          </w:p>
        </w:tc>
        <w:tc>
          <w:tcPr>
            <w:tcW w:w="1308" w:type="dxa"/>
          </w:tcPr>
          <w:p w14:paraId="1AB62FC7" w14:textId="77777777" w:rsidR="0046490D" w:rsidRDefault="0046490D" w:rsidP="003472D8">
            <w:r>
              <w:t>FK</w:t>
            </w:r>
          </w:p>
        </w:tc>
      </w:tr>
      <w:tr w:rsidR="0046490D" w14:paraId="6BDC9B20" w14:textId="77777777" w:rsidTr="00913A0C">
        <w:trPr>
          <w:jc w:val="center"/>
        </w:trPr>
        <w:tc>
          <w:tcPr>
            <w:tcW w:w="2054" w:type="dxa"/>
          </w:tcPr>
          <w:p w14:paraId="53A59469" w14:textId="77777777" w:rsidR="0046490D" w:rsidRDefault="0046490D" w:rsidP="003472D8">
            <w:r>
              <w:t>OrderDDate</w:t>
            </w:r>
          </w:p>
        </w:tc>
        <w:tc>
          <w:tcPr>
            <w:tcW w:w="3475" w:type="dxa"/>
          </w:tcPr>
          <w:p w14:paraId="123B64ED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วันที่ทำการบริจาค</w:t>
            </w:r>
          </w:p>
        </w:tc>
        <w:tc>
          <w:tcPr>
            <w:tcW w:w="1657" w:type="dxa"/>
          </w:tcPr>
          <w:p w14:paraId="0B9B9757" w14:textId="77777777" w:rsidR="0046490D" w:rsidRDefault="0046490D" w:rsidP="003472D8">
            <w:r>
              <w:t>Datetime</w:t>
            </w:r>
          </w:p>
        </w:tc>
        <w:tc>
          <w:tcPr>
            <w:tcW w:w="1308" w:type="dxa"/>
          </w:tcPr>
          <w:p w14:paraId="6B09A3C5" w14:textId="77777777" w:rsidR="0046490D" w:rsidRDefault="0046490D" w:rsidP="003472D8"/>
        </w:tc>
      </w:tr>
      <w:tr w:rsidR="0046490D" w14:paraId="3B700955" w14:textId="77777777" w:rsidTr="00913A0C">
        <w:trPr>
          <w:jc w:val="center"/>
        </w:trPr>
        <w:tc>
          <w:tcPr>
            <w:tcW w:w="2054" w:type="dxa"/>
          </w:tcPr>
          <w:p w14:paraId="0937FD76" w14:textId="77777777" w:rsidR="0046490D" w:rsidRDefault="0046490D" w:rsidP="003472D8">
            <w:r>
              <w:t>CBID</w:t>
            </w:r>
          </w:p>
        </w:tc>
        <w:tc>
          <w:tcPr>
            <w:tcW w:w="3475" w:type="dxa"/>
          </w:tcPr>
          <w:p w14:paraId="44033B75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ประเภทบัญชี</w:t>
            </w:r>
          </w:p>
        </w:tc>
        <w:tc>
          <w:tcPr>
            <w:tcW w:w="1657" w:type="dxa"/>
          </w:tcPr>
          <w:p w14:paraId="4B0CDC0F" w14:textId="77777777" w:rsidR="0046490D" w:rsidRDefault="0046490D" w:rsidP="003472D8">
            <w:r>
              <w:t>Int</w:t>
            </w:r>
          </w:p>
        </w:tc>
        <w:tc>
          <w:tcPr>
            <w:tcW w:w="1308" w:type="dxa"/>
          </w:tcPr>
          <w:p w14:paraId="4762FC26" w14:textId="77777777" w:rsidR="0046490D" w:rsidRDefault="0046490D" w:rsidP="003472D8">
            <w:pPr>
              <w:keepNext/>
            </w:pPr>
          </w:p>
        </w:tc>
      </w:tr>
    </w:tbl>
    <w:p w14:paraId="58DDED4F" w14:textId="35855CEC" w:rsidR="005F3ACF" w:rsidRPr="00316B75" w:rsidRDefault="00913A0C" w:rsidP="00913A0C">
      <w:pPr>
        <w:pStyle w:val="ab"/>
        <w:spacing w:before="240" w:after="0"/>
        <w:jc w:val="center"/>
        <w:rPr>
          <w:i w:val="0"/>
          <w:iCs w:val="0"/>
          <w:color w:val="auto"/>
          <w:sz w:val="32"/>
          <w:szCs w:val="32"/>
        </w:rPr>
      </w:pPr>
      <w:bookmarkStart w:id="135" w:name="_Toc515362300"/>
      <w:r w:rsidRPr="00316B75">
        <w:rPr>
          <w:i w:val="0"/>
          <w:iCs w:val="0"/>
          <w:color w:val="auto"/>
          <w:sz w:val="32"/>
          <w:szCs w:val="32"/>
          <w:cs/>
        </w:rPr>
        <w:t xml:space="preserve">ตารางที่ </w:t>
      </w:r>
      <w:r w:rsidRPr="00316B75">
        <w:rPr>
          <w:i w:val="0"/>
          <w:iCs w:val="0"/>
          <w:color w:val="auto"/>
          <w:sz w:val="32"/>
          <w:szCs w:val="32"/>
        </w:rPr>
        <w:t>4.</w:t>
      </w:r>
      <w:r w:rsidRPr="00316B75">
        <w:rPr>
          <w:i w:val="0"/>
          <w:iCs w:val="0"/>
          <w:color w:val="auto"/>
          <w:sz w:val="32"/>
          <w:szCs w:val="32"/>
        </w:rPr>
        <w:fldChar w:fldCharType="begin"/>
      </w:r>
      <w:r w:rsidRPr="00316B75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316B75">
        <w:rPr>
          <w:i w:val="0"/>
          <w:iCs w:val="0"/>
          <w:color w:val="auto"/>
          <w:sz w:val="32"/>
          <w:szCs w:val="32"/>
          <w:cs/>
        </w:rPr>
        <w:instrText>ตารางที่</w:instrText>
      </w:r>
      <w:r w:rsidRPr="00316B75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316B75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15</w:t>
      </w:r>
      <w:r w:rsidRPr="00316B75">
        <w:rPr>
          <w:i w:val="0"/>
          <w:iCs w:val="0"/>
          <w:color w:val="auto"/>
          <w:sz w:val="32"/>
          <w:szCs w:val="32"/>
        </w:rPr>
        <w:fldChar w:fldCharType="end"/>
      </w:r>
      <w:r w:rsidRPr="00316B75">
        <w:rPr>
          <w:i w:val="0"/>
          <w:iCs w:val="0"/>
          <w:color w:val="auto"/>
          <w:sz w:val="32"/>
          <w:szCs w:val="32"/>
        </w:rPr>
        <w:t xml:space="preserve"> OrdersDetailsD</w:t>
      </w:r>
      <w:bookmarkEnd w:id="135"/>
      <w:r w:rsidRPr="00316B75">
        <w:rPr>
          <w:i w:val="0"/>
          <w:iCs w:val="0"/>
          <w:color w:val="auto"/>
          <w:sz w:val="32"/>
          <w:szCs w:val="32"/>
        </w:rPr>
        <w:t xml:space="preserve"> </w:t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2052"/>
        <w:gridCol w:w="3449"/>
        <w:gridCol w:w="1687"/>
        <w:gridCol w:w="1306"/>
      </w:tblGrid>
      <w:tr w:rsidR="0046490D" w14:paraId="285919A1" w14:textId="77777777" w:rsidTr="00913A0C">
        <w:trPr>
          <w:jc w:val="center"/>
        </w:trPr>
        <w:tc>
          <w:tcPr>
            <w:tcW w:w="2052" w:type="dxa"/>
          </w:tcPr>
          <w:p w14:paraId="54E5C318" w14:textId="77777777" w:rsidR="0046490D" w:rsidRDefault="0046490D" w:rsidP="003472D8">
            <w:r>
              <w:t>File System</w:t>
            </w:r>
          </w:p>
        </w:tc>
        <w:tc>
          <w:tcPr>
            <w:tcW w:w="6442" w:type="dxa"/>
            <w:gridSpan w:val="3"/>
          </w:tcPr>
          <w:p w14:paraId="0D7A4FEE" w14:textId="77777777" w:rsidR="0046490D" w:rsidRDefault="0046490D" w:rsidP="003472D8">
            <w:r>
              <w:t>Temple Revenue Management System</w:t>
            </w:r>
          </w:p>
        </w:tc>
      </w:tr>
      <w:tr w:rsidR="0046490D" w14:paraId="698A67E2" w14:textId="77777777" w:rsidTr="00913A0C">
        <w:trPr>
          <w:jc w:val="center"/>
        </w:trPr>
        <w:tc>
          <w:tcPr>
            <w:tcW w:w="2052" w:type="dxa"/>
          </w:tcPr>
          <w:p w14:paraId="7D3909DB" w14:textId="77777777" w:rsidR="0046490D" w:rsidRDefault="0046490D" w:rsidP="003472D8">
            <w:r>
              <w:t>File Name</w:t>
            </w:r>
          </w:p>
        </w:tc>
        <w:tc>
          <w:tcPr>
            <w:tcW w:w="6442" w:type="dxa"/>
            <w:gridSpan w:val="3"/>
          </w:tcPr>
          <w:p w14:paraId="103C04A2" w14:textId="77777777" w:rsidR="0046490D" w:rsidRDefault="0046490D" w:rsidP="003472D8">
            <w:r>
              <w:t>OrdersDetailsD</w:t>
            </w:r>
          </w:p>
        </w:tc>
      </w:tr>
      <w:tr w:rsidR="0046490D" w14:paraId="288DB8B5" w14:textId="77777777" w:rsidTr="00913A0C">
        <w:trPr>
          <w:jc w:val="center"/>
        </w:trPr>
        <w:tc>
          <w:tcPr>
            <w:tcW w:w="2052" w:type="dxa"/>
          </w:tcPr>
          <w:p w14:paraId="7DC0294E" w14:textId="77777777" w:rsidR="0046490D" w:rsidRDefault="0046490D" w:rsidP="003472D8">
            <w:r>
              <w:t>Field Name</w:t>
            </w:r>
          </w:p>
        </w:tc>
        <w:tc>
          <w:tcPr>
            <w:tcW w:w="3449" w:type="dxa"/>
          </w:tcPr>
          <w:p w14:paraId="4FFD9E3B" w14:textId="77777777" w:rsidR="0046490D" w:rsidRDefault="0046490D" w:rsidP="003472D8">
            <w:r>
              <w:t>Description</w:t>
            </w:r>
          </w:p>
        </w:tc>
        <w:tc>
          <w:tcPr>
            <w:tcW w:w="1687" w:type="dxa"/>
          </w:tcPr>
          <w:p w14:paraId="4FAC11E1" w14:textId="77777777" w:rsidR="0046490D" w:rsidRDefault="0046490D" w:rsidP="003472D8">
            <w:r>
              <w:t>Type(size)</w:t>
            </w:r>
          </w:p>
        </w:tc>
        <w:tc>
          <w:tcPr>
            <w:tcW w:w="1306" w:type="dxa"/>
          </w:tcPr>
          <w:p w14:paraId="1736B36A" w14:textId="77777777" w:rsidR="0046490D" w:rsidRDefault="0046490D" w:rsidP="003472D8">
            <w:r>
              <w:t>Reference</w:t>
            </w:r>
          </w:p>
        </w:tc>
      </w:tr>
      <w:tr w:rsidR="0046490D" w14:paraId="3AD40DAF" w14:textId="77777777" w:rsidTr="00913A0C">
        <w:trPr>
          <w:jc w:val="center"/>
        </w:trPr>
        <w:tc>
          <w:tcPr>
            <w:tcW w:w="2052" w:type="dxa"/>
          </w:tcPr>
          <w:p w14:paraId="5FF3D15E" w14:textId="77777777" w:rsidR="0046490D" w:rsidRDefault="0046490D" w:rsidP="003472D8">
            <w:r>
              <w:t>OrderDID</w:t>
            </w:r>
          </w:p>
        </w:tc>
        <w:tc>
          <w:tcPr>
            <w:tcW w:w="3449" w:type="dxa"/>
          </w:tcPr>
          <w:p w14:paraId="27B3E648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ใบเสร็จรับเงิน</w:t>
            </w:r>
          </w:p>
        </w:tc>
        <w:tc>
          <w:tcPr>
            <w:tcW w:w="1687" w:type="dxa"/>
          </w:tcPr>
          <w:p w14:paraId="3B96178C" w14:textId="77777777" w:rsidR="0046490D" w:rsidRDefault="0046490D" w:rsidP="003472D8">
            <w:r>
              <w:t>Int</w:t>
            </w:r>
          </w:p>
        </w:tc>
        <w:tc>
          <w:tcPr>
            <w:tcW w:w="1306" w:type="dxa"/>
          </w:tcPr>
          <w:p w14:paraId="081222F7" w14:textId="77777777" w:rsidR="0046490D" w:rsidRDefault="0046490D" w:rsidP="003472D8">
            <w:r>
              <w:t>CK</w:t>
            </w:r>
          </w:p>
        </w:tc>
      </w:tr>
      <w:tr w:rsidR="0046490D" w14:paraId="491F5A40" w14:textId="77777777" w:rsidTr="00913A0C">
        <w:trPr>
          <w:jc w:val="center"/>
        </w:trPr>
        <w:tc>
          <w:tcPr>
            <w:tcW w:w="2052" w:type="dxa"/>
          </w:tcPr>
          <w:p w14:paraId="741DD600" w14:textId="77777777" w:rsidR="0046490D" w:rsidRDefault="0046490D" w:rsidP="003472D8">
            <w:r>
              <w:t>CategoryDID</w:t>
            </w:r>
          </w:p>
        </w:tc>
        <w:tc>
          <w:tcPr>
            <w:tcW w:w="3449" w:type="dxa"/>
          </w:tcPr>
          <w:p w14:paraId="37A7BFA0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ประเภทบริจาค</w:t>
            </w:r>
          </w:p>
        </w:tc>
        <w:tc>
          <w:tcPr>
            <w:tcW w:w="1687" w:type="dxa"/>
          </w:tcPr>
          <w:p w14:paraId="396F4041" w14:textId="77777777" w:rsidR="0046490D" w:rsidRDefault="0046490D" w:rsidP="003472D8">
            <w:r>
              <w:t>Int</w:t>
            </w:r>
          </w:p>
        </w:tc>
        <w:tc>
          <w:tcPr>
            <w:tcW w:w="1306" w:type="dxa"/>
          </w:tcPr>
          <w:p w14:paraId="7C00E35D" w14:textId="77777777" w:rsidR="0046490D" w:rsidRDefault="0046490D" w:rsidP="003472D8">
            <w:r>
              <w:t>CK</w:t>
            </w:r>
          </w:p>
        </w:tc>
      </w:tr>
      <w:tr w:rsidR="0046490D" w14:paraId="4EC1625F" w14:textId="77777777" w:rsidTr="00913A0C">
        <w:trPr>
          <w:jc w:val="center"/>
        </w:trPr>
        <w:tc>
          <w:tcPr>
            <w:tcW w:w="2052" w:type="dxa"/>
          </w:tcPr>
          <w:p w14:paraId="52D61FA4" w14:textId="77777777" w:rsidR="0046490D" w:rsidRDefault="0046490D" w:rsidP="003472D8">
            <w:r>
              <w:t>Donation</w:t>
            </w:r>
          </w:p>
        </w:tc>
        <w:tc>
          <w:tcPr>
            <w:tcW w:w="3449" w:type="dxa"/>
          </w:tcPr>
          <w:p w14:paraId="7B88C0F9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จำนวนเงินที่บริจาค</w:t>
            </w:r>
          </w:p>
        </w:tc>
        <w:tc>
          <w:tcPr>
            <w:tcW w:w="1687" w:type="dxa"/>
          </w:tcPr>
          <w:p w14:paraId="48600DF6" w14:textId="77777777" w:rsidR="0046490D" w:rsidRDefault="0046490D" w:rsidP="003472D8">
            <w:r>
              <w:t>Money</w:t>
            </w:r>
          </w:p>
        </w:tc>
        <w:tc>
          <w:tcPr>
            <w:tcW w:w="1306" w:type="dxa"/>
          </w:tcPr>
          <w:p w14:paraId="280479CC" w14:textId="77777777" w:rsidR="0046490D" w:rsidRDefault="0046490D" w:rsidP="003472D8"/>
        </w:tc>
      </w:tr>
      <w:tr w:rsidR="0046490D" w14:paraId="41562158" w14:textId="77777777" w:rsidTr="00913A0C">
        <w:trPr>
          <w:jc w:val="center"/>
        </w:trPr>
        <w:tc>
          <w:tcPr>
            <w:tcW w:w="2052" w:type="dxa"/>
          </w:tcPr>
          <w:p w14:paraId="6BE7B97D" w14:textId="77777777" w:rsidR="0046490D" w:rsidRDefault="0046490D" w:rsidP="003472D8">
            <w:r>
              <w:t>Detail</w:t>
            </w:r>
          </w:p>
        </w:tc>
        <w:tc>
          <w:tcPr>
            <w:tcW w:w="3449" w:type="dxa"/>
          </w:tcPr>
          <w:p w14:paraId="33C3EE97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ายละเอียด</w:t>
            </w:r>
          </w:p>
        </w:tc>
        <w:tc>
          <w:tcPr>
            <w:tcW w:w="1687" w:type="dxa"/>
          </w:tcPr>
          <w:p w14:paraId="7EA4EC32" w14:textId="77777777" w:rsidR="0046490D" w:rsidRDefault="0046490D" w:rsidP="003472D8">
            <w:r>
              <w:t>Nvarchar(500)</w:t>
            </w:r>
          </w:p>
        </w:tc>
        <w:tc>
          <w:tcPr>
            <w:tcW w:w="1306" w:type="dxa"/>
          </w:tcPr>
          <w:p w14:paraId="18063619" w14:textId="77777777" w:rsidR="0046490D" w:rsidRDefault="0046490D" w:rsidP="003472D8">
            <w:pPr>
              <w:keepNext/>
            </w:pPr>
          </w:p>
        </w:tc>
      </w:tr>
    </w:tbl>
    <w:p w14:paraId="170DE7B8" w14:textId="77777777" w:rsidR="003C7B21" w:rsidRDefault="003C7B21" w:rsidP="00913A0C">
      <w:pPr>
        <w:pStyle w:val="ab"/>
        <w:spacing w:before="240" w:after="0"/>
        <w:jc w:val="center"/>
        <w:rPr>
          <w:i w:val="0"/>
          <w:iCs w:val="0"/>
          <w:color w:val="auto"/>
          <w:sz w:val="28"/>
          <w:szCs w:val="28"/>
        </w:rPr>
      </w:pPr>
    </w:p>
    <w:p w14:paraId="2AB35B88" w14:textId="77777777" w:rsidR="003C7B21" w:rsidRDefault="003C7B21" w:rsidP="00913A0C">
      <w:pPr>
        <w:pStyle w:val="ab"/>
        <w:spacing w:before="240" w:after="0"/>
        <w:jc w:val="center"/>
        <w:rPr>
          <w:i w:val="0"/>
          <w:iCs w:val="0"/>
          <w:color w:val="auto"/>
          <w:sz w:val="28"/>
          <w:szCs w:val="28"/>
        </w:rPr>
      </w:pPr>
    </w:p>
    <w:p w14:paraId="3696967B" w14:textId="77777777" w:rsidR="003C7B21" w:rsidRDefault="003C7B21" w:rsidP="00913A0C">
      <w:pPr>
        <w:pStyle w:val="ab"/>
        <w:spacing w:before="240" w:after="0"/>
        <w:jc w:val="center"/>
        <w:rPr>
          <w:i w:val="0"/>
          <w:iCs w:val="0"/>
          <w:color w:val="auto"/>
          <w:sz w:val="28"/>
          <w:szCs w:val="28"/>
        </w:rPr>
      </w:pPr>
    </w:p>
    <w:p w14:paraId="0A02F891" w14:textId="77777777" w:rsidR="003C7B21" w:rsidRDefault="003C7B21" w:rsidP="00913A0C">
      <w:pPr>
        <w:pStyle w:val="ab"/>
        <w:spacing w:before="240" w:after="0"/>
        <w:jc w:val="center"/>
        <w:rPr>
          <w:i w:val="0"/>
          <w:iCs w:val="0"/>
          <w:color w:val="auto"/>
          <w:sz w:val="28"/>
          <w:szCs w:val="28"/>
        </w:rPr>
      </w:pPr>
    </w:p>
    <w:p w14:paraId="4FEEC7A9" w14:textId="263F0F26" w:rsidR="003472D8" w:rsidRPr="00CD06B8" w:rsidRDefault="00913A0C" w:rsidP="00913A0C">
      <w:pPr>
        <w:pStyle w:val="ab"/>
        <w:spacing w:before="240" w:after="0"/>
        <w:jc w:val="center"/>
        <w:rPr>
          <w:i w:val="0"/>
          <w:iCs w:val="0"/>
          <w:color w:val="auto"/>
          <w:sz w:val="32"/>
          <w:szCs w:val="32"/>
        </w:rPr>
      </w:pPr>
      <w:bookmarkStart w:id="136" w:name="_Toc515362301"/>
      <w:r w:rsidRPr="00CD06B8">
        <w:rPr>
          <w:i w:val="0"/>
          <w:iCs w:val="0"/>
          <w:color w:val="auto"/>
          <w:sz w:val="32"/>
          <w:szCs w:val="32"/>
          <w:cs/>
        </w:rPr>
        <w:lastRenderedPageBreak/>
        <w:t xml:space="preserve">ตารางที่ </w:t>
      </w:r>
      <w:r w:rsidRPr="00CD06B8">
        <w:rPr>
          <w:i w:val="0"/>
          <w:iCs w:val="0"/>
          <w:color w:val="auto"/>
          <w:sz w:val="32"/>
          <w:szCs w:val="32"/>
        </w:rPr>
        <w:t>4.</w:t>
      </w:r>
      <w:r w:rsidRPr="00CD06B8">
        <w:rPr>
          <w:i w:val="0"/>
          <w:iCs w:val="0"/>
          <w:color w:val="auto"/>
          <w:sz w:val="32"/>
          <w:szCs w:val="32"/>
        </w:rPr>
        <w:fldChar w:fldCharType="begin"/>
      </w:r>
      <w:r w:rsidRPr="00CD06B8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CD06B8">
        <w:rPr>
          <w:i w:val="0"/>
          <w:iCs w:val="0"/>
          <w:color w:val="auto"/>
          <w:sz w:val="32"/>
          <w:szCs w:val="32"/>
          <w:cs/>
        </w:rPr>
        <w:instrText>ตารางที่</w:instrText>
      </w:r>
      <w:r w:rsidRPr="00CD06B8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CD06B8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16</w:t>
      </w:r>
      <w:r w:rsidRPr="00CD06B8">
        <w:rPr>
          <w:i w:val="0"/>
          <w:iCs w:val="0"/>
          <w:color w:val="auto"/>
          <w:sz w:val="32"/>
          <w:szCs w:val="32"/>
        </w:rPr>
        <w:fldChar w:fldCharType="end"/>
      </w:r>
      <w:r w:rsidRPr="00CD06B8">
        <w:rPr>
          <w:i w:val="0"/>
          <w:iCs w:val="0"/>
          <w:color w:val="auto"/>
          <w:sz w:val="32"/>
          <w:szCs w:val="32"/>
        </w:rPr>
        <w:t xml:space="preserve"> OrdersE</w:t>
      </w:r>
      <w:bookmarkEnd w:id="136"/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2054"/>
        <w:gridCol w:w="3475"/>
        <w:gridCol w:w="1657"/>
        <w:gridCol w:w="1308"/>
      </w:tblGrid>
      <w:tr w:rsidR="0046490D" w14:paraId="77DED86E" w14:textId="77777777" w:rsidTr="00CC5C5C">
        <w:trPr>
          <w:jc w:val="center"/>
        </w:trPr>
        <w:tc>
          <w:tcPr>
            <w:tcW w:w="2054" w:type="dxa"/>
          </w:tcPr>
          <w:p w14:paraId="166E73D1" w14:textId="77777777" w:rsidR="0046490D" w:rsidRDefault="0046490D" w:rsidP="003472D8">
            <w:r>
              <w:t>File System</w:t>
            </w:r>
          </w:p>
        </w:tc>
        <w:tc>
          <w:tcPr>
            <w:tcW w:w="6440" w:type="dxa"/>
            <w:gridSpan w:val="3"/>
          </w:tcPr>
          <w:p w14:paraId="265DCF1A" w14:textId="77777777" w:rsidR="0046490D" w:rsidRDefault="0046490D" w:rsidP="003472D8">
            <w:r>
              <w:t>Temple Revenue Management System</w:t>
            </w:r>
          </w:p>
        </w:tc>
      </w:tr>
      <w:tr w:rsidR="0046490D" w14:paraId="0726C8F2" w14:textId="77777777" w:rsidTr="00CC5C5C">
        <w:trPr>
          <w:jc w:val="center"/>
        </w:trPr>
        <w:tc>
          <w:tcPr>
            <w:tcW w:w="2054" w:type="dxa"/>
          </w:tcPr>
          <w:p w14:paraId="3B21F8CF" w14:textId="77777777" w:rsidR="0046490D" w:rsidRDefault="0046490D" w:rsidP="003472D8">
            <w:r>
              <w:t>File Name</w:t>
            </w:r>
          </w:p>
        </w:tc>
        <w:tc>
          <w:tcPr>
            <w:tcW w:w="6440" w:type="dxa"/>
            <w:gridSpan w:val="3"/>
          </w:tcPr>
          <w:p w14:paraId="2152F8FD" w14:textId="77777777" w:rsidR="0046490D" w:rsidRDefault="0046490D" w:rsidP="003472D8">
            <w:r>
              <w:t>OrdersE</w:t>
            </w:r>
          </w:p>
        </w:tc>
      </w:tr>
      <w:tr w:rsidR="0046490D" w14:paraId="027FA006" w14:textId="77777777" w:rsidTr="00CC5C5C">
        <w:trPr>
          <w:jc w:val="center"/>
        </w:trPr>
        <w:tc>
          <w:tcPr>
            <w:tcW w:w="2054" w:type="dxa"/>
          </w:tcPr>
          <w:p w14:paraId="75F7A6E1" w14:textId="77777777" w:rsidR="0046490D" w:rsidRDefault="0046490D" w:rsidP="003472D8">
            <w:r>
              <w:t>Field Name</w:t>
            </w:r>
          </w:p>
        </w:tc>
        <w:tc>
          <w:tcPr>
            <w:tcW w:w="3475" w:type="dxa"/>
          </w:tcPr>
          <w:p w14:paraId="38CA0411" w14:textId="77777777" w:rsidR="0046490D" w:rsidRDefault="0046490D" w:rsidP="003472D8">
            <w:r>
              <w:t>Description</w:t>
            </w:r>
          </w:p>
        </w:tc>
        <w:tc>
          <w:tcPr>
            <w:tcW w:w="1657" w:type="dxa"/>
          </w:tcPr>
          <w:p w14:paraId="390AE39B" w14:textId="77777777" w:rsidR="0046490D" w:rsidRDefault="0046490D" w:rsidP="003472D8">
            <w:r>
              <w:t>Type(size)</w:t>
            </w:r>
          </w:p>
        </w:tc>
        <w:tc>
          <w:tcPr>
            <w:tcW w:w="1308" w:type="dxa"/>
          </w:tcPr>
          <w:p w14:paraId="71CA8C92" w14:textId="77777777" w:rsidR="0046490D" w:rsidRDefault="0046490D" w:rsidP="003472D8">
            <w:r>
              <w:t>Reference</w:t>
            </w:r>
          </w:p>
        </w:tc>
      </w:tr>
      <w:tr w:rsidR="0046490D" w14:paraId="424A16AA" w14:textId="77777777" w:rsidTr="00CC5C5C">
        <w:trPr>
          <w:jc w:val="center"/>
        </w:trPr>
        <w:tc>
          <w:tcPr>
            <w:tcW w:w="2054" w:type="dxa"/>
          </w:tcPr>
          <w:p w14:paraId="752AB7B4" w14:textId="77777777" w:rsidR="0046490D" w:rsidRDefault="0046490D" w:rsidP="003472D8">
            <w:r>
              <w:t>OrderEID</w:t>
            </w:r>
          </w:p>
        </w:tc>
        <w:tc>
          <w:tcPr>
            <w:tcW w:w="3475" w:type="dxa"/>
          </w:tcPr>
          <w:p w14:paraId="02D67712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ใบจ่าย</w:t>
            </w:r>
          </w:p>
        </w:tc>
        <w:tc>
          <w:tcPr>
            <w:tcW w:w="1657" w:type="dxa"/>
          </w:tcPr>
          <w:p w14:paraId="78A2AFB3" w14:textId="77777777" w:rsidR="0046490D" w:rsidRDefault="0046490D" w:rsidP="003472D8">
            <w:r>
              <w:t>Int</w:t>
            </w:r>
          </w:p>
        </w:tc>
        <w:tc>
          <w:tcPr>
            <w:tcW w:w="1308" w:type="dxa"/>
          </w:tcPr>
          <w:p w14:paraId="143B4EC8" w14:textId="77777777" w:rsidR="0046490D" w:rsidRDefault="0046490D" w:rsidP="003472D8">
            <w:r>
              <w:t>PK</w:t>
            </w:r>
          </w:p>
        </w:tc>
      </w:tr>
      <w:tr w:rsidR="0046490D" w14:paraId="280082D9" w14:textId="77777777" w:rsidTr="00CC5C5C">
        <w:trPr>
          <w:jc w:val="center"/>
        </w:trPr>
        <w:tc>
          <w:tcPr>
            <w:tcW w:w="2054" w:type="dxa"/>
          </w:tcPr>
          <w:p w14:paraId="2F544097" w14:textId="77777777" w:rsidR="0046490D" w:rsidRDefault="0046490D" w:rsidP="003472D8">
            <w:r>
              <w:t>EmployeeID</w:t>
            </w:r>
          </w:p>
        </w:tc>
        <w:tc>
          <w:tcPr>
            <w:tcW w:w="3475" w:type="dxa"/>
          </w:tcPr>
          <w:p w14:paraId="4E3EA99C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พนักงานวัด</w:t>
            </w:r>
          </w:p>
        </w:tc>
        <w:tc>
          <w:tcPr>
            <w:tcW w:w="1657" w:type="dxa"/>
          </w:tcPr>
          <w:p w14:paraId="54FDADD2" w14:textId="77777777" w:rsidR="0046490D" w:rsidRDefault="0046490D" w:rsidP="003472D8">
            <w:r>
              <w:t>Int</w:t>
            </w:r>
          </w:p>
        </w:tc>
        <w:tc>
          <w:tcPr>
            <w:tcW w:w="1308" w:type="dxa"/>
          </w:tcPr>
          <w:p w14:paraId="23023D90" w14:textId="77777777" w:rsidR="0046490D" w:rsidRDefault="0046490D" w:rsidP="003472D8">
            <w:r>
              <w:t>FK</w:t>
            </w:r>
          </w:p>
        </w:tc>
      </w:tr>
      <w:tr w:rsidR="0046490D" w14:paraId="542C9469" w14:textId="77777777" w:rsidTr="00CC5C5C">
        <w:trPr>
          <w:jc w:val="center"/>
        </w:trPr>
        <w:tc>
          <w:tcPr>
            <w:tcW w:w="2054" w:type="dxa"/>
          </w:tcPr>
          <w:p w14:paraId="36A887E3" w14:textId="77777777" w:rsidR="0046490D" w:rsidRDefault="0046490D" w:rsidP="003472D8">
            <w:r>
              <w:t>OrderEDate</w:t>
            </w:r>
          </w:p>
        </w:tc>
        <w:tc>
          <w:tcPr>
            <w:tcW w:w="3475" w:type="dxa"/>
          </w:tcPr>
          <w:p w14:paraId="7A71ED1F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วันที่จ่าย</w:t>
            </w:r>
          </w:p>
        </w:tc>
        <w:tc>
          <w:tcPr>
            <w:tcW w:w="1657" w:type="dxa"/>
          </w:tcPr>
          <w:p w14:paraId="7FA2C069" w14:textId="77777777" w:rsidR="0046490D" w:rsidRDefault="0046490D" w:rsidP="003472D8">
            <w:r>
              <w:t>Datetime</w:t>
            </w:r>
          </w:p>
        </w:tc>
        <w:tc>
          <w:tcPr>
            <w:tcW w:w="1308" w:type="dxa"/>
          </w:tcPr>
          <w:p w14:paraId="21BC699E" w14:textId="77777777" w:rsidR="0046490D" w:rsidRDefault="0046490D" w:rsidP="003472D8"/>
        </w:tc>
      </w:tr>
      <w:tr w:rsidR="0046490D" w14:paraId="38A3193B" w14:textId="77777777" w:rsidTr="00CC5C5C">
        <w:trPr>
          <w:jc w:val="center"/>
        </w:trPr>
        <w:tc>
          <w:tcPr>
            <w:tcW w:w="2054" w:type="dxa"/>
          </w:tcPr>
          <w:p w14:paraId="4D465AF5" w14:textId="77777777" w:rsidR="0046490D" w:rsidRDefault="0046490D" w:rsidP="003472D8">
            <w:r>
              <w:t>CBID</w:t>
            </w:r>
          </w:p>
        </w:tc>
        <w:tc>
          <w:tcPr>
            <w:tcW w:w="3475" w:type="dxa"/>
          </w:tcPr>
          <w:p w14:paraId="1F1C488A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ประเภทบัญชี</w:t>
            </w:r>
          </w:p>
        </w:tc>
        <w:tc>
          <w:tcPr>
            <w:tcW w:w="1657" w:type="dxa"/>
          </w:tcPr>
          <w:p w14:paraId="1B17A050" w14:textId="77777777" w:rsidR="0046490D" w:rsidRDefault="0046490D" w:rsidP="003472D8">
            <w:r>
              <w:t>int</w:t>
            </w:r>
          </w:p>
        </w:tc>
        <w:tc>
          <w:tcPr>
            <w:tcW w:w="1308" w:type="dxa"/>
          </w:tcPr>
          <w:p w14:paraId="746DF028" w14:textId="77777777" w:rsidR="0046490D" w:rsidRDefault="0046490D" w:rsidP="003472D8">
            <w:pPr>
              <w:keepNext/>
            </w:pPr>
          </w:p>
        </w:tc>
      </w:tr>
    </w:tbl>
    <w:p w14:paraId="5039CF67" w14:textId="0A774B00" w:rsidR="00881CC5" w:rsidRPr="00826E54" w:rsidRDefault="00881CC5" w:rsidP="00881CC5">
      <w:pPr>
        <w:pStyle w:val="ab"/>
        <w:spacing w:before="240" w:after="0"/>
        <w:jc w:val="center"/>
        <w:rPr>
          <w:i w:val="0"/>
          <w:iCs w:val="0"/>
          <w:color w:val="auto"/>
          <w:sz w:val="32"/>
          <w:szCs w:val="32"/>
        </w:rPr>
      </w:pPr>
      <w:bookmarkStart w:id="137" w:name="_Toc515362302"/>
      <w:r w:rsidRPr="00826E54">
        <w:rPr>
          <w:i w:val="0"/>
          <w:iCs w:val="0"/>
          <w:color w:val="auto"/>
          <w:sz w:val="32"/>
          <w:szCs w:val="32"/>
          <w:cs/>
        </w:rPr>
        <w:t xml:space="preserve">ตารางที่ </w:t>
      </w:r>
      <w:r w:rsidRPr="00826E54">
        <w:rPr>
          <w:i w:val="0"/>
          <w:iCs w:val="0"/>
          <w:color w:val="auto"/>
          <w:sz w:val="32"/>
          <w:szCs w:val="32"/>
        </w:rPr>
        <w:t>4.</w:t>
      </w:r>
      <w:r w:rsidRPr="00826E54">
        <w:rPr>
          <w:i w:val="0"/>
          <w:iCs w:val="0"/>
          <w:color w:val="auto"/>
          <w:sz w:val="32"/>
          <w:szCs w:val="32"/>
        </w:rPr>
        <w:fldChar w:fldCharType="begin"/>
      </w:r>
      <w:r w:rsidRPr="00826E54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826E54">
        <w:rPr>
          <w:i w:val="0"/>
          <w:iCs w:val="0"/>
          <w:color w:val="auto"/>
          <w:sz w:val="32"/>
          <w:szCs w:val="32"/>
          <w:cs/>
        </w:rPr>
        <w:instrText>ตารางที่</w:instrText>
      </w:r>
      <w:r w:rsidRPr="00826E54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826E54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17</w:t>
      </w:r>
      <w:r w:rsidRPr="00826E54">
        <w:rPr>
          <w:i w:val="0"/>
          <w:iCs w:val="0"/>
          <w:color w:val="auto"/>
          <w:sz w:val="32"/>
          <w:szCs w:val="32"/>
        </w:rPr>
        <w:fldChar w:fldCharType="end"/>
      </w:r>
      <w:r w:rsidRPr="00826E54">
        <w:rPr>
          <w:i w:val="0"/>
          <w:iCs w:val="0"/>
          <w:color w:val="auto"/>
          <w:sz w:val="32"/>
          <w:szCs w:val="32"/>
        </w:rPr>
        <w:t xml:space="preserve"> OrdersDetailsE</w:t>
      </w:r>
      <w:bookmarkEnd w:id="137"/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2052"/>
        <w:gridCol w:w="3447"/>
        <w:gridCol w:w="1688"/>
        <w:gridCol w:w="1307"/>
      </w:tblGrid>
      <w:tr w:rsidR="0046490D" w14:paraId="2E2F09D8" w14:textId="77777777" w:rsidTr="002501C5">
        <w:trPr>
          <w:jc w:val="center"/>
        </w:trPr>
        <w:tc>
          <w:tcPr>
            <w:tcW w:w="2052" w:type="dxa"/>
          </w:tcPr>
          <w:p w14:paraId="77E346E6" w14:textId="77777777" w:rsidR="0046490D" w:rsidRDefault="0046490D" w:rsidP="003472D8">
            <w:r>
              <w:t>File System</w:t>
            </w:r>
          </w:p>
        </w:tc>
        <w:tc>
          <w:tcPr>
            <w:tcW w:w="6442" w:type="dxa"/>
            <w:gridSpan w:val="3"/>
          </w:tcPr>
          <w:p w14:paraId="6523EC59" w14:textId="77777777" w:rsidR="0046490D" w:rsidRDefault="0046490D" w:rsidP="003472D8">
            <w:r>
              <w:t>Temple Revenue Management System</w:t>
            </w:r>
          </w:p>
        </w:tc>
      </w:tr>
      <w:tr w:rsidR="0046490D" w14:paraId="37EA48C1" w14:textId="77777777" w:rsidTr="002501C5">
        <w:trPr>
          <w:jc w:val="center"/>
        </w:trPr>
        <w:tc>
          <w:tcPr>
            <w:tcW w:w="2052" w:type="dxa"/>
          </w:tcPr>
          <w:p w14:paraId="5D997271" w14:textId="77777777" w:rsidR="0046490D" w:rsidRDefault="0046490D" w:rsidP="003472D8">
            <w:r>
              <w:t>File Name</w:t>
            </w:r>
          </w:p>
        </w:tc>
        <w:tc>
          <w:tcPr>
            <w:tcW w:w="6442" w:type="dxa"/>
            <w:gridSpan w:val="3"/>
          </w:tcPr>
          <w:p w14:paraId="62C8441F" w14:textId="77777777" w:rsidR="0046490D" w:rsidRDefault="0046490D" w:rsidP="003472D8">
            <w:r>
              <w:t>OrdersDetailsE</w:t>
            </w:r>
          </w:p>
        </w:tc>
      </w:tr>
      <w:tr w:rsidR="0046490D" w14:paraId="2FD1E40A" w14:textId="77777777" w:rsidTr="002501C5">
        <w:trPr>
          <w:jc w:val="center"/>
        </w:trPr>
        <w:tc>
          <w:tcPr>
            <w:tcW w:w="2052" w:type="dxa"/>
          </w:tcPr>
          <w:p w14:paraId="31F5F8BE" w14:textId="77777777" w:rsidR="0046490D" w:rsidRDefault="0046490D" w:rsidP="003472D8">
            <w:r>
              <w:t>Field Name</w:t>
            </w:r>
          </w:p>
        </w:tc>
        <w:tc>
          <w:tcPr>
            <w:tcW w:w="3447" w:type="dxa"/>
          </w:tcPr>
          <w:p w14:paraId="445468B1" w14:textId="77777777" w:rsidR="0046490D" w:rsidRDefault="0046490D" w:rsidP="003472D8">
            <w:r>
              <w:t>Description</w:t>
            </w:r>
          </w:p>
        </w:tc>
        <w:tc>
          <w:tcPr>
            <w:tcW w:w="1688" w:type="dxa"/>
          </w:tcPr>
          <w:p w14:paraId="754115B4" w14:textId="77777777" w:rsidR="0046490D" w:rsidRDefault="0046490D" w:rsidP="003472D8">
            <w:r>
              <w:t>Type(size)</w:t>
            </w:r>
          </w:p>
        </w:tc>
        <w:tc>
          <w:tcPr>
            <w:tcW w:w="1307" w:type="dxa"/>
          </w:tcPr>
          <w:p w14:paraId="5CEA9E90" w14:textId="77777777" w:rsidR="0046490D" w:rsidRDefault="0046490D" w:rsidP="003472D8">
            <w:r>
              <w:t>Reference</w:t>
            </w:r>
          </w:p>
        </w:tc>
      </w:tr>
      <w:tr w:rsidR="0046490D" w14:paraId="489B6946" w14:textId="77777777" w:rsidTr="002501C5">
        <w:trPr>
          <w:jc w:val="center"/>
        </w:trPr>
        <w:tc>
          <w:tcPr>
            <w:tcW w:w="2052" w:type="dxa"/>
          </w:tcPr>
          <w:p w14:paraId="2226126D" w14:textId="77777777" w:rsidR="0046490D" w:rsidRDefault="0046490D" w:rsidP="003472D8">
            <w:r>
              <w:t>OrderEID</w:t>
            </w:r>
          </w:p>
        </w:tc>
        <w:tc>
          <w:tcPr>
            <w:tcW w:w="3447" w:type="dxa"/>
          </w:tcPr>
          <w:p w14:paraId="299D9B51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ใบจ่าย</w:t>
            </w:r>
          </w:p>
        </w:tc>
        <w:tc>
          <w:tcPr>
            <w:tcW w:w="1688" w:type="dxa"/>
          </w:tcPr>
          <w:p w14:paraId="1E5C435A" w14:textId="77777777" w:rsidR="0046490D" w:rsidRDefault="0046490D" w:rsidP="003472D8">
            <w:r>
              <w:t>Int</w:t>
            </w:r>
          </w:p>
        </w:tc>
        <w:tc>
          <w:tcPr>
            <w:tcW w:w="1307" w:type="dxa"/>
          </w:tcPr>
          <w:p w14:paraId="54908DC4" w14:textId="77777777" w:rsidR="0046490D" w:rsidRDefault="0046490D" w:rsidP="003472D8">
            <w:r>
              <w:t>CK</w:t>
            </w:r>
          </w:p>
        </w:tc>
      </w:tr>
      <w:tr w:rsidR="0046490D" w14:paraId="74C22022" w14:textId="77777777" w:rsidTr="002501C5">
        <w:trPr>
          <w:jc w:val="center"/>
        </w:trPr>
        <w:tc>
          <w:tcPr>
            <w:tcW w:w="2052" w:type="dxa"/>
          </w:tcPr>
          <w:p w14:paraId="0D2290CD" w14:textId="77777777" w:rsidR="0046490D" w:rsidRDefault="0046490D" w:rsidP="003472D8">
            <w:r>
              <w:t>CategoryEID</w:t>
            </w:r>
          </w:p>
        </w:tc>
        <w:tc>
          <w:tcPr>
            <w:tcW w:w="3447" w:type="dxa"/>
          </w:tcPr>
          <w:p w14:paraId="0219D14F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ประเภทรายจ่าย</w:t>
            </w:r>
          </w:p>
        </w:tc>
        <w:tc>
          <w:tcPr>
            <w:tcW w:w="1688" w:type="dxa"/>
          </w:tcPr>
          <w:p w14:paraId="337F6618" w14:textId="77777777" w:rsidR="0046490D" w:rsidRDefault="0046490D" w:rsidP="003472D8">
            <w:r>
              <w:t>Int</w:t>
            </w:r>
          </w:p>
        </w:tc>
        <w:tc>
          <w:tcPr>
            <w:tcW w:w="1307" w:type="dxa"/>
          </w:tcPr>
          <w:p w14:paraId="397C6882" w14:textId="77777777" w:rsidR="0046490D" w:rsidRDefault="0046490D" w:rsidP="003472D8">
            <w:r>
              <w:t>CK</w:t>
            </w:r>
          </w:p>
        </w:tc>
      </w:tr>
      <w:tr w:rsidR="0046490D" w14:paraId="30AA20DA" w14:textId="77777777" w:rsidTr="002501C5">
        <w:trPr>
          <w:jc w:val="center"/>
        </w:trPr>
        <w:tc>
          <w:tcPr>
            <w:tcW w:w="2052" w:type="dxa"/>
          </w:tcPr>
          <w:p w14:paraId="5657C18B" w14:textId="77777777" w:rsidR="0046490D" w:rsidRDefault="0046490D" w:rsidP="003472D8">
            <w:r>
              <w:t>Money</w:t>
            </w:r>
          </w:p>
        </w:tc>
        <w:tc>
          <w:tcPr>
            <w:tcW w:w="3447" w:type="dxa"/>
          </w:tcPr>
          <w:p w14:paraId="7FA8E1CF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จำนวนเงินที่จ่าย</w:t>
            </w:r>
          </w:p>
        </w:tc>
        <w:tc>
          <w:tcPr>
            <w:tcW w:w="1688" w:type="dxa"/>
          </w:tcPr>
          <w:p w14:paraId="0CEBCD1F" w14:textId="77777777" w:rsidR="0046490D" w:rsidRDefault="0046490D" w:rsidP="003472D8">
            <w:r>
              <w:t>Money</w:t>
            </w:r>
          </w:p>
        </w:tc>
        <w:tc>
          <w:tcPr>
            <w:tcW w:w="1307" w:type="dxa"/>
          </w:tcPr>
          <w:p w14:paraId="4D28C8BF" w14:textId="77777777" w:rsidR="0046490D" w:rsidRDefault="0046490D" w:rsidP="003472D8"/>
        </w:tc>
      </w:tr>
      <w:tr w:rsidR="0046490D" w14:paraId="40B2E10A" w14:textId="77777777" w:rsidTr="002501C5">
        <w:trPr>
          <w:jc w:val="center"/>
        </w:trPr>
        <w:tc>
          <w:tcPr>
            <w:tcW w:w="2052" w:type="dxa"/>
          </w:tcPr>
          <w:p w14:paraId="09BB2064" w14:textId="77777777" w:rsidR="0046490D" w:rsidRDefault="0046490D" w:rsidP="003472D8">
            <w:r>
              <w:t>Detail</w:t>
            </w:r>
          </w:p>
        </w:tc>
        <w:tc>
          <w:tcPr>
            <w:tcW w:w="3447" w:type="dxa"/>
          </w:tcPr>
          <w:p w14:paraId="6AD663F5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ายละเอียด</w:t>
            </w:r>
          </w:p>
        </w:tc>
        <w:tc>
          <w:tcPr>
            <w:tcW w:w="1688" w:type="dxa"/>
          </w:tcPr>
          <w:p w14:paraId="3DC5A0B8" w14:textId="77777777" w:rsidR="0046490D" w:rsidRDefault="0046490D" w:rsidP="003472D8">
            <w:r>
              <w:t>Nvarchar(500)</w:t>
            </w:r>
          </w:p>
        </w:tc>
        <w:tc>
          <w:tcPr>
            <w:tcW w:w="1307" w:type="dxa"/>
          </w:tcPr>
          <w:p w14:paraId="61B39047" w14:textId="77777777" w:rsidR="0046490D" w:rsidRDefault="0046490D" w:rsidP="003472D8">
            <w:pPr>
              <w:keepNext/>
            </w:pPr>
          </w:p>
        </w:tc>
      </w:tr>
    </w:tbl>
    <w:p w14:paraId="29701008" w14:textId="60D0E7A2" w:rsidR="0046490D" w:rsidRPr="008002B5" w:rsidRDefault="002501C5" w:rsidP="00D009A0">
      <w:pPr>
        <w:pStyle w:val="ab"/>
        <w:spacing w:before="240" w:after="0"/>
        <w:jc w:val="center"/>
        <w:rPr>
          <w:i w:val="0"/>
          <w:iCs w:val="0"/>
          <w:color w:val="auto"/>
          <w:sz w:val="32"/>
          <w:szCs w:val="32"/>
        </w:rPr>
      </w:pPr>
      <w:bookmarkStart w:id="138" w:name="_Toc515362303"/>
      <w:r w:rsidRPr="008002B5">
        <w:rPr>
          <w:i w:val="0"/>
          <w:iCs w:val="0"/>
          <w:color w:val="auto"/>
          <w:sz w:val="32"/>
          <w:szCs w:val="32"/>
          <w:cs/>
        </w:rPr>
        <w:t xml:space="preserve">ตารางที่ </w:t>
      </w:r>
      <w:r w:rsidRPr="008002B5">
        <w:rPr>
          <w:i w:val="0"/>
          <w:iCs w:val="0"/>
          <w:color w:val="auto"/>
          <w:sz w:val="32"/>
          <w:szCs w:val="32"/>
        </w:rPr>
        <w:t>4.</w:t>
      </w:r>
      <w:r w:rsidRPr="008002B5">
        <w:rPr>
          <w:i w:val="0"/>
          <w:iCs w:val="0"/>
          <w:color w:val="auto"/>
          <w:sz w:val="32"/>
          <w:szCs w:val="32"/>
        </w:rPr>
        <w:fldChar w:fldCharType="begin"/>
      </w:r>
      <w:r w:rsidRPr="008002B5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8002B5">
        <w:rPr>
          <w:i w:val="0"/>
          <w:iCs w:val="0"/>
          <w:color w:val="auto"/>
          <w:sz w:val="32"/>
          <w:szCs w:val="32"/>
          <w:cs/>
        </w:rPr>
        <w:instrText>ตารางที่</w:instrText>
      </w:r>
      <w:r w:rsidRPr="008002B5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8002B5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18</w:t>
      </w:r>
      <w:r w:rsidRPr="008002B5">
        <w:rPr>
          <w:i w:val="0"/>
          <w:iCs w:val="0"/>
          <w:color w:val="auto"/>
          <w:sz w:val="32"/>
          <w:szCs w:val="32"/>
        </w:rPr>
        <w:fldChar w:fldCharType="end"/>
      </w:r>
      <w:r w:rsidRPr="008002B5">
        <w:rPr>
          <w:i w:val="0"/>
          <w:iCs w:val="0"/>
          <w:color w:val="auto"/>
          <w:sz w:val="32"/>
          <w:szCs w:val="32"/>
        </w:rPr>
        <w:t xml:space="preserve"> Products</w:t>
      </w:r>
      <w:bookmarkEnd w:id="138"/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2085"/>
        <w:gridCol w:w="3418"/>
        <w:gridCol w:w="1686"/>
        <w:gridCol w:w="1305"/>
      </w:tblGrid>
      <w:tr w:rsidR="0046490D" w14:paraId="4D044286" w14:textId="77777777" w:rsidTr="00A91339">
        <w:trPr>
          <w:jc w:val="center"/>
        </w:trPr>
        <w:tc>
          <w:tcPr>
            <w:tcW w:w="2085" w:type="dxa"/>
          </w:tcPr>
          <w:p w14:paraId="4B23BCC0" w14:textId="77777777" w:rsidR="0046490D" w:rsidRDefault="0046490D" w:rsidP="003472D8">
            <w:r>
              <w:t>File System</w:t>
            </w:r>
          </w:p>
        </w:tc>
        <w:tc>
          <w:tcPr>
            <w:tcW w:w="6409" w:type="dxa"/>
            <w:gridSpan w:val="3"/>
          </w:tcPr>
          <w:p w14:paraId="350CF448" w14:textId="77777777" w:rsidR="0046490D" w:rsidRDefault="0046490D" w:rsidP="003472D8">
            <w:r>
              <w:t>Temple Revenue Management System</w:t>
            </w:r>
          </w:p>
        </w:tc>
      </w:tr>
      <w:tr w:rsidR="0046490D" w14:paraId="09EBFCC8" w14:textId="77777777" w:rsidTr="00A91339">
        <w:trPr>
          <w:jc w:val="center"/>
        </w:trPr>
        <w:tc>
          <w:tcPr>
            <w:tcW w:w="2085" w:type="dxa"/>
          </w:tcPr>
          <w:p w14:paraId="3778FCC0" w14:textId="77777777" w:rsidR="0046490D" w:rsidRDefault="0046490D" w:rsidP="003472D8">
            <w:r>
              <w:t>File Name</w:t>
            </w:r>
          </w:p>
        </w:tc>
        <w:tc>
          <w:tcPr>
            <w:tcW w:w="6409" w:type="dxa"/>
            <w:gridSpan w:val="3"/>
          </w:tcPr>
          <w:p w14:paraId="37852512" w14:textId="77777777" w:rsidR="0046490D" w:rsidRDefault="0046490D" w:rsidP="003472D8">
            <w:r>
              <w:t>Products</w:t>
            </w:r>
          </w:p>
        </w:tc>
      </w:tr>
      <w:tr w:rsidR="0046490D" w14:paraId="70A4AC8D" w14:textId="77777777" w:rsidTr="00A91339">
        <w:trPr>
          <w:jc w:val="center"/>
        </w:trPr>
        <w:tc>
          <w:tcPr>
            <w:tcW w:w="2085" w:type="dxa"/>
          </w:tcPr>
          <w:p w14:paraId="3D4D44F2" w14:textId="77777777" w:rsidR="0046490D" w:rsidRDefault="0046490D" w:rsidP="003472D8">
            <w:r>
              <w:t>Field Name</w:t>
            </w:r>
          </w:p>
        </w:tc>
        <w:tc>
          <w:tcPr>
            <w:tcW w:w="3418" w:type="dxa"/>
          </w:tcPr>
          <w:p w14:paraId="585ACBE8" w14:textId="77777777" w:rsidR="0046490D" w:rsidRDefault="0046490D" w:rsidP="003472D8">
            <w:r>
              <w:t>Description</w:t>
            </w:r>
          </w:p>
        </w:tc>
        <w:tc>
          <w:tcPr>
            <w:tcW w:w="1686" w:type="dxa"/>
          </w:tcPr>
          <w:p w14:paraId="2E4D74E0" w14:textId="77777777" w:rsidR="0046490D" w:rsidRDefault="0046490D" w:rsidP="003472D8">
            <w:r>
              <w:t>Type(size)</w:t>
            </w:r>
          </w:p>
        </w:tc>
        <w:tc>
          <w:tcPr>
            <w:tcW w:w="1305" w:type="dxa"/>
          </w:tcPr>
          <w:p w14:paraId="6C8976EF" w14:textId="77777777" w:rsidR="0046490D" w:rsidRDefault="0046490D" w:rsidP="003472D8">
            <w:r>
              <w:t>Reference</w:t>
            </w:r>
          </w:p>
        </w:tc>
      </w:tr>
      <w:tr w:rsidR="0046490D" w14:paraId="7DC2EB67" w14:textId="77777777" w:rsidTr="00A91339">
        <w:trPr>
          <w:jc w:val="center"/>
        </w:trPr>
        <w:tc>
          <w:tcPr>
            <w:tcW w:w="2085" w:type="dxa"/>
          </w:tcPr>
          <w:p w14:paraId="787C95A1" w14:textId="77777777" w:rsidR="0046490D" w:rsidRDefault="0046490D" w:rsidP="003472D8">
            <w:r>
              <w:t>ProductID</w:t>
            </w:r>
          </w:p>
        </w:tc>
        <w:tc>
          <w:tcPr>
            <w:tcW w:w="3418" w:type="dxa"/>
          </w:tcPr>
          <w:p w14:paraId="5E853DCB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สินค้า</w:t>
            </w:r>
          </w:p>
        </w:tc>
        <w:tc>
          <w:tcPr>
            <w:tcW w:w="1686" w:type="dxa"/>
          </w:tcPr>
          <w:p w14:paraId="38A07BC6" w14:textId="77777777" w:rsidR="0046490D" w:rsidRDefault="0046490D" w:rsidP="003472D8">
            <w:r>
              <w:t>Int</w:t>
            </w:r>
          </w:p>
        </w:tc>
        <w:tc>
          <w:tcPr>
            <w:tcW w:w="1305" w:type="dxa"/>
          </w:tcPr>
          <w:p w14:paraId="7FB92B66" w14:textId="77777777" w:rsidR="0046490D" w:rsidRDefault="0046490D" w:rsidP="003472D8">
            <w:r>
              <w:t>PK</w:t>
            </w:r>
          </w:p>
        </w:tc>
      </w:tr>
      <w:tr w:rsidR="0046490D" w14:paraId="76ED93BF" w14:textId="77777777" w:rsidTr="00A91339">
        <w:trPr>
          <w:jc w:val="center"/>
        </w:trPr>
        <w:tc>
          <w:tcPr>
            <w:tcW w:w="2085" w:type="dxa"/>
          </w:tcPr>
          <w:p w14:paraId="39CDB84B" w14:textId="77777777" w:rsidR="0046490D" w:rsidRDefault="0046490D" w:rsidP="003472D8">
            <w:r>
              <w:t>ProductName</w:t>
            </w:r>
          </w:p>
        </w:tc>
        <w:tc>
          <w:tcPr>
            <w:tcW w:w="3418" w:type="dxa"/>
          </w:tcPr>
          <w:p w14:paraId="2423E20D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ชื่อสินค้า</w:t>
            </w:r>
          </w:p>
        </w:tc>
        <w:tc>
          <w:tcPr>
            <w:tcW w:w="1686" w:type="dxa"/>
          </w:tcPr>
          <w:p w14:paraId="0FA3C72C" w14:textId="77777777" w:rsidR="0046490D" w:rsidRDefault="0046490D" w:rsidP="003472D8">
            <w:r>
              <w:t>Nvarchar(100)</w:t>
            </w:r>
          </w:p>
        </w:tc>
        <w:tc>
          <w:tcPr>
            <w:tcW w:w="1305" w:type="dxa"/>
          </w:tcPr>
          <w:p w14:paraId="191C8A2D" w14:textId="77777777" w:rsidR="0046490D" w:rsidRDefault="0046490D" w:rsidP="003472D8"/>
        </w:tc>
      </w:tr>
      <w:tr w:rsidR="0046490D" w14:paraId="372CD0B7" w14:textId="77777777" w:rsidTr="00A91339">
        <w:trPr>
          <w:jc w:val="center"/>
        </w:trPr>
        <w:tc>
          <w:tcPr>
            <w:tcW w:w="2085" w:type="dxa"/>
          </w:tcPr>
          <w:p w14:paraId="1349F775" w14:textId="77777777" w:rsidR="0046490D" w:rsidRDefault="0046490D" w:rsidP="003472D8">
            <w:r>
              <w:t>CategoryID</w:t>
            </w:r>
          </w:p>
        </w:tc>
        <w:tc>
          <w:tcPr>
            <w:tcW w:w="3418" w:type="dxa"/>
          </w:tcPr>
          <w:p w14:paraId="17A6FABB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ประเภทสินค้า</w:t>
            </w:r>
          </w:p>
        </w:tc>
        <w:tc>
          <w:tcPr>
            <w:tcW w:w="1686" w:type="dxa"/>
          </w:tcPr>
          <w:p w14:paraId="7BED8663" w14:textId="77777777" w:rsidR="0046490D" w:rsidRDefault="0046490D" w:rsidP="003472D8">
            <w:r>
              <w:t>Int</w:t>
            </w:r>
          </w:p>
        </w:tc>
        <w:tc>
          <w:tcPr>
            <w:tcW w:w="1305" w:type="dxa"/>
          </w:tcPr>
          <w:p w14:paraId="6249757B" w14:textId="77777777" w:rsidR="0046490D" w:rsidRDefault="0046490D" w:rsidP="003472D8">
            <w:r>
              <w:t>FK</w:t>
            </w:r>
          </w:p>
        </w:tc>
      </w:tr>
      <w:tr w:rsidR="0046490D" w14:paraId="7B3E0513" w14:textId="77777777" w:rsidTr="00A91339">
        <w:trPr>
          <w:jc w:val="center"/>
        </w:trPr>
        <w:tc>
          <w:tcPr>
            <w:tcW w:w="2085" w:type="dxa"/>
          </w:tcPr>
          <w:p w14:paraId="4D4FDEF0" w14:textId="77777777" w:rsidR="0046490D" w:rsidRDefault="0046490D" w:rsidP="003472D8">
            <w:r>
              <w:t>QuantityPerUnity</w:t>
            </w:r>
          </w:p>
        </w:tc>
        <w:tc>
          <w:tcPr>
            <w:tcW w:w="3418" w:type="dxa"/>
          </w:tcPr>
          <w:p w14:paraId="0C286A98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ายละเอียดของสินค้า</w:t>
            </w:r>
          </w:p>
        </w:tc>
        <w:tc>
          <w:tcPr>
            <w:tcW w:w="1686" w:type="dxa"/>
          </w:tcPr>
          <w:p w14:paraId="058DEEB0" w14:textId="77777777" w:rsidR="0046490D" w:rsidRDefault="0046490D" w:rsidP="003472D8">
            <w:r>
              <w:t>Nvarchar(500)</w:t>
            </w:r>
          </w:p>
        </w:tc>
        <w:tc>
          <w:tcPr>
            <w:tcW w:w="1305" w:type="dxa"/>
          </w:tcPr>
          <w:p w14:paraId="310A8285" w14:textId="77777777" w:rsidR="0046490D" w:rsidRDefault="0046490D" w:rsidP="003472D8"/>
        </w:tc>
      </w:tr>
      <w:tr w:rsidR="0046490D" w14:paraId="2969D597" w14:textId="77777777" w:rsidTr="00A91339">
        <w:trPr>
          <w:jc w:val="center"/>
        </w:trPr>
        <w:tc>
          <w:tcPr>
            <w:tcW w:w="2085" w:type="dxa"/>
          </w:tcPr>
          <w:p w14:paraId="1555A52A" w14:textId="77777777" w:rsidR="0046490D" w:rsidRDefault="0046490D" w:rsidP="003472D8">
            <w:r>
              <w:t>UnitPrice</w:t>
            </w:r>
          </w:p>
        </w:tc>
        <w:tc>
          <w:tcPr>
            <w:tcW w:w="3418" w:type="dxa"/>
          </w:tcPr>
          <w:p w14:paraId="11ADE818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าคาขายต่อหน่วย</w:t>
            </w:r>
          </w:p>
        </w:tc>
        <w:tc>
          <w:tcPr>
            <w:tcW w:w="1686" w:type="dxa"/>
          </w:tcPr>
          <w:p w14:paraId="57AD9E29" w14:textId="77777777" w:rsidR="0046490D" w:rsidRDefault="0046490D" w:rsidP="003472D8">
            <w:r>
              <w:t>Money</w:t>
            </w:r>
          </w:p>
        </w:tc>
        <w:tc>
          <w:tcPr>
            <w:tcW w:w="1305" w:type="dxa"/>
          </w:tcPr>
          <w:p w14:paraId="3A9962A3" w14:textId="77777777" w:rsidR="0046490D" w:rsidRDefault="0046490D" w:rsidP="003472D8"/>
        </w:tc>
      </w:tr>
      <w:tr w:rsidR="0046490D" w14:paraId="360D9A48" w14:textId="77777777" w:rsidTr="00A91339">
        <w:trPr>
          <w:jc w:val="center"/>
        </w:trPr>
        <w:tc>
          <w:tcPr>
            <w:tcW w:w="2085" w:type="dxa"/>
          </w:tcPr>
          <w:p w14:paraId="5C33DB8B" w14:textId="77777777" w:rsidR="0046490D" w:rsidRDefault="0046490D" w:rsidP="003472D8">
            <w:r>
              <w:t>UnitsInStock</w:t>
            </w:r>
          </w:p>
        </w:tc>
        <w:tc>
          <w:tcPr>
            <w:tcW w:w="3418" w:type="dxa"/>
          </w:tcPr>
          <w:p w14:paraId="4C7A4D98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จำนวนสินค้าที่มีอยู่</w:t>
            </w:r>
          </w:p>
        </w:tc>
        <w:tc>
          <w:tcPr>
            <w:tcW w:w="1686" w:type="dxa"/>
          </w:tcPr>
          <w:p w14:paraId="0AFFA1DB" w14:textId="77777777" w:rsidR="0046490D" w:rsidRDefault="0046490D" w:rsidP="003472D8">
            <w:r>
              <w:t>Smallint</w:t>
            </w:r>
          </w:p>
        </w:tc>
        <w:tc>
          <w:tcPr>
            <w:tcW w:w="1305" w:type="dxa"/>
          </w:tcPr>
          <w:p w14:paraId="0BF0F5AD" w14:textId="77777777" w:rsidR="0046490D" w:rsidRDefault="0046490D" w:rsidP="003472D8"/>
        </w:tc>
      </w:tr>
      <w:tr w:rsidR="0046490D" w14:paraId="0E50B1A4" w14:textId="77777777" w:rsidTr="00A91339">
        <w:trPr>
          <w:jc w:val="center"/>
        </w:trPr>
        <w:tc>
          <w:tcPr>
            <w:tcW w:w="2085" w:type="dxa"/>
          </w:tcPr>
          <w:p w14:paraId="42E48AFB" w14:textId="77777777" w:rsidR="0046490D" w:rsidRDefault="0046490D" w:rsidP="003472D8">
            <w:r>
              <w:t>Picture</w:t>
            </w:r>
          </w:p>
        </w:tc>
        <w:tc>
          <w:tcPr>
            <w:tcW w:w="3418" w:type="dxa"/>
          </w:tcPr>
          <w:p w14:paraId="54B49C52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ูป</w:t>
            </w:r>
          </w:p>
        </w:tc>
        <w:tc>
          <w:tcPr>
            <w:tcW w:w="1686" w:type="dxa"/>
          </w:tcPr>
          <w:p w14:paraId="2FDDC72A" w14:textId="77777777" w:rsidR="0046490D" w:rsidRDefault="0046490D" w:rsidP="003472D8">
            <w:r>
              <w:t>Image</w:t>
            </w:r>
          </w:p>
        </w:tc>
        <w:tc>
          <w:tcPr>
            <w:tcW w:w="1305" w:type="dxa"/>
          </w:tcPr>
          <w:p w14:paraId="6A2E53C6" w14:textId="77777777" w:rsidR="0046490D" w:rsidRDefault="0046490D" w:rsidP="003472D8"/>
        </w:tc>
      </w:tr>
      <w:tr w:rsidR="0046490D" w14:paraId="31C9904E" w14:textId="77777777" w:rsidTr="00A91339">
        <w:trPr>
          <w:trHeight w:val="240"/>
          <w:jc w:val="center"/>
        </w:trPr>
        <w:tc>
          <w:tcPr>
            <w:tcW w:w="2085" w:type="dxa"/>
          </w:tcPr>
          <w:p w14:paraId="48BBAAD5" w14:textId="77777777" w:rsidR="0046490D" w:rsidRDefault="0046490D" w:rsidP="003472D8">
            <w:r>
              <w:t>DateAdd</w:t>
            </w:r>
          </w:p>
        </w:tc>
        <w:tc>
          <w:tcPr>
            <w:tcW w:w="3418" w:type="dxa"/>
          </w:tcPr>
          <w:p w14:paraId="62958771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วันที่ใส่ข้อมูล</w:t>
            </w:r>
          </w:p>
        </w:tc>
        <w:tc>
          <w:tcPr>
            <w:tcW w:w="1686" w:type="dxa"/>
          </w:tcPr>
          <w:p w14:paraId="1D79E0A1" w14:textId="77777777" w:rsidR="0046490D" w:rsidRDefault="0046490D" w:rsidP="003472D8">
            <w:r>
              <w:t>Datetime</w:t>
            </w:r>
          </w:p>
        </w:tc>
        <w:tc>
          <w:tcPr>
            <w:tcW w:w="1305" w:type="dxa"/>
          </w:tcPr>
          <w:p w14:paraId="67AB4D83" w14:textId="77777777" w:rsidR="0046490D" w:rsidRDefault="0046490D" w:rsidP="003472D8">
            <w:pPr>
              <w:keepNext/>
            </w:pPr>
          </w:p>
        </w:tc>
      </w:tr>
    </w:tbl>
    <w:p w14:paraId="6CC6D608" w14:textId="77777777" w:rsidR="003068BC" w:rsidRDefault="003068BC" w:rsidP="002501C5">
      <w:pPr>
        <w:pStyle w:val="ab"/>
        <w:spacing w:before="240" w:after="0"/>
        <w:jc w:val="center"/>
        <w:rPr>
          <w:i w:val="0"/>
          <w:iCs w:val="0"/>
          <w:color w:val="auto"/>
          <w:sz w:val="28"/>
          <w:szCs w:val="28"/>
        </w:rPr>
      </w:pPr>
    </w:p>
    <w:p w14:paraId="67272517" w14:textId="77777777" w:rsidR="003068BC" w:rsidRDefault="003068BC" w:rsidP="002501C5">
      <w:pPr>
        <w:pStyle w:val="ab"/>
        <w:spacing w:before="240" w:after="0"/>
        <w:jc w:val="center"/>
        <w:rPr>
          <w:i w:val="0"/>
          <w:iCs w:val="0"/>
          <w:color w:val="auto"/>
          <w:sz w:val="28"/>
          <w:szCs w:val="28"/>
        </w:rPr>
      </w:pPr>
    </w:p>
    <w:p w14:paraId="1C4E1B7B" w14:textId="7B0F7457" w:rsidR="002501C5" w:rsidRPr="001E3D1B" w:rsidRDefault="002501C5" w:rsidP="002501C5">
      <w:pPr>
        <w:pStyle w:val="ab"/>
        <w:spacing w:before="240" w:after="0"/>
        <w:jc w:val="center"/>
        <w:rPr>
          <w:i w:val="0"/>
          <w:iCs w:val="0"/>
          <w:color w:val="auto"/>
          <w:sz w:val="32"/>
          <w:szCs w:val="32"/>
        </w:rPr>
      </w:pPr>
      <w:bookmarkStart w:id="139" w:name="_Toc515362304"/>
      <w:r w:rsidRPr="001E3D1B">
        <w:rPr>
          <w:i w:val="0"/>
          <w:iCs w:val="0"/>
          <w:color w:val="auto"/>
          <w:sz w:val="32"/>
          <w:szCs w:val="32"/>
          <w:cs/>
        </w:rPr>
        <w:lastRenderedPageBreak/>
        <w:t xml:space="preserve">ตารางที่ </w:t>
      </w:r>
      <w:r w:rsidRPr="001E3D1B">
        <w:rPr>
          <w:i w:val="0"/>
          <w:iCs w:val="0"/>
          <w:color w:val="auto"/>
          <w:sz w:val="32"/>
          <w:szCs w:val="32"/>
        </w:rPr>
        <w:t>4.</w:t>
      </w:r>
      <w:r w:rsidRPr="001E3D1B">
        <w:rPr>
          <w:i w:val="0"/>
          <w:iCs w:val="0"/>
          <w:color w:val="auto"/>
          <w:sz w:val="32"/>
          <w:szCs w:val="32"/>
        </w:rPr>
        <w:fldChar w:fldCharType="begin"/>
      </w:r>
      <w:r w:rsidRPr="001E3D1B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1E3D1B">
        <w:rPr>
          <w:i w:val="0"/>
          <w:iCs w:val="0"/>
          <w:color w:val="auto"/>
          <w:sz w:val="32"/>
          <w:szCs w:val="32"/>
          <w:cs/>
        </w:rPr>
        <w:instrText>ตารางที่</w:instrText>
      </w:r>
      <w:r w:rsidRPr="001E3D1B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1E3D1B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19</w:t>
      </w:r>
      <w:r w:rsidRPr="001E3D1B">
        <w:rPr>
          <w:i w:val="0"/>
          <w:iCs w:val="0"/>
          <w:color w:val="auto"/>
          <w:sz w:val="32"/>
          <w:szCs w:val="32"/>
        </w:rPr>
        <w:fldChar w:fldCharType="end"/>
      </w:r>
      <w:r w:rsidRPr="001E3D1B">
        <w:rPr>
          <w:i w:val="0"/>
          <w:iCs w:val="0"/>
          <w:color w:val="auto"/>
          <w:sz w:val="32"/>
          <w:szCs w:val="32"/>
        </w:rPr>
        <w:t xml:space="preserve"> TEST</w:t>
      </w:r>
      <w:bookmarkEnd w:id="139"/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2020"/>
        <w:gridCol w:w="3485"/>
        <w:gridCol w:w="1680"/>
        <w:gridCol w:w="1309"/>
      </w:tblGrid>
      <w:tr w:rsidR="0046490D" w14:paraId="0A1D93C6" w14:textId="77777777" w:rsidTr="00857491">
        <w:trPr>
          <w:jc w:val="center"/>
        </w:trPr>
        <w:tc>
          <w:tcPr>
            <w:tcW w:w="2020" w:type="dxa"/>
          </w:tcPr>
          <w:p w14:paraId="6A5A0C91" w14:textId="77777777" w:rsidR="0046490D" w:rsidRDefault="0046490D" w:rsidP="003472D8">
            <w:r>
              <w:t>File System</w:t>
            </w:r>
          </w:p>
        </w:tc>
        <w:tc>
          <w:tcPr>
            <w:tcW w:w="6474" w:type="dxa"/>
            <w:gridSpan w:val="3"/>
          </w:tcPr>
          <w:p w14:paraId="1BA0FD2E" w14:textId="77777777" w:rsidR="0046490D" w:rsidRDefault="0046490D" w:rsidP="003472D8">
            <w:r>
              <w:t>Temple Revenue Management System</w:t>
            </w:r>
          </w:p>
        </w:tc>
      </w:tr>
      <w:tr w:rsidR="0046490D" w14:paraId="022BF3D4" w14:textId="77777777" w:rsidTr="00857491">
        <w:trPr>
          <w:jc w:val="center"/>
        </w:trPr>
        <w:tc>
          <w:tcPr>
            <w:tcW w:w="2020" w:type="dxa"/>
          </w:tcPr>
          <w:p w14:paraId="2BBAC00A" w14:textId="77777777" w:rsidR="0046490D" w:rsidRDefault="0046490D" w:rsidP="003472D8">
            <w:r>
              <w:t>File Name</w:t>
            </w:r>
          </w:p>
        </w:tc>
        <w:tc>
          <w:tcPr>
            <w:tcW w:w="6474" w:type="dxa"/>
            <w:gridSpan w:val="3"/>
          </w:tcPr>
          <w:p w14:paraId="36660072" w14:textId="77777777" w:rsidR="0046490D" w:rsidRDefault="0046490D" w:rsidP="003472D8">
            <w:r>
              <w:t>TEST</w:t>
            </w:r>
          </w:p>
        </w:tc>
      </w:tr>
      <w:tr w:rsidR="0046490D" w14:paraId="2FFF87CD" w14:textId="77777777" w:rsidTr="00857491">
        <w:trPr>
          <w:jc w:val="center"/>
        </w:trPr>
        <w:tc>
          <w:tcPr>
            <w:tcW w:w="2020" w:type="dxa"/>
          </w:tcPr>
          <w:p w14:paraId="6B35BA65" w14:textId="77777777" w:rsidR="0046490D" w:rsidRDefault="0046490D" w:rsidP="003472D8">
            <w:r>
              <w:t>Field Name</w:t>
            </w:r>
          </w:p>
        </w:tc>
        <w:tc>
          <w:tcPr>
            <w:tcW w:w="3485" w:type="dxa"/>
          </w:tcPr>
          <w:p w14:paraId="073C9F3F" w14:textId="77777777" w:rsidR="0046490D" w:rsidRDefault="0046490D" w:rsidP="003472D8">
            <w:r>
              <w:t>Description</w:t>
            </w:r>
          </w:p>
        </w:tc>
        <w:tc>
          <w:tcPr>
            <w:tcW w:w="1680" w:type="dxa"/>
          </w:tcPr>
          <w:p w14:paraId="3BB5E351" w14:textId="77777777" w:rsidR="0046490D" w:rsidRDefault="0046490D" w:rsidP="003472D8">
            <w:r>
              <w:t>Type(size)</w:t>
            </w:r>
          </w:p>
        </w:tc>
        <w:tc>
          <w:tcPr>
            <w:tcW w:w="1309" w:type="dxa"/>
          </w:tcPr>
          <w:p w14:paraId="4BDE7371" w14:textId="77777777" w:rsidR="0046490D" w:rsidRDefault="0046490D" w:rsidP="003472D8">
            <w:r>
              <w:t>Reference</w:t>
            </w:r>
          </w:p>
        </w:tc>
      </w:tr>
      <w:tr w:rsidR="0046490D" w14:paraId="0EBCAAF4" w14:textId="77777777" w:rsidTr="00857491">
        <w:trPr>
          <w:jc w:val="center"/>
        </w:trPr>
        <w:tc>
          <w:tcPr>
            <w:tcW w:w="2020" w:type="dxa"/>
          </w:tcPr>
          <w:p w14:paraId="79097D77" w14:textId="77777777" w:rsidR="0046490D" w:rsidRDefault="0046490D" w:rsidP="003472D8">
            <w:r>
              <w:t>ID</w:t>
            </w:r>
          </w:p>
        </w:tc>
        <w:tc>
          <w:tcPr>
            <w:tcW w:w="3485" w:type="dxa"/>
          </w:tcPr>
          <w:p w14:paraId="7C1F2EB2" w14:textId="77777777" w:rsidR="0046490D" w:rsidRDefault="0046490D" w:rsidP="003472D8">
            <w:r>
              <w:rPr>
                <w:rFonts w:hint="cs"/>
                <w:cs/>
              </w:rPr>
              <w:t xml:space="preserve">รหัส </w:t>
            </w:r>
            <w:r>
              <w:t xml:space="preserve">Log </w:t>
            </w:r>
          </w:p>
        </w:tc>
        <w:tc>
          <w:tcPr>
            <w:tcW w:w="1680" w:type="dxa"/>
          </w:tcPr>
          <w:p w14:paraId="534F553B" w14:textId="77777777" w:rsidR="0046490D" w:rsidRDefault="0046490D" w:rsidP="003472D8">
            <w:r>
              <w:t>Int</w:t>
            </w:r>
          </w:p>
        </w:tc>
        <w:tc>
          <w:tcPr>
            <w:tcW w:w="1309" w:type="dxa"/>
          </w:tcPr>
          <w:p w14:paraId="258587EF" w14:textId="77777777" w:rsidR="0046490D" w:rsidRDefault="0046490D" w:rsidP="003472D8">
            <w:r>
              <w:t>PK</w:t>
            </w:r>
          </w:p>
        </w:tc>
      </w:tr>
      <w:tr w:rsidR="0046490D" w14:paraId="26754F6C" w14:textId="77777777" w:rsidTr="00857491">
        <w:trPr>
          <w:jc w:val="center"/>
        </w:trPr>
        <w:tc>
          <w:tcPr>
            <w:tcW w:w="2020" w:type="dxa"/>
          </w:tcPr>
          <w:p w14:paraId="76F6FEEC" w14:textId="77777777" w:rsidR="0046490D" w:rsidRDefault="0046490D" w:rsidP="003472D8">
            <w:r>
              <w:t>DATE</w:t>
            </w:r>
          </w:p>
        </w:tc>
        <w:tc>
          <w:tcPr>
            <w:tcW w:w="3485" w:type="dxa"/>
          </w:tcPr>
          <w:p w14:paraId="7C9E8AFB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วันที่ใส่ข้อมูล</w:t>
            </w:r>
          </w:p>
        </w:tc>
        <w:tc>
          <w:tcPr>
            <w:tcW w:w="1680" w:type="dxa"/>
          </w:tcPr>
          <w:p w14:paraId="6946CB13" w14:textId="77777777" w:rsidR="0046490D" w:rsidRDefault="0046490D" w:rsidP="003472D8">
            <w:r>
              <w:t>Datetime</w:t>
            </w:r>
          </w:p>
        </w:tc>
        <w:tc>
          <w:tcPr>
            <w:tcW w:w="1309" w:type="dxa"/>
          </w:tcPr>
          <w:p w14:paraId="5BE97689" w14:textId="77777777" w:rsidR="0046490D" w:rsidRDefault="0046490D" w:rsidP="003472D8"/>
        </w:tc>
      </w:tr>
      <w:tr w:rsidR="0046490D" w14:paraId="16F26D8F" w14:textId="77777777" w:rsidTr="00857491">
        <w:trPr>
          <w:jc w:val="center"/>
        </w:trPr>
        <w:tc>
          <w:tcPr>
            <w:tcW w:w="2020" w:type="dxa"/>
          </w:tcPr>
          <w:p w14:paraId="7D749A0D" w14:textId="77777777" w:rsidR="0046490D" w:rsidRDefault="0046490D" w:rsidP="003472D8">
            <w:r>
              <w:t>Name</w:t>
            </w:r>
          </w:p>
        </w:tc>
        <w:tc>
          <w:tcPr>
            <w:tcW w:w="3485" w:type="dxa"/>
          </w:tcPr>
          <w:p w14:paraId="7D46F149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ชื่อรายการ</w:t>
            </w:r>
          </w:p>
        </w:tc>
        <w:tc>
          <w:tcPr>
            <w:tcW w:w="1680" w:type="dxa"/>
          </w:tcPr>
          <w:p w14:paraId="25A3746F" w14:textId="77777777" w:rsidR="0046490D" w:rsidRDefault="0046490D" w:rsidP="003472D8">
            <w:r>
              <w:t>Nvarchar(50)</w:t>
            </w:r>
          </w:p>
        </w:tc>
        <w:tc>
          <w:tcPr>
            <w:tcW w:w="1309" w:type="dxa"/>
          </w:tcPr>
          <w:p w14:paraId="0AB683FE" w14:textId="77777777" w:rsidR="0046490D" w:rsidRDefault="0046490D" w:rsidP="003472D8"/>
        </w:tc>
      </w:tr>
      <w:tr w:rsidR="0046490D" w14:paraId="01229247" w14:textId="77777777" w:rsidTr="00857491">
        <w:trPr>
          <w:jc w:val="center"/>
        </w:trPr>
        <w:tc>
          <w:tcPr>
            <w:tcW w:w="2020" w:type="dxa"/>
          </w:tcPr>
          <w:p w14:paraId="6D61C8F5" w14:textId="77777777" w:rsidR="0046490D" w:rsidRDefault="0046490D" w:rsidP="003472D8">
            <w:r>
              <w:t>Money</w:t>
            </w:r>
          </w:p>
        </w:tc>
        <w:tc>
          <w:tcPr>
            <w:tcW w:w="3485" w:type="dxa"/>
          </w:tcPr>
          <w:p w14:paraId="5B67602E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จำนวนเงิน</w:t>
            </w:r>
          </w:p>
        </w:tc>
        <w:tc>
          <w:tcPr>
            <w:tcW w:w="1680" w:type="dxa"/>
          </w:tcPr>
          <w:p w14:paraId="27E1A43F" w14:textId="77777777" w:rsidR="0046490D" w:rsidRDefault="0046490D" w:rsidP="003472D8">
            <w:r>
              <w:t>Money</w:t>
            </w:r>
          </w:p>
        </w:tc>
        <w:tc>
          <w:tcPr>
            <w:tcW w:w="1309" w:type="dxa"/>
          </w:tcPr>
          <w:p w14:paraId="1666CF12" w14:textId="77777777" w:rsidR="0046490D" w:rsidRDefault="0046490D" w:rsidP="003472D8"/>
        </w:tc>
      </w:tr>
      <w:tr w:rsidR="0046490D" w14:paraId="02BE166A" w14:textId="77777777" w:rsidTr="00857491">
        <w:trPr>
          <w:trHeight w:val="227"/>
          <w:jc w:val="center"/>
        </w:trPr>
        <w:tc>
          <w:tcPr>
            <w:tcW w:w="2020" w:type="dxa"/>
          </w:tcPr>
          <w:p w14:paraId="26524BC4" w14:textId="77777777" w:rsidR="0046490D" w:rsidRDefault="0046490D" w:rsidP="003472D8">
            <w:r>
              <w:t>CBID</w:t>
            </w:r>
          </w:p>
        </w:tc>
        <w:tc>
          <w:tcPr>
            <w:tcW w:w="3485" w:type="dxa"/>
          </w:tcPr>
          <w:p w14:paraId="3E316ADB" w14:textId="77777777" w:rsidR="0046490D" w:rsidRDefault="0046490D" w:rsidP="003472D8">
            <w:pPr>
              <w:rPr>
                <w:cs/>
              </w:rPr>
            </w:pPr>
            <w:r>
              <w:rPr>
                <w:rFonts w:hint="cs"/>
                <w:cs/>
              </w:rPr>
              <w:t>รหัสประเภทบัญชี</w:t>
            </w:r>
          </w:p>
        </w:tc>
        <w:tc>
          <w:tcPr>
            <w:tcW w:w="1680" w:type="dxa"/>
          </w:tcPr>
          <w:p w14:paraId="08DD31EF" w14:textId="77777777" w:rsidR="0046490D" w:rsidRDefault="0046490D" w:rsidP="003472D8">
            <w:r>
              <w:t>Int</w:t>
            </w:r>
          </w:p>
        </w:tc>
        <w:tc>
          <w:tcPr>
            <w:tcW w:w="1309" w:type="dxa"/>
          </w:tcPr>
          <w:p w14:paraId="28D15BDE" w14:textId="77777777" w:rsidR="0046490D" w:rsidRDefault="0046490D" w:rsidP="003472D8">
            <w:pPr>
              <w:keepNext/>
            </w:pPr>
            <w:r>
              <w:t>FK</w:t>
            </w:r>
          </w:p>
        </w:tc>
      </w:tr>
    </w:tbl>
    <w:p w14:paraId="6C41932E" w14:textId="77777777" w:rsidR="00D00CF6" w:rsidRDefault="00D00CF6">
      <w:pPr>
        <w:rPr>
          <w:rFonts w:eastAsiaTheme="majorEastAsia"/>
          <w:b/>
          <w:bCs/>
          <w:sz w:val="36"/>
          <w:szCs w:val="36"/>
        </w:rPr>
      </w:pPr>
      <w:bookmarkStart w:id="140" w:name="_Toc514108634"/>
      <w:bookmarkStart w:id="141" w:name="_Toc515357195"/>
      <w:r>
        <w:br w:type="page"/>
      </w:r>
    </w:p>
    <w:p w14:paraId="59A45F97" w14:textId="41F1972E" w:rsidR="00BD5B0E" w:rsidRDefault="00BD5B0E" w:rsidP="00BD5B0E">
      <w:pPr>
        <w:pStyle w:val="2"/>
      </w:pPr>
      <w:r w:rsidRPr="00F73561">
        <w:lastRenderedPageBreak/>
        <w:t xml:space="preserve">4.2 </w:t>
      </w:r>
      <w:r w:rsidRPr="00F73561">
        <w:rPr>
          <w:rFonts w:hint="cs"/>
          <w:cs/>
        </w:rPr>
        <w:t>เอกสารประกอบระบบ</w:t>
      </w:r>
      <w:bookmarkEnd w:id="140"/>
      <w:bookmarkEnd w:id="141"/>
    </w:p>
    <w:p w14:paraId="11F41766" w14:textId="77777777" w:rsidR="00BD5B0E" w:rsidRPr="00997114" w:rsidRDefault="00BD5B0E" w:rsidP="00BD5B0E">
      <w:pPr>
        <w:spacing w:after="0"/>
        <w:rPr>
          <w:b/>
          <w:bCs/>
          <w:cs/>
        </w:rPr>
      </w:pPr>
    </w:p>
    <w:p w14:paraId="5C325AFA" w14:textId="77777777" w:rsidR="00664C4C" w:rsidRDefault="00BD5B0E" w:rsidP="00664C4C">
      <w:pPr>
        <w:keepNext/>
        <w:spacing w:after="0"/>
      </w:pPr>
      <w:r w:rsidRPr="00997114">
        <w:rPr>
          <w:noProof/>
        </w:rPr>
        <w:drawing>
          <wp:inline distT="0" distB="0" distL="0" distR="0" wp14:anchorId="21C131AC" wp14:editId="0B9B508E">
            <wp:extent cx="5600700" cy="30194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D90822" w14:textId="234E8653" w:rsidR="00A55FF0" w:rsidRPr="00DB230F" w:rsidRDefault="00664C4C" w:rsidP="00664C4C">
      <w:pPr>
        <w:pStyle w:val="ab"/>
        <w:jc w:val="center"/>
        <w:rPr>
          <w:i w:val="0"/>
          <w:iCs w:val="0"/>
          <w:color w:val="auto"/>
          <w:sz w:val="32"/>
          <w:szCs w:val="32"/>
        </w:rPr>
      </w:pPr>
      <w:bookmarkStart w:id="142" w:name="_Toc515202560"/>
      <w:r w:rsidRPr="00DB230F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DB230F">
        <w:rPr>
          <w:i w:val="0"/>
          <w:iCs w:val="0"/>
          <w:color w:val="auto"/>
          <w:sz w:val="32"/>
          <w:szCs w:val="32"/>
        </w:rPr>
        <w:t>4.</w:t>
      </w:r>
      <w:r w:rsidRPr="00DB230F">
        <w:rPr>
          <w:i w:val="0"/>
          <w:iCs w:val="0"/>
          <w:color w:val="auto"/>
          <w:sz w:val="32"/>
          <w:szCs w:val="32"/>
        </w:rPr>
        <w:fldChar w:fldCharType="begin"/>
      </w:r>
      <w:r w:rsidRPr="00DB230F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DB230F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DB230F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DB230F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10</w:t>
      </w:r>
      <w:r w:rsidRPr="00DB230F">
        <w:rPr>
          <w:i w:val="0"/>
          <w:iCs w:val="0"/>
          <w:color w:val="auto"/>
          <w:sz w:val="32"/>
          <w:szCs w:val="32"/>
        </w:rPr>
        <w:fldChar w:fldCharType="end"/>
      </w:r>
      <w:r w:rsidRPr="00DB230F">
        <w:rPr>
          <w:i w:val="0"/>
          <w:iCs w:val="0"/>
          <w:noProof/>
          <w:color w:val="auto"/>
          <w:sz w:val="32"/>
          <w:szCs w:val="32"/>
        </w:rPr>
        <w:t xml:space="preserve"> </w:t>
      </w:r>
      <w:r w:rsidRPr="00DB230F">
        <w:rPr>
          <w:rFonts w:cs="Cordia New"/>
          <w:i w:val="0"/>
          <w:iCs w:val="0"/>
          <w:noProof/>
          <w:color w:val="auto"/>
          <w:sz w:val="32"/>
          <w:szCs w:val="32"/>
          <w:cs/>
        </w:rPr>
        <w:t>หน้าจอเข้าสู่ระบบ</w:t>
      </w:r>
      <w:bookmarkEnd w:id="142"/>
    </w:p>
    <w:p w14:paraId="2B19B5A1" w14:textId="77777777" w:rsidR="00BD5B0E" w:rsidRDefault="00BD5B0E" w:rsidP="00BD5B0E">
      <w:pPr>
        <w:spacing w:after="0"/>
      </w:pPr>
      <w:r>
        <w:rPr>
          <w:rFonts w:hint="cs"/>
          <w:cs/>
        </w:rPr>
        <w:t xml:space="preserve">  </w:t>
      </w:r>
    </w:p>
    <w:p w14:paraId="14599A96" w14:textId="3FAA3D8E" w:rsidR="00BD5B0E" w:rsidRDefault="00BD5B0E" w:rsidP="00D46928">
      <w:pPr>
        <w:tabs>
          <w:tab w:val="left" w:pos="426"/>
        </w:tabs>
        <w:spacing w:after="0"/>
        <w:jc w:val="thaiDistribute"/>
      </w:pPr>
      <w:r>
        <w:rPr>
          <w:rFonts w:hint="cs"/>
          <w:cs/>
        </w:rPr>
        <w:t xml:space="preserve">        </w:t>
      </w:r>
      <w:r w:rsidRPr="00997114">
        <w:rPr>
          <w:cs/>
        </w:rPr>
        <w:t xml:space="preserve">หน้าจอเข้าสู่ระบบ </w:t>
      </w:r>
      <w:r>
        <w:rPr>
          <w:rFonts w:hint="cs"/>
          <w:cs/>
        </w:rPr>
        <w:t xml:space="preserve">ชื่อผู้ใช้ให้ใส่ว่า </w:t>
      </w:r>
      <w:r>
        <w:t xml:space="preserve">sawatdee </w:t>
      </w:r>
      <w:r>
        <w:rPr>
          <w:rFonts w:hint="cs"/>
          <w:cs/>
        </w:rPr>
        <w:t xml:space="preserve">รหัสผ่านคือ </w:t>
      </w:r>
      <w:r>
        <w:t xml:space="preserve">12345 </w:t>
      </w:r>
      <w:r>
        <w:rPr>
          <w:rFonts w:hint="cs"/>
          <w:cs/>
        </w:rPr>
        <w:t>แล้วกดปุ่มตกลง</w:t>
      </w:r>
      <w:r>
        <w:t xml:space="preserve"> </w:t>
      </w:r>
      <w:r w:rsidRPr="00997114">
        <w:rPr>
          <w:cs/>
        </w:rPr>
        <w:t>เพื่อทำการเข้าสู่ระบบ</w:t>
      </w:r>
      <w:r>
        <w:t xml:space="preserve"> </w:t>
      </w:r>
      <w:r>
        <w:rPr>
          <w:rFonts w:hint="cs"/>
          <w:cs/>
        </w:rPr>
        <w:t xml:space="preserve">หากเข้าสู่ระบบไม่สำเร็จจะมี หน้าต่างบอกว่า </w:t>
      </w:r>
      <w:r>
        <w:rPr>
          <w:rFonts w:cs="Cordia New"/>
        </w:rPr>
        <w:t>“</w:t>
      </w:r>
      <w:r w:rsidRPr="00997114">
        <w:rPr>
          <w:rFonts w:cs="Cordia New"/>
          <w:cs/>
        </w:rPr>
        <w:t>กรุณาใส่ข้อมูลให้ถูกต้อง</w:t>
      </w:r>
      <w:r>
        <w:t xml:space="preserve">” </w:t>
      </w:r>
      <w:r>
        <w:rPr>
          <w:rFonts w:hint="cs"/>
          <w:cs/>
        </w:rPr>
        <w:t>เมื่อเข้าสู่ระบบแล้วจะแสดงหน้าจอ เมนูหลัก</w:t>
      </w:r>
    </w:p>
    <w:p w14:paraId="4C8C2FB4" w14:textId="1EFA885D" w:rsidR="00D46928" w:rsidRPr="00997114" w:rsidRDefault="00D46928" w:rsidP="00D46928">
      <w:pPr>
        <w:tabs>
          <w:tab w:val="left" w:pos="426"/>
        </w:tabs>
        <w:spacing w:after="0"/>
        <w:jc w:val="thaiDistribute"/>
        <w:rPr>
          <w:cs/>
        </w:rPr>
      </w:pPr>
      <w:r>
        <w:rPr>
          <w:cs/>
        </w:rPr>
        <w:tab/>
      </w:r>
      <w:r>
        <w:rPr>
          <w:rFonts w:hint="cs"/>
          <w:cs/>
        </w:rPr>
        <w:t xml:space="preserve">หลักการของหน้านี้คือ ตรวจสอบชื่อผู้ใช้งานและรหัสผ่าน ที่พนักงานวัดกรอกข้อมูล             </w:t>
      </w:r>
      <w:r w:rsidR="00DD15E7">
        <w:rPr>
          <w:rFonts w:hint="cs"/>
          <w:cs/>
        </w:rPr>
        <w:t xml:space="preserve"> </w:t>
      </w:r>
      <w:r>
        <w:rPr>
          <w:rFonts w:hint="cs"/>
          <w:cs/>
        </w:rPr>
        <w:t xml:space="preserve">   กับฐานข้อมูล ตารางข้อมูลพนักงานวัด(</w:t>
      </w:r>
      <w:r>
        <w:t>Employees)</w:t>
      </w:r>
      <w:r>
        <w:rPr>
          <w:rFonts w:hint="cs"/>
          <w:cs/>
        </w:rPr>
        <w:t xml:space="preserve"> แล้วเมื่อตรวจพบว่าเป็นพนักงานวัด</w:t>
      </w:r>
      <w:r w:rsidR="00DD15E7">
        <w:rPr>
          <w:rFonts w:hint="cs"/>
          <w:cs/>
        </w:rPr>
        <w:t xml:space="preserve">เป็น        </w:t>
      </w:r>
      <w:r>
        <w:rPr>
          <w:rFonts w:hint="cs"/>
          <w:cs/>
        </w:rPr>
        <w:t>คนไหน หน้านี้จะทำการเก็บรหัสพนักงานวัด</w:t>
      </w:r>
      <w:r>
        <w:t>(EmployeeID)</w:t>
      </w:r>
      <w:r>
        <w:rPr>
          <w:rFonts w:hint="cs"/>
          <w:cs/>
        </w:rPr>
        <w:t xml:space="preserve"> เพื่อไว้อ้างอิงในการทำรายการบริจาค จำหน่ายวัตถุมงคล บันทึกรายจ่าย ว่าพนักงานวัด</w:t>
      </w:r>
      <w:r w:rsidR="00B956D3">
        <w:rPr>
          <w:rFonts w:hint="cs"/>
          <w:cs/>
        </w:rPr>
        <w:t>ชื่ออะไร</w:t>
      </w:r>
      <w:r>
        <w:rPr>
          <w:rFonts w:hint="cs"/>
          <w:cs/>
        </w:rPr>
        <w:t>เป็น</w:t>
      </w:r>
      <w:r w:rsidR="00DD15E7">
        <w:rPr>
          <w:rFonts w:hint="cs"/>
          <w:cs/>
        </w:rPr>
        <w:t>ผู้รับผิดชอบ</w:t>
      </w:r>
      <w:r>
        <w:rPr>
          <w:rFonts w:hint="cs"/>
          <w:cs/>
        </w:rPr>
        <w:t>ทำรายการนี้</w:t>
      </w:r>
    </w:p>
    <w:p w14:paraId="390EE39C" w14:textId="77777777" w:rsidR="00BD5B0E" w:rsidRPr="00997114" w:rsidRDefault="00BD5B0E" w:rsidP="00BD5B0E">
      <w:r w:rsidRPr="00997114">
        <w:br w:type="page"/>
      </w:r>
    </w:p>
    <w:p w14:paraId="0B3E9BA3" w14:textId="77777777" w:rsidR="00BD5B0E" w:rsidRPr="00997114" w:rsidRDefault="00BD5B0E" w:rsidP="00BD5B0E">
      <w:pPr>
        <w:spacing w:after="0"/>
        <w:rPr>
          <w:b/>
          <w:bCs/>
        </w:rPr>
      </w:pPr>
      <w:r w:rsidRPr="00997114">
        <w:rPr>
          <w:b/>
          <w:bCs/>
          <w:cs/>
        </w:rPr>
        <w:lastRenderedPageBreak/>
        <w:t>หัวข้อ ทะเบียน</w:t>
      </w:r>
    </w:p>
    <w:p w14:paraId="7BE56606" w14:textId="77777777" w:rsidR="00664C4C" w:rsidRDefault="00BD5B0E" w:rsidP="00664C4C">
      <w:pPr>
        <w:keepNext/>
        <w:spacing w:after="0"/>
      </w:pPr>
      <w:r w:rsidRPr="00997114">
        <w:rPr>
          <w:noProof/>
          <w:cs/>
        </w:rPr>
        <w:drawing>
          <wp:inline distT="0" distB="0" distL="0" distR="0" wp14:anchorId="606E0C7C" wp14:editId="78E1D406">
            <wp:extent cx="5610225" cy="3152775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87DBA8" w14:textId="6DAEB013" w:rsidR="00BD5B0E" w:rsidRPr="003F085F" w:rsidRDefault="00664C4C" w:rsidP="00972BCB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143" w:name="_Toc515202561"/>
      <w:r w:rsidRPr="003F085F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3F085F">
        <w:rPr>
          <w:i w:val="0"/>
          <w:iCs w:val="0"/>
          <w:color w:val="auto"/>
          <w:sz w:val="32"/>
          <w:szCs w:val="32"/>
        </w:rPr>
        <w:t>4.</w:t>
      </w:r>
      <w:r w:rsidRPr="003F085F">
        <w:rPr>
          <w:i w:val="0"/>
          <w:iCs w:val="0"/>
          <w:color w:val="auto"/>
          <w:sz w:val="32"/>
          <w:szCs w:val="32"/>
        </w:rPr>
        <w:fldChar w:fldCharType="begin"/>
      </w:r>
      <w:r w:rsidRPr="003F085F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3F085F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3F085F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3F085F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11</w:t>
      </w:r>
      <w:r w:rsidRPr="003F085F">
        <w:rPr>
          <w:i w:val="0"/>
          <w:iCs w:val="0"/>
          <w:color w:val="auto"/>
          <w:sz w:val="32"/>
          <w:szCs w:val="32"/>
        </w:rPr>
        <w:fldChar w:fldCharType="end"/>
      </w:r>
      <w:r w:rsidRPr="003F085F">
        <w:rPr>
          <w:i w:val="0"/>
          <w:iCs w:val="0"/>
          <w:color w:val="auto"/>
          <w:sz w:val="32"/>
          <w:szCs w:val="32"/>
        </w:rPr>
        <w:t xml:space="preserve"> </w:t>
      </w:r>
      <w:r w:rsidRPr="003F085F">
        <w:rPr>
          <w:i w:val="0"/>
          <w:iCs w:val="0"/>
          <w:color w:val="auto"/>
          <w:sz w:val="32"/>
          <w:szCs w:val="32"/>
          <w:cs/>
        </w:rPr>
        <w:t>หน้าจอเมนูหลักเมื่อเลือกเมนูทะเบียน</w:t>
      </w:r>
      <w:bookmarkEnd w:id="143"/>
    </w:p>
    <w:p w14:paraId="39029007" w14:textId="54B68F3E" w:rsidR="00BD5B0E" w:rsidRPr="00997114" w:rsidRDefault="00BD5B0E" w:rsidP="00972BCB">
      <w:pPr>
        <w:spacing w:after="0"/>
      </w:pPr>
    </w:p>
    <w:p w14:paraId="325C27C6" w14:textId="0DC801E6" w:rsidR="00BD5B0E" w:rsidRPr="001F36C0" w:rsidRDefault="00BD5B0E" w:rsidP="00972BCB">
      <w:pPr>
        <w:tabs>
          <w:tab w:val="left" w:pos="426"/>
        </w:tabs>
        <w:spacing w:after="0"/>
        <w:jc w:val="thaiDistribute"/>
      </w:pPr>
      <w:r>
        <w:rPr>
          <w:b/>
          <w:bCs/>
          <w:cs/>
        </w:rPr>
        <w:tab/>
      </w:r>
      <w:r w:rsidR="00F85938">
        <w:rPr>
          <w:rFonts w:hint="cs"/>
          <w:cs/>
        </w:rPr>
        <w:t>ในเมนู</w:t>
      </w:r>
      <w:r w:rsidR="005B71E0">
        <w:rPr>
          <w:rFonts w:hint="cs"/>
          <w:cs/>
        </w:rPr>
        <w:t xml:space="preserve">ทะเบียนประกอบไปด้วย เมนูผู้บริจาค เมนูประเภทบริจาค เมนูประเภทวัตถุมงคล เมนูประเภทวัตถุมงคล เมนูประเภทค่าใช้จ่าย และเมนูพนักงานวัด ซึ่งในแต่ละเมนูเราสามารถทำการเพิ่มข้อมูล ค้นหาข้อมูล แก้ไขข้อมูล และลบข้อมูล หรือในภาษาทางคอมเรียกว่า </w:t>
      </w:r>
      <w:r w:rsidR="005B71E0">
        <w:t xml:space="preserve">CRUD(Create, Read, Update, Delete) </w:t>
      </w:r>
      <w:r w:rsidR="005B71E0">
        <w:rPr>
          <w:rFonts w:hint="cs"/>
          <w:cs/>
        </w:rPr>
        <w:t>ซึ่งเป็นกระบวนการทำงานที่มีความเกี่ยวข้องกับฐานข้อมูลของระบบ</w:t>
      </w:r>
      <w:r w:rsidR="005B71E0">
        <w:t xml:space="preserve"> </w:t>
      </w:r>
      <w:r w:rsidR="005B71E0">
        <w:rPr>
          <w:rFonts w:hint="cs"/>
          <w:cs/>
        </w:rPr>
        <w:t>ในเมนูที่กล่าวมานี้ทางระบบ</w:t>
      </w:r>
      <w:r w:rsidR="001076EF">
        <w:rPr>
          <w:rFonts w:hint="cs"/>
          <w:cs/>
        </w:rPr>
        <w:t xml:space="preserve"> </w:t>
      </w:r>
      <w:r w:rsidR="005B71E0">
        <w:rPr>
          <w:rFonts w:hint="cs"/>
          <w:cs/>
        </w:rPr>
        <w:t xml:space="preserve">จัดเป็น </w:t>
      </w:r>
      <w:r w:rsidR="005B71E0">
        <w:t>Master Files</w:t>
      </w:r>
      <w:r w:rsidRPr="00515EAE">
        <w:br w:type="page"/>
      </w:r>
    </w:p>
    <w:p w14:paraId="146E987F" w14:textId="77777777" w:rsidR="00BD5B0E" w:rsidRPr="00997114" w:rsidRDefault="00B57923" w:rsidP="00BD5B0E">
      <w:pPr>
        <w:spacing w:after="0"/>
      </w:pPr>
      <w:r>
        <w:rPr>
          <w:rFonts w:hint="cs"/>
          <w:b/>
          <w:bCs/>
          <w:cs/>
        </w:rPr>
        <w:lastRenderedPageBreak/>
        <w:t>เมนู</w:t>
      </w:r>
      <w:r w:rsidR="00BD5B0E" w:rsidRPr="00997114">
        <w:rPr>
          <w:b/>
          <w:bCs/>
          <w:cs/>
        </w:rPr>
        <w:t xml:space="preserve">พนักงานวัด </w:t>
      </w:r>
      <w:r w:rsidR="00BD5B0E" w:rsidRPr="00997114">
        <w:rPr>
          <w:b/>
          <w:bCs/>
        </w:rPr>
        <w:t xml:space="preserve">/ </w:t>
      </w:r>
      <w:r w:rsidR="00BD5B0E" w:rsidRPr="00997114">
        <w:rPr>
          <w:b/>
          <w:bCs/>
          <w:cs/>
        </w:rPr>
        <w:t>มัคนายก</w:t>
      </w:r>
      <w:r w:rsidR="00BD5B0E" w:rsidRPr="00997114">
        <w:rPr>
          <w:cs/>
        </w:rPr>
        <w:t xml:space="preserve"> </w:t>
      </w:r>
    </w:p>
    <w:p w14:paraId="71DCF123" w14:textId="77777777" w:rsidR="00C04274" w:rsidRDefault="00BD5B0E" w:rsidP="00C04274">
      <w:pPr>
        <w:keepNext/>
        <w:spacing w:after="0"/>
      </w:pPr>
      <w:r w:rsidRPr="00997114">
        <w:rPr>
          <w:noProof/>
          <w:cs/>
        </w:rPr>
        <w:drawing>
          <wp:inline distT="0" distB="0" distL="0" distR="0" wp14:anchorId="0A8FE85D" wp14:editId="4DD1E6C4">
            <wp:extent cx="5610225" cy="3152775"/>
            <wp:effectExtent l="0" t="0" r="9525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BC3FA" w14:textId="4993B1B3" w:rsidR="00BD5B0E" w:rsidRPr="002E73BF" w:rsidRDefault="00C04274" w:rsidP="00972BCB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144" w:name="_Toc515202562"/>
      <w:r w:rsidRPr="002E73BF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2E73BF">
        <w:rPr>
          <w:i w:val="0"/>
          <w:iCs w:val="0"/>
          <w:color w:val="auto"/>
          <w:sz w:val="32"/>
          <w:szCs w:val="32"/>
        </w:rPr>
        <w:t>4.</w:t>
      </w:r>
      <w:r w:rsidRPr="002E73BF">
        <w:rPr>
          <w:i w:val="0"/>
          <w:iCs w:val="0"/>
          <w:color w:val="auto"/>
          <w:sz w:val="32"/>
          <w:szCs w:val="32"/>
        </w:rPr>
        <w:fldChar w:fldCharType="begin"/>
      </w:r>
      <w:r w:rsidRPr="002E73BF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2E73BF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2E73BF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2E73BF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12</w:t>
      </w:r>
      <w:r w:rsidRPr="002E73BF">
        <w:rPr>
          <w:i w:val="0"/>
          <w:iCs w:val="0"/>
          <w:color w:val="auto"/>
          <w:sz w:val="32"/>
          <w:szCs w:val="32"/>
        </w:rPr>
        <w:fldChar w:fldCharType="end"/>
      </w:r>
      <w:r w:rsidRPr="002E73BF">
        <w:rPr>
          <w:i w:val="0"/>
          <w:iCs w:val="0"/>
          <w:color w:val="auto"/>
          <w:sz w:val="32"/>
          <w:szCs w:val="32"/>
        </w:rPr>
        <w:t xml:space="preserve"> </w:t>
      </w:r>
      <w:r w:rsidRPr="002E73BF">
        <w:rPr>
          <w:i w:val="0"/>
          <w:iCs w:val="0"/>
          <w:color w:val="auto"/>
          <w:sz w:val="32"/>
          <w:szCs w:val="32"/>
          <w:cs/>
        </w:rPr>
        <w:t>หน้าจอจัดการข้อมูลพนักงานวัด / มัคนายก ในกรณีกดปุ่มเพิ่ม ( + )</w:t>
      </w:r>
      <w:bookmarkEnd w:id="144"/>
    </w:p>
    <w:p w14:paraId="783A15D3" w14:textId="77777777" w:rsidR="00972BCB" w:rsidRPr="00972BCB" w:rsidRDefault="00972BCB" w:rsidP="00972BCB">
      <w:pPr>
        <w:spacing w:after="0" w:line="240" w:lineRule="auto"/>
      </w:pPr>
    </w:p>
    <w:p w14:paraId="67642ED8" w14:textId="717FAAAB" w:rsidR="00A3235F" w:rsidRDefault="00BD5B0E" w:rsidP="00972BCB">
      <w:pPr>
        <w:tabs>
          <w:tab w:val="left" w:pos="426"/>
        </w:tabs>
        <w:spacing w:after="0" w:line="240" w:lineRule="auto"/>
        <w:ind w:firstLine="426"/>
        <w:jc w:val="thaiDistribute"/>
      </w:pPr>
      <w:r w:rsidRPr="00997114">
        <w:rPr>
          <w:cs/>
        </w:rPr>
        <w:t xml:space="preserve">ให้กดที่ปุ่มสีเหลือง เพื่อทำการบอกระบบให้รู้ว่า จะเพิ่มข้อมูลพนักงานวัด </w:t>
      </w:r>
      <w:r w:rsidRPr="00997114">
        <w:t xml:space="preserve">/ </w:t>
      </w:r>
      <w:r w:rsidRPr="00997114">
        <w:rPr>
          <w:cs/>
        </w:rPr>
        <w:t>มัคนายก</w:t>
      </w:r>
      <w:r w:rsidR="00464216">
        <w:rPr>
          <w:rFonts w:hint="cs"/>
          <w:cs/>
        </w:rPr>
        <w:t xml:space="preserve"> ระบบ</w:t>
      </w:r>
      <w:r w:rsidR="00CC618E">
        <w:rPr>
          <w:rFonts w:hint="cs"/>
          <w:cs/>
        </w:rPr>
        <w:t>จะทำการ</w:t>
      </w:r>
      <w:r w:rsidR="00E56AD4">
        <w:rPr>
          <w:rFonts w:hint="cs"/>
          <w:cs/>
        </w:rPr>
        <w:t xml:space="preserve">ล้างค่าในช่องข้อมูลรหัส ช่องข้อมูลชื่อ ช่องข้อมูลโทรศัพท์ ช่องข้อมูลที่อยู่ ช่องข้อมูลชื่อผู้ใช้ระบบ ช่องข้อมูลรหัสผ่าน และรูปภาพ </w:t>
      </w:r>
      <w:r w:rsidR="00CC618E">
        <w:rPr>
          <w:rFonts w:hint="cs"/>
          <w:cs/>
        </w:rPr>
        <w:t>เพื่อให้สามารถใส่ข้อมูลลงในช่องข้อมูลและทำการใส่รูปภาพดังกล่าวได้</w:t>
      </w:r>
      <w:r w:rsidR="00CC618E">
        <w:t xml:space="preserve"> </w:t>
      </w:r>
      <w:r w:rsidRPr="00997114">
        <w:rPr>
          <w:cs/>
        </w:rPr>
        <w:t xml:space="preserve"> </w:t>
      </w:r>
      <w:r w:rsidR="00E71E33">
        <w:rPr>
          <w:rFonts w:hint="cs"/>
          <w:cs/>
        </w:rPr>
        <w:t xml:space="preserve">จะเป็นภาพที่ </w:t>
      </w:r>
      <w:r w:rsidR="00E71E33">
        <w:t>4.13</w:t>
      </w:r>
    </w:p>
    <w:p w14:paraId="09660397" w14:textId="77777777" w:rsidR="00A3235F" w:rsidRDefault="00A3235F" w:rsidP="00972BCB">
      <w:pPr>
        <w:spacing w:after="0" w:line="240" w:lineRule="auto"/>
        <w:rPr>
          <w:cs/>
        </w:rPr>
      </w:pPr>
      <w:r>
        <w:rPr>
          <w:cs/>
        </w:rPr>
        <w:br w:type="page"/>
      </w:r>
    </w:p>
    <w:p w14:paraId="29A479A5" w14:textId="77777777" w:rsidR="00CC618E" w:rsidRDefault="00CC618E" w:rsidP="00CC618E">
      <w:pPr>
        <w:tabs>
          <w:tab w:val="left" w:pos="426"/>
        </w:tabs>
        <w:spacing w:after="0"/>
        <w:ind w:firstLine="426"/>
        <w:jc w:val="thaiDistribute"/>
        <w:rPr>
          <w:cs/>
        </w:rPr>
      </w:pPr>
    </w:p>
    <w:p w14:paraId="25DB74DA" w14:textId="77777777" w:rsidR="00CC618E" w:rsidRDefault="00BD5B0E" w:rsidP="00E71E33">
      <w:pPr>
        <w:keepNext/>
        <w:spacing w:after="0"/>
      </w:pPr>
      <w:r w:rsidRPr="00997114">
        <w:rPr>
          <w:noProof/>
          <w:cs/>
        </w:rPr>
        <w:drawing>
          <wp:inline distT="0" distB="0" distL="0" distR="0" wp14:anchorId="088EC2C6" wp14:editId="67D2EA0A">
            <wp:extent cx="5610225" cy="315277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1E94BA" w14:textId="739B4E89" w:rsidR="00BD5B0E" w:rsidRPr="00295DE4" w:rsidRDefault="00CC618E" w:rsidP="00C95706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145" w:name="_Toc515202563"/>
      <w:r w:rsidRPr="00295DE4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295DE4">
        <w:rPr>
          <w:i w:val="0"/>
          <w:iCs w:val="0"/>
          <w:color w:val="auto"/>
          <w:sz w:val="32"/>
          <w:szCs w:val="32"/>
        </w:rPr>
        <w:t>4.</w:t>
      </w:r>
      <w:r w:rsidRPr="00295DE4">
        <w:rPr>
          <w:i w:val="0"/>
          <w:iCs w:val="0"/>
          <w:color w:val="auto"/>
          <w:sz w:val="32"/>
          <w:szCs w:val="32"/>
        </w:rPr>
        <w:fldChar w:fldCharType="begin"/>
      </w:r>
      <w:r w:rsidRPr="00295DE4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295DE4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295DE4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295DE4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13</w:t>
      </w:r>
      <w:r w:rsidRPr="00295DE4">
        <w:rPr>
          <w:i w:val="0"/>
          <w:iCs w:val="0"/>
          <w:color w:val="auto"/>
          <w:sz w:val="32"/>
          <w:szCs w:val="32"/>
        </w:rPr>
        <w:fldChar w:fldCharType="end"/>
      </w:r>
      <w:r w:rsidRPr="00295DE4">
        <w:rPr>
          <w:i w:val="0"/>
          <w:iCs w:val="0"/>
          <w:color w:val="auto"/>
          <w:sz w:val="32"/>
          <w:szCs w:val="32"/>
        </w:rPr>
        <w:t xml:space="preserve"> </w:t>
      </w:r>
      <w:r w:rsidRPr="00295DE4">
        <w:rPr>
          <w:i w:val="0"/>
          <w:iCs w:val="0"/>
          <w:color w:val="auto"/>
          <w:sz w:val="32"/>
          <w:szCs w:val="32"/>
          <w:cs/>
        </w:rPr>
        <w:t>หน้าจอจัดการข้อมูลพนักงานวัด / มัคนายก ในกรณีใส่ข้อมูล</w:t>
      </w:r>
      <w:bookmarkEnd w:id="145"/>
    </w:p>
    <w:p w14:paraId="033C92FE" w14:textId="77777777" w:rsidR="00C95706" w:rsidRPr="00C95706" w:rsidRDefault="00C95706" w:rsidP="00FB2D8B">
      <w:pPr>
        <w:spacing w:after="0"/>
      </w:pPr>
    </w:p>
    <w:p w14:paraId="45DFD1A5" w14:textId="69F3601A" w:rsidR="00E71E33" w:rsidRDefault="00E71E33" w:rsidP="00C95706">
      <w:pPr>
        <w:tabs>
          <w:tab w:val="left" w:pos="426"/>
        </w:tabs>
        <w:spacing w:after="0"/>
        <w:jc w:val="thaiDistribute"/>
      </w:pPr>
      <w:r>
        <w:rPr>
          <w:cs/>
        </w:rPr>
        <w:tab/>
      </w:r>
      <w:r>
        <w:rPr>
          <w:rFonts w:hint="cs"/>
          <w:cs/>
        </w:rPr>
        <w:t>เมื่อถึงหน้าจอนี้ให้</w:t>
      </w:r>
      <w:r w:rsidR="00F01969">
        <w:rPr>
          <w:rFonts w:hint="cs"/>
          <w:cs/>
        </w:rPr>
        <w:t>กรอก</w:t>
      </w:r>
      <w:r>
        <w:rPr>
          <w:rFonts w:hint="cs"/>
          <w:cs/>
        </w:rPr>
        <w:t>ข้อมูลชื่อและนามสกุลของพนักงานวัดลงในช่องข้อมูลชื่อ</w:t>
      </w:r>
      <w:r w:rsidR="00D56410">
        <w:rPr>
          <w:rFonts w:hint="cs"/>
          <w:cs/>
        </w:rPr>
        <w:t xml:space="preserve"> </w:t>
      </w:r>
      <w:r>
        <w:rPr>
          <w:rFonts w:hint="cs"/>
          <w:cs/>
        </w:rPr>
        <w:t>ใส่เบอร์โทรศัพท์ลงในช่องข้อมูลโทรศัพท์</w:t>
      </w:r>
      <w:r w:rsidR="008A2292">
        <w:rPr>
          <w:rFonts w:hint="cs"/>
          <w:cs/>
        </w:rPr>
        <w:t xml:space="preserve"> </w:t>
      </w:r>
      <w:r>
        <w:rPr>
          <w:rFonts w:hint="cs"/>
          <w:cs/>
        </w:rPr>
        <w:t xml:space="preserve">สามารถใส่แบบมี </w:t>
      </w:r>
      <w:r>
        <w:t xml:space="preserve">(-) </w:t>
      </w:r>
      <w:r>
        <w:rPr>
          <w:rFonts w:hint="cs"/>
          <w:cs/>
        </w:rPr>
        <w:t xml:space="preserve">ขั้นระหว่างตัวเลข หรือไม่มี </w:t>
      </w:r>
      <w:r>
        <w:t xml:space="preserve">(-) </w:t>
      </w:r>
      <w:r>
        <w:rPr>
          <w:rFonts w:hint="cs"/>
          <w:cs/>
        </w:rPr>
        <w:t>ขั้นก็ได้ ใส่ข้อมูลที่อยู่ลงในช่องข้อมูลที่อยู่ ใส่ข้อมูลชื่อผู้ใช้ระบบเป็นชื่อที่ไว้ใช้สู่ระบบลงในช่องข้อมูลชื่อผู้ใช้ระบบแต่ต้องเป็นภาษาอังกฤษเท่านั้น ใส่ข้อมูลรหัสผ่านเพื่อเข้าสู่ระบบลงในช่องข้อมูลรหัสผ่าน ส่วนรูปภาพให้คลิกที่</w:t>
      </w:r>
      <w:r>
        <w:rPr>
          <w:rFonts w:hint="cs"/>
          <w:u w:val="single"/>
          <w:cs/>
        </w:rPr>
        <w:t xml:space="preserve"> </w:t>
      </w:r>
      <w:r w:rsidRPr="00E71E33">
        <w:rPr>
          <w:rFonts w:hint="cs"/>
          <w:u w:val="single"/>
          <w:cs/>
        </w:rPr>
        <w:t>รูปภาพ</w:t>
      </w:r>
      <w:r>
        <w:rPr>
          <w:rFonts w:hint="cs"/>
          <w:u w:val="single"/>
          <w:cs/>
        </w:rPr>
        <w:t xml:space="preserve"> </w:t>
      </w:r>
      <w:r>
        <w:rPr>
          <w:rFonts w:hint="cs"/>
          <w:cs/>
        </w:rPr>
        <w:t xml:space="preserve">เพื่อทำการเปิดหน้าต่างใหม่จะได้ภาพที่ </w:t>
      </w:r>
      <w:r>
        <w:t>4.14</w:t>
      </w:r>
    </w:p>
    <w:p w14:paraId="367A89B3" w14:textId="77777777" w:rsidR="00366743" w:rsidRDefault="00BD5B0E" w:rsidP="00366743">
      <w:pPr>
        <w:keepNext/>
        <w:spacing w:after="0"/>
      </w:pPr>
      <w:r w:rsidRPr="00997114">
        <w:rPr>
          <w:noProof/>
          <w:cs/>
        </w:rPr>
        <w:lastRenderedPageBreak/>
        <w:drawing>
          <wp:inline distT="0" distB="0" distL="0" distR="0" wp14:anchorId="21695FBF" wp14:editId="628ADB41">
            <wp:extent cx="5610225" cy="3962400"/>
            <wp:effectExtent l="0" t="0" r="952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396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0171F2" w14:textId="6A6B3913" w:rsidR="00BD5B0E" w:rsidRPr="0018794C" w:rsidRDefault="00366743" w:rsidP="00FB2D8B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146" w:name="_Toc515202564"/>
      <w:r w:rsidRPr="0018794C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18794C">
        <w:rPr>
          <w:i w:val="0"/>
          <w:iCs w:val="0"/>
          <w:color w:val="auto"/>
          <w:sz w:val="32"/>
          <w:szCs w:val="32"/>
        </w:rPr>
        <w:t>4.</w:t>
      </w:r>
      <w:r w:rsidRPr="0018794C">
        <w:rPr>
          <w:i w:val="0"/>
          <w:iCs w:val="0"/>
          <w:color w:val="auto"/>
          <w:sz w:val="32"/>
          <w:szCs w:val="32"/>
        </w:rPr>
        <w:fldChar w:fldCharType="begin"/>
      </w:r>
      <w:r w:rsidRPr="0018794C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18794C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18794C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18794C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14</w:t>
      </w:r>
      <w:r w:rsidRPr="0018794C">
        <w:rPr>
          <w:i w:val="0"/>
          <w:iCs w:val="0"/>
          <w:color w:val="auto"/>
          <w:sz w:val="32"/>
          <w:szCs w:val="32"/>
        </w:rPr>
        <w:fldChar w:fldCharType="end"/>
      </w:r>
      <w:r w:rsidRPr="0018794C">
        <w:rPr>
          <w:i w:val="0"/>
          <w:iCs w:val="0"/>
          <w:color w:val="auto"/>
          <w:sz w:val="32"/>
          <w:szCs w:val="32"/>
        </w:rPr>
        <w:t xml:space="preserve"> </w:t>
      </w:r>
      <w:r w:rsidRPr="0018794C">
        <w:rPr>
          <w:i w:val="0"/>
          <w:iCs w:val="0"/>
          <w:color w:val="auto"/>
          <w:sz w:val="32"/>
          <w:szCs w:val="32"/>
          <w:cs/>
        </w:rPr>
        <w:t>หน้าจอจัดการข้อมูลพนักงานวัด / มัคนายก ในกรณีใส่รูปภาพ</w:t>
      </w:r>
      <w:bookmarkEnd w:id="146"/>
    </w:p>
    <w:p w14:paraId="507D0331" w14:textId="77777777" w:rsidR="00FB2D8B" w:rsidRPr="00FB2D8B" w:rsidRDefault="00FB2D8B" w:rsidP="00FB2D8B">
      <w:pPr>
        <w:spacing w:after="0"/>
        <w:rPr>
          <w:cs/>
        </w:rPr>
      </w:pPr>
    </w:p>
    <w:p w14:paraId="66F04411" w14:textId="47E0FDE9" w:rsidR="00BD5B0E" w:rsidRPr="00997114" w:rsidRDefault="0003133F" w:rsidP="00FB2D8B">
      <w:pPr>
        <w:tabs>
          <w:tab w:val="left" w:pos="426"/>
        </w:tabs>
        <w:spacing w:after="0"/>
        <w:jc w:val="thaiDistribute"/>
      </w:pPr>
      <w:r>
        <w:rPr>
          <w:cs/>
        </w:rPr>
        <w:tab/>
      </w:r>
      <w:r>
        <w:rPr>
          <w:rFonts w:hint="cs"/>
          <w:cs/>
        </w:rPr>
        <w:t>ให้เลือกรูปภาพพนักงานวัด</w:t>
      </w:r>
      <w:r w:rsidR="00F421B7">
        <w:rPr>
          <w:rFonts w:hint="cs"/>
          <w:cs/>
        </w:rPr>
        <w:t>จากแฟ้มข้อมูล</w:t>
      </w:r>
      <w:r w:rsidR="009026D1">
        <w:rPr>
          <w:rFonts w:hint="cs"/>
          <w:cs/>
        </w:rPr>
        <w:t>ที่ต้องการ</w:t>
      </w:r>
      <w:r w:rsidR="000B2474">
        <w:rPr>
          <w:rFonts w:hint="cs"/>
          <w:cs/>
        </w:rPr>
        <w:t xml:space="preserve"> </w:t>
      </w:r>
      <w:r w:rsidR="00F421B7">
        <w:rPr>
          <w:rFonts w:hint="cs"/>
          <w:cs/>
        </w:rPr>
        <w:t xml:space="preserve">ยกตัวอย่างเช่น ไฟล์รูปพนักงานวัดไว้ที่ แฟ้มข้อมูลที่มีชื่อว่า </w:t>
      </w:r>
      <w:r w:rsidR="00F421B7">
        <w:t xml:space="preserve">Pictures </w:t>
      </w:r>
      <w:r w:rsidR="00F421B7">
        <w:rPr>
          <w:rFonts w:hint="cs"/>
          <w:cs/>
        </w:rPr>
        <w:t xml:space="preserve">ก็ต้องเข้าไปที่ </w:t>
      </w:r>
      <w:r w:rsidR="00F421B7">
        <w:t xml:space="preserve">This PC &gt; Picture </w:t>
      </w:r>
      <w:r w:rsidR="00B25944">
        <w:rPr>
          <w:rFonts w:hint="cs"/>
          <w:cs/>
        </w:rPr>
        <w:t xml:space="preserve">หากมีการเปิดไฟล์รูปภาพประจำ </w:t>
      </w:r>
      <w:r w:rsidR="00F421B7">
        <w:rPr>
          <w:rFonts w:hint="cs"/>
          <w:cs/>
        </w:rPr>
        <w:t xml:space="preserve">จะปรากฎที่อยู่ของแฟ้มข้อมูลที่ </w:t>
      </w:r>
      <w:r w:rsidR="00F421B7">
        <w:t xml:space="preserve">Quick access </w:t>
      </w:r>
      <w:r w:rsidR="00F421B7">
        <w:rPr>
          <w:rFonts w:hint="cs"/>
          <w:cs/>
        </w:rPr>
        <w:t>เมื่อ</w:t>
      </w:r>
      <w:r w:rsidR="00FB1B5F">
        <w:rPr>
          <w:rFonts w:hint="cs"/>
          <w:cs/>
        </w:rPr>
        <w:t>เข้าถึง</w:t>
      </w:r>
      <w:r w:rsidR="00F421B7">
        <w:rPr>
          <w:rFonts w:hint="cs"/>
          <w:cs/>
        </w:rPr>
        <w:t xml:space="preserve">แฟ้มข้อมูลแล้ว ก็ต้องเลือกภาพพนักงานวัดโดยคลิกที่รูปภาพนั้นให้ขึ้นขอบพื้นหลังสีฟ้า แล้วกด </w:t>
      </w:r>
      <w:r w:rsidR="00F421B7">
        <w:t xml:space="preserve">Open </w:t>
      </w:r>
      <w:r w:rsidR="00F421B7">
        <w:rPr>
          <w:rFonts w:hint="cs"/>
          <w:cs/>
        </w:rPr>
        <w:t xml:space="preserve">จะได้เป็นภาพที่ </w:t>
      </w:r>
      <w:r w:rsidR="00F421B7">
        <w:t>4.15</w:t>
      </w:r>
    </w:p>
    <w:p w14:paraId="2A703524" w14:textId="77777777" w:rsidR="0003133F" w:rsidRDefault="0003133F" w:rsidP="00BD5B0E">
      <w:pPr>
        <w:spacing w:after="0"/>
      </w:pPr>
    </w:p>
    <w:p w14:paraId="2DB36E4F" w14:textId="77777777" w:rsidR="00BD5B0E" w:rsidRPr="00997114" w:rsidRDefault="00BD5B0E" w:rsidP="00BD5B0E">
      <w:pPr>
        <w:spacing w:after="0"/>
        <w:rPr>
          <w:cs/>
        </w:rPr>
      </w:pPr>
    </w:p>
    <w:p w14:paraId="579BAA6F" w14:textId="77777777" w:rsidR="000F6CED" w:rsidRDefault="00BD5B0E" w:rsidP="000F6CED">
      <w:pPr>
        <w:keepNext/>
        <w:spacing w:after="0"/>
      </w:pPr>
      <w:r w:rsidRPr="00997114">
        <w:rPr>
          <w:noProof/>
          <w:cs/>
        </w:rPr>
        <w:lastRenderedPageBreak/>
        <w:drawing>
          <wp:inline distT="0" distB="0" distL="0" distR="0" wp14:anchorId="040A47A6" wp14:editId="196B6886">
            <wp:extent cx="5610225" cy="3028950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E64715" w14:textId="3A593CE9" w:rsidR="00BD5B0E" w:rsidRPr="00322C95" w:rsidRDefault="000F6CED" w:rsidP="00EE19FF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147" w:name="_Toc515202565"/>
      <w:r w:rsidRPr="00322C95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322C95">
        <w:rPr>
          <w:i w:val="0"/>
          <w:iCs w:val="0"/>
          <w:color w:val="auto"/>
          <w:sz w:val="32"/>
          <w:szCs w:val="32"/>
        </w:rPr>
        <w:t>4.</w:t>
      </w:r>
      <w:r w:rsidRPr="00322C95">
        <w:rPr>
          <w:i w:val="0"/>
          <w:iCs w:val="0"/>
          <w:color w:val="auto"/>
          <w:sz w:val="32"/>
          <w:szCs w:val="32"/>
        </w:rPr>
        <w:fldChar w:fldCharType="begin"/>
      </w:r>
      <w:r w:rsidRPr="00322C95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322C95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322C95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322C95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15</w:t>
      </w:r>
      <w:r w:rsidRPr="00322C95">
        <w:rPr>
          <w:i w:val="0"/>
          <w:iCs w:val="0"/>
          <w:color w:val="auto"/>
          <w:sz w:val="32"/>
          <w:szCs w:val="32"/>
        </w:rPr>
        <w:fldChar w:fldCharType="end"/>
      </w:r>
      <w:r w:rsidRPr="00322C95">
        <w:rPr>
          <w:i w:val="0"/>
          <w:iCs w:val="0"/>
          <w:color w:val="auto"/>
          <w:sz w:val="32"/>
          <w:szCs w:val="32"/>
        </w:rPr>
        <w:t xml:space="preserve"> </w:t>
      </w:r>
      <w:r w:rsidRPr="00322C95">
        <w:rPr>
          <w:i w:val="0"/>
          <w:iCs w:val="0"/>
          <w:color w:val="auto"/>
          <w:sz w:val="32"/>
          <w:szCs w:val="32"/>
          <w:cs/>
        </w:rPr>
        <w:t>หน้าจอจัดการข้อมูลพนักงานวัด / มัคนายก ในกรณีกดปุ่มบันทึก</w:t>
      </w:r>
      <w:bookmarkEnd w:id="147"/>
    </w:p>
    <w:p w14:paraId="6241B38A" w14:textId="77777777" w:rsidR="00EE19FF" w:rsidRPr="00EE19FF" w:rsidRDefault="00EE19FF" w:rsidP="00EE19FF">
      <w:pPr>
        <w:spacing w:after="0"/>
      </w:pPr>
    </w:p>
    <w:p w14:paraId="0D9196D8" w14:textId="0482FC64" w:rsidR="009E0B66" w:rsidRDefault="009E0B66" w:rsidP="00EE19FF">
      <w:pPr>
        <w:tabs>
          <w:tab w:val="left" w:pos="426"/>
        </w:tabs>
        <w:spacing w:after="0"/>
        <w:jc w:val="thaiDistribute"/>
      </w:pPr>
      <w:r>
        <w:rPr>
          <w:cs/>
        </w:rPr>
        <w:tab/>
      </w:r>
      <w:r>
        <w:rPr>
          <w:rFonts w:hint="cs"/>
          <w:cs/>
        </w:rPr>
        <w:t xml:space="preserve">เมื่อได้ใส่ข้อมูลเรียบร้อย ให้ตรวจเช็คข้อมูลว่ามีข้อมูลส่วนไหนบ้างที่ยังไม่ได้ใส่ข้อมูล เมื่อทำการตรวจสอบแล้วให้กดปุ่ม รูปแผ่นดิสก์หรือรูปที่อยู่ขวามือบนแผงควบคุม </w:t>
      </w:r>
      <w:r w:rsidRPr="00997114">
        <w:rPr>
          <w:cs/>
        </w:rPr>
        <w:t>จะขึ้นกล่องข้อความว่า บันทึกข้อมูลแล้ว</w:t>
      </w:r>
      <w:r>
        <w:rPr>
          <w:rFonts w:hint="cs"/>
          <w:cs/>
        </w:rPr>
        <w:t xml:space="preserve"> แล้วระบบจะทำการให้รหัสพนักงานวัดหรือ</w:t>
      </w:r>
      <w:r>
        <w:t xml:space="preserve"> EmployeeID </w:t>
      </w:r>
      <w:r>
        <w:rPr>
          <w:rFonts w:hint="cs"/>
          <w:cs/>
        </w:rPr>
        <w:t>ให้โดยอัตโนมัติอันนี้คนละอันกับรหัสผ่าน</w:t>
      </w:r>
    </w:p>
    <w:p w14:paraId="25548A8D" w14:textId="77777777" w:rsidR="00CC525E" w:rsidRPr="00997114" w:rsidRDefault="00CC525E" w:rsidP="009E0B66">
      <w:pPr>
        <w:tabs>
          <w:tab w:val="left" w:pos="426"/>
        </w:tabs>
        <w:spacing w:after="0"/>
        <w:jc w:val="thaiDistribute"/>
        <w:rPr>
          <w:cs/>
        </w:rPr>
      </w:pPr>
    </w:p>
    <w:p w14:paraId="375411E6" w14:textId="77777777" w:rsidR="00CC525E" w:rsidRDefault="00BD5B0E" w:rsidP="00CC525E">
      <w:pPr>
        <w:keepNext/>
        <w:spacing w:after="0"/>
      </w:pPr>
      <w:r w:rsidRPr="00997114">
        <w:rPr>
          <w:noProof/>
          <w:cs/>
        </w:rPr>
        <w:drawing>
          <wp:inline distT="0" distB="0" distL="0" distR="0" wp14:anchorId="48959F84" wp14:editId="2F1565B1">
            <wp:extent cx="5610225" cy="1476375"/>
            <wp:effectExtent l="0" t="0" r="9525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3F73C1" w14:textId="2A9B88C5" w:rsidR="00BD5B0E" w:rsidRPr="009B4E7C" w:rsidRDefault="00CC525E" w:rsidP="00EE19FF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148" w:name="_Toc515202566"/>
      <w:r w:rsidRPr="009B4E7C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9B4E7C">
        <w:rPr>
          <w:i w:val="0"/>
          <w:iCs w:val="0"/>
          <w:color w:val="auto"/>
          <w:sz w:val="32"/>
          <w:szCs w:val="32"/>
        </w:rPr>
        <w:t>4.</w:t>
      </w:r>
      <w:r w:rsidRPr="009B4E7C">
        <w:rPr>
          <w:i w:val="0"/>
          <w:iCs w:val="0"/>
          <w:color w:val="auto"/>
          <w:sz w:val="32"/>
          <w:szCs w:val="32"/>
        </w:rPr>
        <w:fldChar w:fldCharType="begin"/>
      </w:r>
      <w:r w:rsidRPr="009B4E7C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9B4E7C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9B4E7C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9B4E7C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16</w:t>
      </w:r>
      <w:r w:rsidRPr="009B4E7C">
        <w:rPr>
          <w:i w:val="0"/>
          <w:iCs w:val="0"/>
          <w:color w:val="auto"/>
          <w:sz w:val="32"/>
          <w:szCs w:val="32"/>
        </w:rPr>
        <w:fldChar w:fldCharType="end"/>
      </w:r>
      <w:r w:rsidRPr="009B4E7C">
        <w:rPr>
          <w:i w:val="0"/>
          <w:iCs w:val="0"/>
          <w:color w:val="auto"/>
          <w:sz w:val="32"/>
          <w:szCs w:val="32"/>
        </w:rPr>
        <w:t xml:space="preserve"> </w:t>
      </w:r>
      <w:r w:rsidRPr="009B4E7C">
        <w:rPr>
          <w:i w:val="0"/>
          <w:iCs w:val="0"/>
          <w:color w:val="auto"/>
          <w:sz w:val="32"/>
          <w:szCs w:val="32"/>
          <w:cs/>
        </w:rPr>
        <w:t>หน้าจอจัดการข้อมูลพนักงานวัด / มัคนายก ในกรณีค้นหาข้อมูล</w:t>
      </w:r>
      <w:bookmarkEnd w:id="148"/>
    </w:p>
    <w:p w14:paraId="30488CBB" w14:textId="77777777" w:rsidR="00EE19FF" w:rsidRPr="00EE19FF" w:rsidRDefault="00EE19FF" w:rsidP="00EE19FF">
      <w:pPr>
        <w:spacing w:after="0"/>
      </w:pPr>
    </w:p>
    <w:p w14:paraId="6A4B9EB3" w14:textId="434F596F" w:rsidR="00BD5B0E" w:rsidRPr="00997114" w:rsidRDefault="00CC525E" w:rsidP="007C425D">
      <w:pPr>
        <w:tabs>
          <w:tab w:val="left" w:pos="426"/>
        </w:tabs>
        <w:spacing w:after="0"/>
        <w:jc w:val="thaiDistribute"/>
      </w:pPr>
      <w:r>
        <w:rPr>
          <w:cs/>
        </w:rPr>
        <w:tab/>
      </w:r>
      <w:r w:rsidR="002729D1">
        <w:rPr>
          <w:rFonts w:hint="cs"/>
          <w:cs/>
        </w:rPr>
        <w:t>เมื่อต้องการค้นหาข้อมูล</w:t>
      </w:r>
      <w:r w:rsidR="00A001F7">
        <w:rPr>
          <w:rFonts w:hint="cs"/>
          <w:cs/>
        </w:rPr>
        <w:t>พนักงานวัดที่ต้องการที่จะแก้ข้อมูลก่อน โดยใช้ปุ่ม ลูกศรเพื่อเลื่อนหาหรือให้พิมพ์ชื่อพนักงานวัดลงในช่องค้นหา</w:t>
      </w:r>
      <w:r w:rsidR="00A001F7">
        <w:t>(</w:t>
      </w:r>
      <w:r w:rsidR="00A001F7">
        <w:rPr>
          <w:rFonts w:hint="cs"/>
          <w:cs/>
        </w:rPr>
        <w:t>ชื่อ)จะปรากฏชื่อพนักงานวัดแล้วเรากดเลือกข้อมูล และกดปุ่มตกลง จะแสดงข้อมูลของพนักงานวัดที่ทำการบันทึกเอาไว้</w:t>
      </w:r>
      <w:r w:rsidR="00BD5B0E" w:rsidRPr="00997114">
        <w:rPr>
          <w:cs/>
        </w:rPr>
        <w:t xml:space="preserve"> ตอนนี้ก็แก้ไขข้อมูลให้ถูกต้อง </w:t>
      </w:r>
      <w:r w:rsidR="007C425D">
        <w:rPr>
          <w:rFonts w:hint="cs"/>
          <w:cs/>
        </w:rPr>
        <w:t>จึง</w:t>
      </w:r>
      <w:r w:rsidR="00BD5B0E" w:rsidRPr="00997114">
        <w:rPr>
          <w:cs/>
        </w:rPr>
        <w:t>กดปุ่มรูปแผ่นดิสก์เหมือนเดิม ข้อมูลก็จะถูกแก้ไขแล้ว</w:t>
      </w:r>
    </w:p>
    <w:p w14:paraId="72141EC7" w14:textId="77777777" w:rsidR="00D1761C" w:rsidRDefault="00D1761C" w:rsidP="009259AA">
      <w:pPr>
        <w:keepNext/>
        <w:spacing w:after="0"/>
        <w:rPr>
          <w:b/>
          <w:bCs/>
        </w:rPr>
      </w:pPr>
      <w:r>
        <w:rPr>
          <w:rFonts w:hint="cs"/>
          <w:b/>
          <w:bCs/>
          <w:cs/>
        </w:rPr>
        <w:lastRenderedPageBreak/>
        <w:t>เมนู</w:t>
      </w:r>
      <w:r w:rsidR="00BD5B0E" w:rsidRPr="00997114">
        <w:rPr>
          <w:b/>
          <w:bCs/>
          <w:cs/>
        </w:rPr>
        <w:t>ประเภทบริจาค</w:t>
      </w:r>
    </w:p>
    <w:p w14:paraId="08EDABC3" w14:textId="77777777" w:rsidR="009259AA" w:rsidRDefault="00BD5B0E" w:rsidP="009259AA">
      <w:pPr>
        <w:keepNext/>
        <w:spacing w:after="0"/>
      </w:pPr>
      <w:r w:rsidRPr="00997114">
        <w:rPr>
          <w:b/>
          <w:bCs/>
          <w:cs/>
        </w:rPr>
        <w:t xml:space="preserve"> </w:t>
      </w:r>
      <w:r w:rsidRPr="00997114">
        <w:rPr>
          <w:noProof/>
          <w:cs/>
        </w:rPr>
        <w:drawing>
          <wp:inline distT="0" distB="0" distL="0" distR="0" wp14:anchorId="62EB0FDD" wp14:editId="6ECC85F2">
            <wp:extent cx="5610225" cy="315277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307DF" w14:textId="4F7B1881" w:rsidR="001A46BB" w:rsidRPr="006168E8" w:rsidRDefault="009259AA" w:rsidP="00281A9F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149" w:name="_Toc515202567"/>
      <w:r w:rsidRPr="006168E8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6168E8">
        <w:rPr>
          <w:i w:val="0"/>
          <w:iCs w:val="0"/>
          <w:color w:val="auto"/>
          <w:sz w:val="32"/>
          <w:szCs w:val="32"/>
        </w:rPr>
        <w:t>4.</w:t>
      </w:r>
      <w:r w:rsidRPr="006168E8">
        <w:rPr>
          <w:i w:val="0"/>
          <w:iCs w:val="0"/>
          <w:color w:val="auto"/>
          <w:sz w:val="32"/>
          <w:szCs w:val="32"/>
        </w:rPr>
        <w:fldChar w:fldCharType="begin"/>
      </w:r>
      <w:r w:rsidRPr="006168E8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6168E8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6168E8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6168E8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17</w:t>
      </w:r>
      <w:r w:rsidRPr="006168E8">
        <w:rPr>
          <w:i w:val="0"/>
          <w:iCs w:val="0"/>
          <w:color w:val="auto"/>
          <w:sz w:val="32"/>
          <w:szCs w:val="32"/>
        </w:rPr>
        <w:fldChar w:fldCharType="end"/>
      </w:r>
      <w:r w:rsidRPr="006168E8">
        <w:rPr>
          <w:i w:val="0"/>
          <w:iCs w:val="0"/>
          <w:color w:val="auto"/>
          <w:sz w:val="32"/>
          <w:szCs w:val="32"/>
        </w:rPr>
        <w:t xml:space="preserve"> </w:t>
      </w:r>
      <w:r w:rsidRPr="006168E8">
        <w:rPr>
          <w:i w:val="0"/>
          <w:iCs w:val="0"/>
          <w:color w:val="auto"/>
          <w:sz w:val="32"/>
          <w:szCs w:val="32"/>
          <w:cs/>
        </w:rPr>
        <w:t>หน้าจอจัดการข้อมูลประเภทบริจาค</w:t>
      </w:r>
      <w:bookmarkEnd w:id="149"/>
    </w:p>
    <w:p w14:paraId="40B1BA0C" w14:textId="77777777" w:rsidR="00281A9F" w:rsidRPr="00281A9F" w:rsidRDefault="00281A9F" w:rsidP="00281A9F">
      <w:pPr>
        <w:spacing w:after="0"/>
      </w:pPr>
    </w:p>
    <w:p w14:paraId="7D3B357F" w14:textId="2935B736" w:rsidR="00BD5B0E" w:rsidRPr="00997114" w:rsidRDefault="00BD5B0E" w:rsidP="00281A9F">
      <w:pPr>
        <w:tabs>
          <w:tab w:val="left" w:pos="426"/>
        </w:tabs>
        <w:spacing w:after="0"/>
        <w:jc w:val="thaiDistribute"/>
        <w:rPr>
          <w:cs/>
        </w:rPr>
      </w:pPr>
      <w:r>
        <w:rPr>
          <w:cs/>
        </w:rPr>
        <w:tab/>
      </w:r>
      <w:r>
        <w:rPr>
          <w:rFonts w:hint="cs"/>
          <w:cs/>
        </w:rPr>
        <w:t xml:space="preserve">ให้กดที่ปุ่ม </w:t>
      </w:r>
      <w:r>
        <w:t xml:space="preserve">+ </w:t>
      </w:r>
      <w:r>
        <w:rPr>
          <w:rFonts w:hint="cs"/>
          <w:cs/>
        </w:rPr>
        <w:t>สีเหลือง ก่อน แล้วจึงทำการใส่ข้อมูลตามช่องที่ได้กำหนดไว้ คือ ชื่อหมวดหมู่ และรายละเอียด(จะใส่หรือไม่ก็ได้) ซึ่งรหัสนั้นระบบจะเป็นคนใส่ให้อัตโนมัติเมื่อทำการบันทึกเสร็จสิ้น ถ้าต้องการที่จะแก้ไขข้อมูลให้พิมพ์ชื่อหมวดหมู่</w:t>
      </w:r>
      <w:r w:rsidR="00503908">
        <w:rPr>
          <w:rFonts w:hint="cs"/>
          <w:cs/>
        </w:rPr>
        <w:t xml:space="preserve"> </w:t>
      </w:r>
      <w:r>
        <w:rPr>
          <w:rFonts w:hint="cs"/>
          <w:cs/>
        </w:rPr>
        <w:t>แต่ไม่ต้องพิมพ์หมด</w:t>
      </w:r>
      <w:r w:rsidR="00383255">
        <w:rPr>
          <w:rFonts w:hint="cs"/>
          <w:cs/>
        </w:rPr>
        <w:t xml:space="preserve"> </w:t>
      </w:r>
      <w:r>
        <w:rPr>
          <w:rFonts w:hint="cs"/>
          <w:cs/>
        </w:rPr>
        <w:t xml:space="preserve">สามารถพิมพ์แค่ตัวอักษรตัวหน้าตัวเดียวก็ได้ เมื่อพิมพ์แล้วระบบจะแสดงรายการขึ้นมาให้เลือก แล้วต้องกดเลือกเพื่อบอกว่าจะเอาข้อมูลตัวนี้ จากนั้นกดตกลง </w:t>
      </w:r>
      <w:r w:rsidR="00D40939">
        <w:rPr>
          <w:rFonts w:hint="cs"/>
          <w:cs/>
        </w:rPr>
        <w:t>ข้อมูลที่เคยใส่ไว้จะปรากฏออกมา</w:t>
      </w:r>
      <w:r>
        <w:rPr>
          <w:rFonts w:hint="cs"/>
          <w:cs/>
        </w:rPr>
        <w:t xml:space="preserve"> สามารถแก้ไขได้ในทันที แล้วกดปุ่มรูปแผ่นดิสก์ ระบบจะแสดงหน้าต่างบอกว่า </w:t>
      </w:r>
      <w:r>
        <w:t>“</w:t>
      </w:r>
      <w:r>
        <w:rPr>
          <w:rFonts w:hint="cs"/>
          <w:cs/>
        </w:rPr>
        <w:t>ข้อมูลได้แก้ไขแล้ว</w:t>
      </w:r>
      <w:r>
        <w:t xml:space="preserve">” </w:t>
      </w:r>
      <w:r>
        <w:rPr>
          <w:rFonts w:hint="cs"/>
          <w:cs/>
        </w:rPr>
        <w:t xml:space="preserve">หากไม่สามารถแก้ไขได้จะระบบจะแสดงหน้าต่างบอกว่า </w:t>
      </w:r>
      <w:r>
        <w:t>“</w:t>
      </w:r>
      <w:r w:rsidRPr="009B2C63">
        <w:rPr>
          <w:rFonts w:cs="Cordia New"/>
          <w:cs/>
        </w:rPr>
        <w:t>เกิดข้อผิดพลาด ไม่สามารถแก้ไขข้อมูลได้</w:t>
      </w:r>
      <w:r>
        <w:t xml:space="preserve">” </w:t>
      </w:r>
      <w:r>
        <w:rPr>
          <w:rFonts w:hint="cs"/>
          <w:cs/>
        </w:rPr>
        <w:t xml:space="preserve">สามารถลบข้อมูลได้โดยการกดที่ปุ่มรูปถังหรือปุ่มก่อนแผ่นดิสก์ ระบบจะแสดงหน้าต่างของคำยืนยันว่า </w:t>
      </w:r>
      <w:r w:rsidRPr="0099523A">
        <w:rPr>
          <w:rFonts w:cs="Cordia New"/>
          <w:cs/>
        </w:rPr>
        <w:t>"ท่านต้องการลบข้อมูลหมวดหมู่รายนี้จริงหรือไม่"</w:t>
      </w:r>
      <w:r>
        <w:rPr>
          <w:rFonts w:hint="cs"/>
          <w:cs/>
        </w:rPr>
        <w:t xml:space="preserve"> หากตอบ </w:t>
      </w:r>
      <w:r>
        <w:t xml:space="preserve">Yes </w:t>
      </w:r>
      <w:r>
        <w:rPr>
          <w:rFonts w:hint="cs"/>
          <w:cs/>
        </w:rPr>
        <w:t xml:space="preserve">ระบบจะแสดงหน้าต่างว่า </w:t>
      </w:r>
      <w:r w:rsidRPr="0099523A">
        <w:t>"</w:t>
      </w:r>
      <w:r w:rsidRPr="0099523A">
        <w:rPr>
          <w:rFonts w:cs="Cordia New"/>
          <w:cs/>
        </w:rPr>
        <w:t>ข้อมูลถูกลบแล้ว"</w:t>
      </w:r>
      <w:r>
        <w:t xml:space="preserve"> </w:t>
      </w:r>
      <w:r>
        <w:rPr>
          <w:rFonts w:hint="cs"/>
          <w:cs/>
        </w:rPr>
        <w:t xml:space="preserve">หากไม่สามารถลบได้ จะแสดงหน้าต่างว่า </w:t>
      </w:r>
      <w:r w:rsidRPr="0099523A">
        <w:rPr>
          <w:rFonts w:cs="Cordia New"/>
          <w:cs/>
        </w:rPr>
        <w:t>"เกิดข้อผิดพลาด ไม่สามารถลบข้อมูลได้"</w:t>
      </w:r>
    </w:p>
    <w:p w14:paraId="638052DA" w14:textId="77777777" w:rsidR="00BD5B0E" w:rsidRDefault="00BD5B0E" w:rsidP="00BD5B0E">
      <w:pPr>
        <w:spacing w:after="0"/>
      </w:pPr>
    </w:p>
    <w:p w14:paraId="4CF77001" w14:textId="77777777" w:rsidR="00BD5B0E" w:rsidRDefault="00BD5B0E" w:rsidP="00BD5B0E">
      <w:pPr>
        <w:spacing w:after="0"/>
      </w:pPr>
    </w:p>
    <w:p w14:paraId="4B90A50A" w14:textId="77777777" w:rsidR="00BD5B0E" w:rsidRDefault="00BD5B0E" w:rsidP="00BD5B0E">
      <w:pPr>
        <w:spacing w:after="0"/>
      </w:pPr>
    </w:p>
    <w:p w14:paraId="07183FD6" w14:textId="77777777" w:rsidR="00752E91" w:rsidRPr="00997114" w:rsidRDefault="00752E91" w:rsidP="009C5BEC">
      <w:r>
        <w:br w:type="page"/>
      </w:r>
    </w:p>
    <w:p w14:paraId="4855A7FE" w14:textId="77777777" w:rsidR="00BD5B0E" w:rsidRDefault="00A85407" w:rsidP="00BD5B0E">
      <w:pPr>
        <w:spacing w:after="0"/>
        <w:rPr>
          <w:b/>
          <w:bCs/>
        </w:rPr>
      </w:pPr>
      <w:r>
        <w:rPr>
          <w:rFonts w:hint="cs"/>
          <w:b/>
          <w:bCs/>
          <w:cs/>
        </w:rPr>
        <w:lastRenderedPageBreak/>
        <w:t>เมนู</w:t>
      </w:r>
      <w:r w:rsidR="00BD5B0E" w:rsidRPr="00997114">
        <w:rPr>
          <w:b/>
          <w:bCs/>
          <w:cs/>
        </w:rPr>
        <w:t>ผู้บริจาค</w:t>
      </w:r>
    </w:p>
    <w:p w14:paraId="191A9E68" w14:textId="77777777" w:rsidR="009C5BEC" w:rsidRPr="00997114" w:rsidRDefault="009C5BEC" w:rsidP="00BD5B0E">
      <w:pPr>
        <w:spacing w:after="0"/>
        <w:rPr>
          <w:b/>
          <w:bCs/>
        </w:rPr>
      </w:pPr>
    </w:p>
    <w:p w14:paraId="2D3BBB2C" w14:textId="77777777" w:rsidR="00752E91" w:rsidRDefault="00BD5B0E" w:rsidP="00752E91">
      <w:pPr>
        <w:keepNext/>
        <w:spacing w:after="0"/>
      </w:pPr>
      <w:r w:rsidRPr="00997114">
        <w:rPr>
          <w:b/>
          <w:bCs/>
          <w:noProof/>
          <w:cs/>
        </w:rPr>
        <w:drawing>
          <wp:inline distT="0" distB="0" distL="0" distR="0" wp14:anchorId="373B8E00" wp14:editId="02C35DDC">
            <wp:extent cx="5605145" cy="314706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5145" cy="3147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885415" w14:textId="62A66D69" w:rsidR="00BD5B0E" w:rsidRPr="00F57F2F" w:rsidRDefault="00752E91" w:rsidP="0051163D">
      <w:pPr>
        <w:pStyle w:val="ab"/>
        <w:spacing w:after="0"/>
        <w:jc w:val="center"/>
        <w:rPr>
          <w:b/>
          <w:bCs/>
          <w:sz w:val="20"/>
          <w:szCs w:val="24"/>
        </w:rPr>
      </w:pPr>
      <w:bookmarkStart w:id="150" w:name="_Toc515202568"/>
      <w:r w:rsidRPr="00F57F2F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F57F2F">
        <w:rPr>
          <w:i w:val="0"/>
          <w:iCs w:val="0"/>
          <w:color w:val="auto"/>
          <w:sz w:val="32"/>
          <w:szCs w:val="32"/>
        </w:rPr>
        <w:t>4.</w:t>
      </w:r>
      <w:r w:rsidRPr="00F57F2F">
        <w:rPr>
          <w:i w:val="0"/>
          <w:iCs w:val="0"/>
          <w:color w:val="auto"/>
          <w:sz w:val="32"/>
          <w:szCs w:val="32"/>
        </w:rPr>
        <w:fldChar w:fldCharType="begin"/>
      </w:r>
      <w:r w:rsidRPr="00F57F2F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F57F2F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F57F2F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F57F2F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18</w:t>
      </w:r>
      <w:r w:rsidRPr="00F57F2F">
        <w:rPr>
          <w:i w:val="0"/>
          <w:iCs w:val="0"/>
          <w:color w:val="auto"/>
          <w:sz w:val="32"/>
          <w:szCs w:val="32"/>
        </w:rPr>
        <w:fldChar w:fldCharType="end"/>
      </w:r>
      <w:r w:rsidRPr="00F57F2F">
        <w:rPr>
          <w:i w:val="0"/>
          <w:iCs w:val="0"/>
          <w:color w:val="auto"/>
          <w:sz w:val="32"/>
          <w:szCs w:val="32"/>
        </w:rPr>
        <w:t xml:space="preserve"> </w:t>
      </w:r>
      <w:r w:rsidRPr="00F57F2F">
        <w:rPr>
          <w:i w:val="0"/>
          <w:iCs w:val="0"/>
          <w:color w:val="auto"/>
          <w:sz w:val="32"/>
          <w:szCs w:val="32"/>
          <w:cs/>
        </w:rPr>
        <w:t>หน้าจอจัดการข้อมูลผู้บริจาค</w:t>
      </w:r>
      <w:bookmarkEnd w:id="150"/>
    </w:p>
    <w:p w14:paraId="740EA64F" w14:textId="77777777" w:rsidR="0051163D" w:rsidRPr="0051163D" w:rsidRDefault="0051163D" w:rsidP="0051163D">
      <w:pPr>
        <w:spacing w:after="0"/>
      </w:pPr>
    </w:p>
    <w:p w14:paraId="35219DE6" w14:textId="7DC83927" w:rsidR="00A21C2B" w:rsidRDefault="00BD5B0E" w:rsidP="00161E5E">
      <w:pPr>
        <w:tabs>
          <w:tab w:val="left" w:pos="426"/>
        </w:tabs>
        <w:spacing w:after="0"/>
        <w:jc w:val="thaiDistribute"/>
        <w:rPr>
          <w:rFonts w:cs="Cordia New"/>
        </w:rPr>
      </w:pPr>
      <w:r>
        <w:rPr>
          <w:b/>
          <w:bCs/>
          <w:cs/>
        </w:rPr>
        <w:tab/>
      </w:r>
      <w:r>
        <w:rPr>
          <w:rFonts w:hint="cs"/>
          <w:cs/>
        </w:rPr>
        <w:t xml:space="preserve">ให้กดที่ปุ่ม </w:t>
      </w:r>
      <w:r>
        <w:t xml:space="preserve">+ </w:t>
      </w:r>
      <w:r>
        <w:rPr>
          <w:rFonts w:hint="cs"/>
          <w:cs/>
        </w:rPr>
        <w:t>สีเหลือง ก่อน แล้วจึงทำการใส่ข้อมูลตามช่องที่ได้กำหนดไว้ คือ ชื่อผู้บริจาค ให้ใส่ชื่อเว้น</w:t>
      </w:r>
      <w:r>
        <w:t xml:space="preserve"> 2 </w:t>
      </w:r>
      <w:r>
        <w:rPr>
          <w:rFonts w:hint="cs"/>
          <w:cs/>
        </w:rPr>
        <w:t>วรรคแล้วตามด้วยนามสกุล โทรศัพท์สามารถใส่ แต่ตัวเลขหรือตัวเลขผสมสัญลักษณ์</w:t>
      </w:r>
      <w:r>
        <w:t>( - )</w:t>
      </w:r>
      <w:r>
        <w:rPr>
          <w:rFonts w:hint="cs"/>
          <w:cs/>
        </w:rPr>
        <w:t>ก็ได้ และที่อยู่สามารถใส่ได้ตามที่สะดวกให้ติดต่อแล้วแสดงขึ้นในใบเสร็จรับเงินกับใบอนุโมทนาบุญ ซึ่งรหัสนั้นระบบจะเป็นคนใส่ให้อัตโนมัติ</w:t>
      </w:r>
      <w:r w:rsidR="000670A7">
        <w:rPr>
          <w:rFonts w:hint="cs"/>
          <w:cs/>
        </w:rPr>
        <w:t xml:space="preserve"> </w:t>
      </w:r>
      <w:r>
        <w:rPr>
          <w:rFonts w:hint="cs"/>
          <w:cs/>
        </w:rPr>
        <w:t>เมื่อทำการบันทึกเสร็จสิ้น</w:t>
      </w:r>
      <w:r w:rsidR="00251FD8">
        <w:rPr>
          <w:rFonts w:hint="cs"/>
          <w:cs/>
        </w:rPr>
        <w:t xml:space="preserve"> </w:t>
      </w:r>
      <w:r>
        <w:rPr>
          <w:rFonts w:hint="cs"/>
          <w:cs/>
        </w:rPr>
        <w:t>ถ้าต้องการที่จะแก้ไขข้อมูลให้พิมพ์ชื่อหมวดหมู่</w:t>
      </w:r>
      <w:r w:rsidR="000670A7">
        <w:rPr>
          <w:rFonts w:hint="cs"/>
          <w:cs/>
        </w:rPr>
        <w:t xml:space="preserve"> </w:t>
      </w:r>
      <w:r>
        <w:rPr>
          <w:rFonts w:hint="cs"/>
          <w:cs/>
        </w:rPr>
        <w:t>แต่ไม่ต้องพิมพ์หมด</w:t>
      </w:r>
      <w:r w:rsidR="005A6175">
        <w:rPr>
          <w:rFonts w:hint="cs"/>
          <w:cs/>
        </w:rPr>
        <w:t xml:space="preserve"> </w:t>
      </w:r>
      <w:r>
        <w:rPr>
          <w:rFonts w:hint="cs"/>
          <w:cs/>
        </w:rPr>
        <w:t xml:space="preserve">สามารถพิมพ์แค่ตัวอักษรตัวหน้าตัวเดียวก็ได้ เมื่อพิมพ์แล้วระบบจะแสดงรายการขึ้นมาให้เลือก แล้วต้องกดเลือกเพื่อบอกว่าจะเอาข้อมูลตัวนี้ จากนั้นกดตกลง </w:t>
      </w:r>
      <w:r w:rsidR="00EE2E01">
        <w:rPr>
          <w:rFonts w:hint="cs"/>
          <w:cs/>
        </w:rPr>
        <w:t>ข้อมูลที่เคยใส่ไว้จะปรากฏออกมา</w:t>
      </w:r>
      <w:r>
        <w:rPr>
          <w:rFonts w:hint="cs"/>
          <w:cs/>
        </w:rPr>
        <w:t xml:space="preserve"> สามารถแก้ไขได้ในทันที แล้วกดปุ่มรูปแผ่นดิสก์ ระบบจะแสดงหน้าต่างบอกว่า </w:t>
      </w:r>
      <w:r>
        <w:t>“</w:t>
      </w:r>
      <w:r>
        <w:rPr>
          <w:rFonts w:hint="cs"/>
          <w:cs/>
        </w:rPr>
        <w:t>ข้อมูลได้แก้ไขแล้ว</w:t>
      </w:r>
      <w:r>
        <w:t xml:space="preserve">” </w:t>
      </w:r>
      <w:r>
        <w:rPr>
          <w:rFonts w:hint="cs"/>
          <w:cs/>
        </w:rPr>
        <w:t xml:space="preserve">หากไม่สามารถแก้ไขได้จะระบบจะแสดงหน้าต่างบอกว่า </w:t>
      </w:r>
      <w:r>
        <w:t>“</w:t>
      </w:r>
      <w:r w:rsidRPr="009B2C63">
        <w:rPr>
          <w:rFonts w:cs="Cordia New"/>
          <w:cs/>
        </w:rPr>
        <w:t>เกิดข้อผิดพลาด ไม่สามารถแก้ไขข้อมูลได้</w:t>
      </w:r>
      <w:r>
        <w:t xml:space="preserve">” </w:t>
      </w:r>
      <w:r>
        <w:rPr>
          <w:rFonts w:hint="cs"/>
          <w:cs/>
        </w:rPr>
        <w:t xml:space="preserve">สามารถลบข้อมูลได้โดยการกดที่ปุ่มรูปถังหรือปุ่มก่อนแผ่นดิสก์ ระบบจะแสดงหน้าต่างของคำยืนยันว่า </w:t>
      </w:r>
      <w:r w:rsidRPr="0099523A">
        <w:rPr>
          <w:rFonts w:cs="Cordia New"/>
          <w:cs/>
        </w:rPr>
        <w:t>"ท่านต้องการลบข้อมูลหมวดหมู่รายนี้จริงหรือไม่"</w:t>
      </w:r>
      <w:r>
        <w:rPr>
          <w:rFonts w:hint="cs"/>
          <w:cs/>
        </w:rPr>
        <w:t xml:space="preserve"> หากท่านตอบ </w:t>
      </w:r>
      <w:r>
        <w:t xml:space="preserve">Yes </w:t>
      </w:r>
      <w:r>
        <w:rPr>
          <w:rFonts w:hint="cs"/>
          <w:cs/>
        </w:rPr>
        <w:t xml:space="preserve">ระบบจะแสดงหน้าต่างว่า </w:t>
      </w:r>
      <w:r w:rsidRPr="0099523A">
        <w:t>"</w:t>
      </w:r>
      <w:r w:rsidRPr="0099523A">
        <w:rPr>
          <w:rFonts w:cs="Cordia New"/>
          <w:cs/>
        </w:rPr>
        <w:t>ข้อมูลถูกลบแล้ว"</w:t>
      </w:r>
      <w:r>
        <w:t xml:space="preserve"> </w:t>
      </w:r>
      <w:r>
        <w:rPr>
          <w:rFonts w:hint="cs"/>
          <w:cs/>
        </w:rPr>
        <w:t xml:space="preserve">หากไม่สามารถลบได้ จะแสดงหน้าต่างว่า </w:t>
      </w:r>
      <w:r w:rsidRPr="0099523A">
        <w:rPr>
          <w:rFonts w:cs="Cordia New"/>
          <w:cs/>
        </w:rPr>
        <w:t>"เกิดข้อผิดพลาด ไม่สามารถลบข้อมูลได้"</w:t>
      </w:r>
    </w:p>
    <w:p w14:paraId="710F0820" w14:textId="5067B1EC" w:rsidR="00BD5B0E" w:rsidRPr="00997114" w:rsidRDefault="00BD5B0E" w:rsidP="00161E5E">
      <w:pPr>
        <w:tabs>
          <w:tab w:val="left" w:pos="426"/>
        </w:tabs>
        <w:spacing w:after="0"/>
        <w:jc w:val="thaiDistribute"/>
        <w:rPr>
          <w:b/>
          <w:bCs/>
        </w:rPr>
      </w:pPr>
      <w:r w:rsidRPr="00997114">
        <w:rPr>
          <w:b/>
          <w:bCs/>
          <w:cs/>
        </w:rPr>
        <w:br w:type="page"/>
      </w:r>
    </w:p>
    <w:p w14:paraId="68B7B553" w14:textId="77777777" w:rsidR="00BD5B0E" w:rsidRDefault="00087DE2" w:rsidP="00BD5B0E">
      <w:pPr>
        <w:spacing w:after="0"/>
        <w:rPr>
          <w:b/>
          <w:bCs/>
          <w:cs/>
        </w:rPr>
      </w:pPr>
      <w:r>
        <w:rPr>
          <w:rFonts w:hint="cs"/>
          <w:b/>
          <w:bCs/>
          <w:cs/>
        </w:rPr>
        <w:lastRenderedPageBreak/>
        <w:t>เมนู</w:t>
      </w:r>
      <w:r w:rsidR="00BD5B0E" w:rsidRPr="00997114">
        <w:rPr>
          <w:b/>
          <w:bCs/>
          <w:cs/>
        </w:rPr>
        <w:t>ประเภทวัตถุมงคล</w:t>
      </w:r>
    </w:p>
    <w:p w14:paraId="6AB41B2C" w14:textId="77777777" w:rsidR="000B4767" w:rsidRPr="00997114" w:rsidRDefault="000B4767" w:rsidP="00BD5B0E">
      <w:pPr>
        <w:spacing w:after="0"/>
        <w:rPr>
          <w:b/>
          <w:bCs/>
        </w:rPr>
      </w:pPr>
    </w:p>
    <w:p w14:paraId="1A836803" w14:textId="77777777" w:rsidR="001A46BB" w:rsidRDefault="00BD5B0E" w:rsidP="001A46BB">
      <w:pPr>
        <w:keepNext/>
        <w:spacing w:after="0"/>
      </w:pPr>
      <w:r w:rsidRPr="00997114">
        <w:rPr>
          <w:noProof/>
        </w:rPr>
        <w:drawing>
          <wp:inline distT="0" distB="0" distL="0" distR="0" wp14:anchorId="1BF47BD1" wp14:editId="0D3ED1EE">
            <wp:extent cx="5612130" cy="3157131"/>
            <wp:effectExtent l="0" t="0" r="7620" b="571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3157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3A0CB0" w14:textId="5C2E8763" w:rsidR="00BD5B0E" w:rsidRPr="00E641FB" w:rsidRDefault="001A46BB" w:rsidP="00FB57E3">
      <w:pPr>
        <w:pStyle w:val="ab"/>
        <w:spacing w:after="0"/>
        <w:jc w:val="center"/>
        <w:rPr>
          <w:b/>
          <w:bCs/>
          <w:sz w:val="20"/>
          <w:szCs w:val="24"/>
        </w:rPr>
      </w:pPr>
      <w:bookmarkStart w:id="151" w:name="_Toc515202569"/>
      <w:r w:rsidRPr="00E641FB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E641FB">
        <w:rPr>
          <w:i w:val="0"/>
          <w:iCs w:val="0"/>
          <w:color w:val="auto"/>
          <w:sz w:val="32"/>
          <w:szCs w:val="32"/>
        </w:rPr>
        <w:t>4.</w:t>
      </w:r>
      <w:r w:rsidRPr="00E641FB">
        <w:rPr>
          <w:i w:val="0"/>
          <w:iCs w:val="0"/>
          <w:color w:val="auto"/>
          <w:sz w:val="32"/>
          <w:szCs w:val="32"/>
        </w:rPr>
        <w:fldChar w:fldCharType="begin"/>
      </w:r>
      <w:r w:rsidRPr="00E641FB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E641FB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E641FB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E641FB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19</w:t>
      </w:r>
      <w:r w:rsidRPr="00E641FB">
        <w:rPr>
          <w:i w:val="0"/>
          <w:iCs w:val="0"/>
          <w:color w:val="auto"/>
          <w:sz w:val="32"/>
          <w:szCs w:val="32"/>
        </w:rPr>
        <w:fldChar w:fldCharType="end"/>
      </w:r>
      <w:r w:rsidRPr="00E641FB">
        <w:rPr>
          <w:i w:val="0"/>
          <w:iCs w:val="0"/>
          <w:color w:val="auto"/>
          <w:sz w:val="32"/>
          <w:szCs w:val="32"/>
        </w:rPr>
        <w:t xml:space="preserve"> </w:t>
      </w:r>
      <w:r w:rsidRPr="00E641FB">
        <w:rPr>
          <w:i w:val="0"/>
          <w:iCs w:val="0"/>
          <w:color w:val="auto"/>
          <w:sz w:val="32"/>
          <w:szCs w:val="32"/>
          <w:cs/>
        </w:rPr>
        <w:t>หน้าจอจัดการข้อมูลผู้บริจาค</w:t>
      </w:r>
      <w:bookmarkEnd w:id="151"/>
    </w:p>
    <w:p w14:paraId="54058E5C" w14:textId="77777777" w:rsidR="00302D31" w:rsidRPr="00302D31" w:rsidRDefault="00302D31" w:rsidP="00FB57E3">
      <w:pPr>
        <w:spacing w:after="0"/>
      </w:pPr>
    </w:p>
    <w:p w14:paraId="4682A6BD" w14:textId="7C5F6F92" w:rsidR="00722221" w:rsidRDefault="00BD5B0E" w:rsidP="0008462B">
      <w:pPr>
        <w:tabs>
          <w:tab w:val="left" w:pos="426"/>
        </w:tabs>
        <w:spacing w:after="0"/>
        <w:jc w:val="thaiDistribute"/>
        <w:rPr>
          <w:b/>
          <w:bCs/>
        </w:rPr>
      </w:pPr>
      <w:r>
        <w:rPr>
          <w:cs/>
        </w:rPr>
        <w:tab/>
      </w:r>
      <w:r>
        <w:rPr>
          <w:rFonts w:hint="cs"/>
          <w:cs/>
        </w:rPr>
        <w:t xml:space="preserve">ให้กดที่ปุ่ม </w:t>
      </w:r>
      <w:r>
        <w:t xml:space="preserve">+ </w:t>
      </w:r>
      <w:r>
        <w:rPr>
          <w:rFonts w:hint="cs"/>
          <w:cs/>
        </w:rPr>
        <w:t>สีเหลือง ก่อน แล้วจึงทำการใส่ข้อมูลตามช่องที่ได้กำหนดไว้ คือ ชื่อประเภทของวัตถุมงคลหรือหมวดหมู่ของวัตถุมงคล ส่วนรายละเอียดจะใส่หรือไม่ก็ได้ ซึ่งรหัสนั้นระบบจะเป็นคนใส่ให้อัตโนมัติ</w:t>
      </w:r>
      <w:r w:rsidR="00446703">
        <w:rPr>
          <w:rFonts w:hint="cs"/>
          <w:cs/>
        </w:rPr>
        <w:t xml:space="preserve"> </w:t>
      </w:r>
      <w:r>
        <w:rPr>
          <w:rFonts w:hint="cs"/>
          <w:cs/>
        </w:rPr>
        <w:t>เมื่อทำการบันทึกเสร็จสิ้น ถ้าต้องการที่จะแก้ไขข้อมูลให้พิมพ์ชื่อหมวดหมู่</w:t>
      </w:r>
      <w:r w:rsidR="00D706C6">
        <w:rPr>
          <w:rFonts w:hint="cs"/>
          <w:cs/>
        </w:rPr>
        <w:t xml:space="preserve"> </w:t>
      </w:r>
      <w:r>
        <w:rPr>
          <w:rFonts w:hint="cs"/>
          <w:cs/>
        </w:rPr>
        <w:t>แต่ไม่ต้องพิมพ์หมด</w:t>
      </w:r>
      <w:r w:rsidR="002E57B6">
        <w:rPr>
          <w:rFonts w:hint="cs"/>
          <w:cs/>
        </w:rPr>
        <w:t xml:space="preserve"> </w:t>
      </w:r>
      <w:r>
        <w:rPr>
          <w:rFonts w:hint="cs"/>
          <w:cs/>
        </w:rPr>
        <w:t xml:space="preserve">สามารถพิมพ์แค่ตัวอักษรตัวหน้าตัวเดียวก็ได้ เมื่อพิมพ์แล้วระบบจะแสดงรายการขึ้นมาให้กดเลือกเพื่อบอกว่าจะเอาข้อมูลตัวนี้ จากนั้นกดตกลง </w:t>
      </w:r>
      <w:r w:rsidR="004A00C6">
        <w:rPr>
          <w:rFonts w:hint="cs"/>
          <w:cs/>
        </w:rPr>
        <w:t>ข้อมูลที่เคยใส่ไว้จะปรากฏออกมา</w:t>
      </w:r>
      <w:r>
        <w:rPr>
          <w:rFonts w:hint="cs"/>
          <w:cs/>
        </w:rPr>
        <w:t xml:space="preserve"> สามารถแก้ไขได้ในทันที แล้วกดปุ่มรูปแผ่นดิสก์ ระบบจะแสดงหน้าต่างบอกว่า </w:t>
      </w:r>
      <w:r>
        <w:t>“</w:t>
      </w:r>
      <w:r>
        <w:rPr>
          <w:rFonts w:hint="cs"/>
          <w:cs/>
        </w:rPr>
        <w:t>ข้อมูลได้แก้ไขแล้ว</w:t>
      </w:r>
      <w:r>
        <w:t xml:space="preserve">” </w:t>
      </w:r>
      <w:r>
        <w:rPr>
          <w:rFonts w:hint="cs"/>
          <w:cs/>
        </w:rPr>
        <w:t xml:space="preserve">หากไม่สามารถแก้ไขได้จะระบบจะแสดงหน้าต่างบอกว่า </w:t>
      </w:r>
      <w:r>
        <w:t>“</w:t>
      </w:r>
      <w:r w:rsidRPr="009B2C63">
        <w:rPr>
          <w:rFonts w:cs="Cordia New"/>
          <w:cs/>
        </w:rPr>
        <w:t>เกิดข้อผิดพลาด ไม่สามารถแก้ไขข้อมูลได้</w:t>
      </w:r>
      <w:r>
        <w:t xml:space="preserve">” </w:t>
      </w:r>
      <w:r>
        <w:rPr>
          <w:rFonts w:hint="cs"/>
          <w:cs/>
        </w:rPr>
        <w:t xml:space="preserve">สามารถลบข้อมูลได้โดยการกดที่ปุ่มรูปถังหรือปุ่มก่อนแผ่นดิสก์ ระบบจะแสดงหน้าต่างของคำยืนยันจากท่านว่า </w:t>
      </w:r>
      <w:r w:rsidRPr="0099523A">
        <w:rPr>
          <w:rFonts w:cs="Cordia New"/>
          <w:cs/>
        </w:rPr>
        <w:t>"ท่านต้องการลบข้อมูลหมวดหมู่รายนี้จริงหรือไม่"</w:t>
      </w:r>
      <w:r>
        <w:rPr>
          <w:rFonts w:hint="cs"/>
          <w:cs/>
        </w:rPr>
        <w:t xml:space="preserve"> หากท่านตอบ </w:t>
      </w:r>
      <w:r>
        <w:t xml:space="preserve">Yes </w:t>
      </w:r>
      <w:r>
        <w:rPr>
          <w:rFonts w:hint="cs"/>
          <w:cs/>
        </w:rPr>
        <w:t xml:space="preserve">ระบบจะแสดงหน้าต่างว่า </w:t>
      </w:r>
      <w:r w:rsidRPr="0099523A">
        <w:t>"</w:t>
      </w:r>
      <w:r w:rsidRPr="0099523A">
        <w:rPr>
          <w:rFonts w:cs="Cordia New"/>
          <w:cs/>
        </w:rPr>
        <w:t>ข้อมูลถูกลบแล้ว"</w:t>
      </w:r>
      <w:r>
        <w:t xml:space="preserve"> </w:t>
      </w:r>
      <w:r>
        <w:rPr>
          <w:rFonts w:hint="cs"/>
          <w:cs/>
        </w:rPr>
        <w:t xml:space="preserve">หากไม่สามารถลบได้ จะแสดงหน้าต่างว่า </w:t>
      </w:r>
      <w:r w:rsidRPr="0099523A">
        <w:rPr>
          <w:rFonts w:cs="Cordia New"/>
          <w:cs/>
        </w:rPr>
        <w:t>"เกิดข้อผิดพลาด ไม่สามารถลบข้อมูลได้"</w:t>
      </w:r>
    </w:p>
    <w:p w14:paraId="743331C4" w14:textId="09A2D2EE" w:rsidR="00BD5B0E" w:rsidRPr="00997114" w:rsidRDefault="00BD5B0E" w:rsidP="0008462B">
      <w:pPr>
        <w:tabs>
          <w:tab w:val="left" w:pos="426"/>
        </w:tabs>
        <w:spacing w:after="0"/>
        <w:jc w:val="thaiDistribute"/>
        <w:rPr>
          <w:b/>
          <w:bCs/>
        </w:rPr>
      </w:pPr>
      <w:r w:rsidRPr="00997114">
        <w:rPr>
          <w:b/>
          <w:bCs/>
          <w:cs/>
        </w:rPr>
        <w:br w:type="page"/>
      </w:r>
    </w:p>
    <w:p w14:paraId="6B091DF1" w14:textId="77777777" w:rsidR="00BD5B0E" w:rsidRDefault="00005721" w:rsidP="00BD5B0E">
      <w:pPr>
        <w:spacing w:after="0"/>
        <w:rPr>
          <w:b/>
          <w:bCs/>
        </w:rPr>
      </w:pPr>
      <w:r>
        <w:rPr>
          <w:rFonts w:hint="cs"/>
          <w:b/>
          <w:bCs/>
          <w:cs/>
        </w:rPr>
        <w:lastRenderedPageBreak/>
        <w:t>เมนู</w:t>
      </w:r>
      <w:r w:rsidR="00BD5B0E" w:rsidRPr="00997114">
        <w:rPr>
          <w:b/>
          <w:bCs/>
          <w:cs/>
        </w:rPr>
        <w:t>วัตถุมงคล</w:t>
      </w:r>
    </w:p>
    <w:p w14:paraId="57CE9C90" w14:textId="77777777" w:rsidR="00817C6B" w:rsidRPr="00997114" w:rsidRDefault="00817C6B" w:rsidP="00BD5B0E">
      <w:pPr>
        <w:spacing w:after="0"/>
        <w:rPr>
          <w:b/>
          <w:bCs/>
        </w:rPr>
      </w:pPr>
    </w:p>
    <w:p w14:paraId="2C591D73" w14:textId="77777777" w:rsidR="00D13FF3" w:rsidRDefault="00BD5B0E" w:rsidP="00D13FF3">
      <w:pPr>
        <w:keepNext/>
        <w:tabs>
          <w:tab w:val="left" w:pos="426"/>
        </w:tabs>
        <w:spacing w:after="0"/>
      </w:pPr>
      <w:r w:rsidRPr="00997114">
        <w:rPr>
          <w:noProof/>
          <w:cs/>
        </w:rPr>
        <w:drawing>
          <wp:inline distT="0" distB="0" distL="0" distR="0" wp14:anchorId="3E084924" wp14:editId="579DDFCB">
            <wp:extent cx="5612130" cy="3032029"/>
            <wp:effectExtent l="0" t="0" r="762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3032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CB9626" w14:textId="44F5A434" w:rsidR="00BD5B0E" w:rsidRPr="002101C5" w:rsidRDefault="00D13FF3" w:rsidP="00AA6341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152" w:name="_Toc515202570"/>
      <w:r w:rsidRPr="002101C5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2101C5">
        <w:rPr>
          <w:i w:val="0"/>
          <w:iCs w:val="0"/>
          <w:color w:val="auto"/>
          <w:sz w:val="32"/>
          <w:szCs w:val="32"/>
        </w:rPr>
        <w:t>4.</w:t>
      </w:r>
      <w:r w:rsidRPr="002101C5">
        <w:rPr>
          <w:i w:val="0"/>
          <w:iCs w:val="0"/>
          <w:color w:val="auto"/>
          <w:sz w:val="32"/>
          <w:szCs w:val="32"/>
        </w:rPr>
        <w:fldChar w:fldCharType="begin"/>
      </w:r>
      <w:r w:rsidRPr="002101C5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2101C5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2101C5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2101C5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20</w:t>
      </w:r>
      <w:r w:rsidRPr="002101C5">
        <w:rPr>
          <w:i w:val="0"/>
          <w:iCs w:val="0"/>
          <w:color w:val="auto"/>
          <w:sz w:val="32"/>
          <w:szCs w:val="32"/>
        </w:rPr>
        <w:fldChar w:fldCharType="end"/>
      </w:r>
      <w:r w:rsidRPr="002101C5">
        <w:rPr>
          <w:i w:val="0"/>
          <w:iCs w:val="0"/>
          <w:color w:val="auto"/>
          <w:sz w:val="32"/>
          <w:szCs w:val="32"/>
        </w:rPr>
        <w:t xml:space="preserve"> </w:t>
      </w:r>
      <w:r w:rsidRPr="002101C5">
        <w:rPr>
          <w:i w:val="0"/>
          <w:iCs w:val="0"/>
          <w:color w:val="auto"/>
          <w:sz w:val="32"/>
          <w:szCs w:val="32"/>
          <w:cs/>
        </w:rPr>
        <w:t>หน้าจอจัดการข้อมูลวัตถุมงคล</w:t>
      </w:r>
      <w:bookmarkEnd w:id="152"/>
    </w:p>
    <w:p w14:paraId="2A4C13B0" w14:textId="77777777" w:rsidR="00935F7C" w:rsidRPr="00935F7C" w:rsidRDefault="00935F7C" w:rsidP="00AA6341">
      <w:pPr>
        <w:spacing w:after="0"/>
      </w:pPr>
    </w:p>
    <w:p w14:paraId="439BFF5C" w14:textId="3BD6DEBE" w:rsidR="00BD5B0E" w:rsidRPr="00997114" w:rsidRDefault="00BD5B0E" w:rsidP="00AA6341">
      <w:pPr>
        <w:tabs>
          <w:tab w:val="left" w:pos="426"/>
        </w:tabs>
        <w:spacing w:after="0"/>
        <w:jc w:val="thaiDistribute"/>
        <w:rPr>
          <w:b/>
          <w:bCs/>
        </w:rPr>
      </w:pPr>
      <w:r>
        <w:rPr>
          <w:cs/>
        </w:rPr>
        <w:tab/>
      </w:r>
      <w:r>
        <w:rPr>
          <w:rFonts w:hint="cs"/>
          <w:cs/>
        </w:rPr>
        <w:t xml:space="preserve">ให้กดที่ปุ่ม </w:t>
      </w:r>
      <w:r>
        <w:t xml:space="preserve">+ </w:t>
      </w:r>
      <w:r>
        <w:rPr>
          <w:rFonts w:hint="cs"/>
          <w:cs/>
        </w:rPr>
        <w:t>สีเหลือง ก่อน แล้วจึงทำการใส่ข้อมูลตามช่องที่ได้กำหนดไว้ คือ ชื่อประเภทของวัตถุมงคลหรือหมวดหมู่ชื่อวัตถุมงคล  ราคา คงเหลือนี้คือจำนวนที่ทางวัดมีเพื่อเช่า</w:t>
      </w:r>
      <w:r>
        <w:t>(</w:t>
      </w:r>
      <w:r>
        <w:rPr>
          <w:rFonts w:hint="cs"/>
          <w:cs/>
        </w:rPr>
        <w:t>ขายหรือจำหน่าย</w:t>
      </w:r>
      <w:r>
        <w:t>)</w:t>
      </w:r>
      <w:r>
        <w:rPr>
          <w:rFonts w:hint="cs"/>
          <w:cs/>
        </w:rPr>
        <w:t xml:space="preserve"> ส่วนรายละเอียดจะใส่หรือไม่ก็ได้ วันที่นำเข้าสามารถเลือกได้ว่านำวัตถุมงคลนี้เข้าเมื่อใดถ้าไม่ใส่ระบบจะถือว่าวันที่ใส่ข้อมูลนี้เป็นวันที่นำเข้า</w:t>
      </w:r>
      <w:r w:rsidR="00CC22EF">
        <w:rPr>
          <w:rFonts w:hint="cs"/>
          <w:cs/>
        </w:rPr>
        <w:t xml:space="preserve"> </w:t>
      </w:r>
      <w:r>
        <w:rPr>
          <w:rFonts w:hint="cs"/>
          <w:cs/>
        </w:rPr>
        <w:t xml:space="preserve">เมื่อกด </w:t>
      </w:r>
      <w:r w:rsidRPr="00FD3183">
        <w:rPr>
          <w:rFonts w:hint="cs"/>
          <w:u w:val="single"/>
          <w:cs/>
        </w:rPr>
        <w:t>เลือกภาพ</w:t>
      </w:r>
      <w:r>
        <w:rPr>
          <w:rFonts w:hint="cs"/>
          <w:cs/>
        </w:rPr>
        <w:t xml:space="preserve"> ระบบจะแสดงหน้าต่างมาให้เลือกใส่ภาพ แล้วรหัสนั้นระบบจะเป็นคนใส่ให้อัตโนมัติ</w:t>
      </w:r>
      <w:r w:rsidR="00944ACB">
        <w:rPr>
          <w:rFonts w:hint="cs"/>
          <w:cs/>
        </w:rPr>
        <w:t xml:space="preserve"> </w:t>
      </w:r>
      <w:r>
        <w:rPr>
          <w:rFonts w:hint="cs"/>
          <w:cs/>
        </w:rPr>
        <w:t>เมื่อทำการบันทึกเสร็จสิ้น ถ้าต้องการที่จะแก้ไขข้อมูลให้พิมพ์ชื่อหมวดหมู่</w:t>
      </w:r>
      <w:r w:rsidR="00944ACB">
        <w:rPr>
          <w:rFonts w:hint="cs"/>
          <w:cs/>
        </w:rPr>
        <w:t xml:space="preserve"> </w:t>
      </w:r>
      <w:r>
        <w:rPr>
          <w:rFonts w:hint="cs"/>
          <w:cs/>
        </w:rPr>
        <w:t xml:space="preserve">แต่ไม่ต้องพิมพ์หมดสามารถพิมพ์แค่ตัวอักษรตัวหน้าตัวเดียวก็ได้ เมื่อพิมพ์แล้วระบบจะแสดงรายการขึ้นมาให้เลือก แล้วต้องกดเลือกเพื่อบอกว่าจะเอาข้อมูลตัวนี้ จากนั้นกดตกลง ข้อมูลที่เคยใส่ไว้จะปรากฎออกมา สามารถแก้ไขได้ในทันที แล้วกดปุ่มรูปแผ่นดิสก์ ระบบจะแสดงหน้าต่างบอกว่า </w:t>
      </w:r>
      <w:r>
        <w:t>“</w:t>
      </w:r>
      <w:r>
        <w:rPr>
          <w:rFonts w:hint="cs"/>
          <w:cs/>
        </w:rPr>
        <w:t>ข้อมูลได้แก้ไขแล้ว</w:t>
      </w:r>
      <w:r>
        <w:t xml:space="preserve">” </w:t>
      </w:r>
      <w:r>
        <w:rPr>
          <w:rFonts w:hint="cs"/>
          <w:cs/>
        </w:rPr>
        <w:t xml:space="preserve">หากไม่สามารถแก้ไขได้จะระบบจะแสดงหน้าต่างบอกว่า </w:t>
      </w:r>
      <w:r>
        <w:t>“</w:t>
      </w:r>
      <w:r w:rsidRPr="009B2C63">
        <w:rPr>
          <w:rFonts w:cs="Cordia New"/>
          <w:cs/>
        </w:rPr>
        <w:t>เกิดข้อผิดพลาด ไม่สามารถแก้ไขข้อมูลได้</w:t>
      </w:r>
      <w:r>
        <w:t xml:space="preserve">” </w:t>
      </w:r>
      <w:r>
        <w:rPr>
          <w:rFonts w:hint="cs"/>
          <w:cs/>
        </w:rPr>
        <w:t xml:space="preserve">สามารถลบข้อมูลได้โดยการกดที่ปุ่มรูปถังหรือปุ่มก่อนแผ่นดิสก์ ระบบจะแสดงหน้าต่างของคำยืนยันจากท่านว่า </w:t>
      </w:r>
      <w:r w:rsidRPr="0099523A">
        <w:rPr>
          <w:rFonts w:cs="Cordia New"/>
          <w:cs/>
        </w:rPr>
        <w:t>"ท่านต้องการลบข้อมูลหมวดหมู่รายนี้จริงหรือไม่"</w:t>
      </w:r>
      <w:r>
        <w:rPr>
          <w:rFonts w:hint="cs"/>
          <w:cs/>
        </w:rPr>
        <w:t xml:space="preserve"> หากท่านตอบ </w:t>
      </w:r>
      <w:r>
        <w:t xml:space="preserve">Yes </w:t>
      </w:r>
      <w:r>
        <w:rPr>
          <w:rFonts w:hint="cs"/>
          <w:cs/>
        </w:rPr>
        <w:t xml:space="preserve">ระบบจะแสดงหน้าต่างว่า </w:t>
      </w:r>
      <w:r w:rsidRPr="0099523A">
        <w:t>"</w:t>
      </w:r>
      <w:r w:rsidRPr="0099523A">
        <w:rPr>
          <w:rFonts w:cs="Cordia New"/>
          <w:cs/>
        </w:rPr>
        <w:t>ข้อมูลถูกลบแล้ว"</w:t>
      </w:r>
      <w:r>
        <w:t xml:space="preserve"> </w:t>
      </w:r>
      <w:r>
        <w:rPr>
          <w:rFonts w:hint="cs"/>
          <w:cs/>
        </w:rPr>
        <w:t xml:space="preserve">หากไม่สามารถลบได้ จะแสดงหน้าต่างว่า </w:t>
      </w:r>
      <w:r w:rsidRPr="0099523A">
        <w:rPr>
          <w:rFonts w:cs="Cordia New"/>
          <w:cs/>
        </w:rPr>
        <w:t>"เกิดข้อผิดพลาด ไม่สามารถลบข้อมูลได้"</w:t>
      </w:r>
    </w:p>
    <w:p w14:paraId="52A03DA5" w14:textId="77777777" w:rsidR="00237B25" w:rsidRDefault="00AE7EFE" w:rsidP="009D3981">
      <w:pPr>
        <w:keepNext/>
        <w:spacing w:after="0"/>
        <w:rPr>
          <w:b/>
          <w:bCs/>
        </w:rPr>
      </w:pPr>
      <w:r>
        <w:rPr>
          <w:rFonts w:hint="cs"/>
          <w:b/>
          <w:bCs/>
          <w:cs/>
        </w:rPr>
        <w:lastRenderedPageBreak/>
        <w:t>เมนู</w:t>
      </w:r>
      <w:r w:rsidR="00BD5B0E" w:rsidRPr="00997114">
        <w:rPr>
          <w:b/>
          <w:bCs/>
          <w:cs/>
        </w:rPr>
        <w:t>ประเภทรายจ่าย</w:t>
      </w:r>
    </w:p>
    <w:p w14:paraId="6869B8E2" w14:textId="77777777" w:rsidR="00E875A4" w:rsidRDefault="00E875A4" w:rsidP="009D3981">
      <w:pPr>
        <w:keepNext/>
        <w:spacing w:after="0"/>
        <w:rPr>
          <w:b/>
          <w:bCs/>
        </w:rPr>
      </w:pPr>
    </w:p>
    <w:p w14:paraId="3AE69D0E" w14:textId="77777777" w:rsidR="009D3981" w:rsidRDefault="00BD5B0E" w:rsidP="009D3981">
      <w:pPr>
        <w:keepNext/>
        <w:spacing w:after="0"/>
      </w:pPr>
      <w:r w:rsidRPr="00997114">
        <w:rPr>
          <w:b/>
          <w:bCs/>
          <w:noProof/>
          <w:cs/>
        </w:rPr>
        <w:drawing>
          <wp:inline distT="0" distB="0" distL="0" distR="0" wp14:anchorId="6C20A5EF" wp14:editId="3B8AAD6C">
            <wp:extent cx="5605145" cy="314706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5145" cy="3147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23EB97" w14:textId="110C17C4" w:rsidR="00BD5B0E" w:rsidRPr="00734B90" w:rsidRDefault="009D3981" w:rsidP="00EE47F7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153" w:name="_Toc515202571"/>
      <w:r w:rsidRPr="00734B90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734B90">
        <w:rPr>
          <w:i w:val="0"/>
          <w:iCs w:val="0"/>
          <w:color w:val="auto"/>
          <w:sz w:val="32"/>
          <w:szCs w:val="32"/>
        </w:rPr>
        <w:t>4.</w:t>
      </w:r>
      <w:r w:rsidRPr="00734B90">
        <w:rPr>
          <w:i w:val="0"/>
          <w:iCs w:val="0"/>
          <w:color w:val="auto"/>
          <w:sz w:val="32"/>
          <w:szCs w:val="32"/>
        </w:rPr>
        <w:fldChar w:fldCharType="begin"/>
      </w:r>
      <w:r w:rsidRPr="00734B90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734B90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734B90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734B90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21</w:t>
      </w:r>
      <w:r w:rsidRPr="00734B90">
        <w:rPr>
          <w:i w:val="0"/>
          <w:iCs w:val="0"/>
          <w:color w:val="auto"/>
          <w:sz w:val="32"/>
          <w:szCs w:val="32"/>
        </w:rPr>
        <w:fldChar w:fldCharType="end"/>
      </w:r>
      <w:r w:rsidRPr="00734B90">
        <w:rPr>
          <w:i w:val="0"/>
          <w:iCs w:val="0"/>
          <w:color w:val="auto"/>
          <w:sz w:val="32"/>
          <w:szCs w:val="32"/>
        </w:rPr>
        <w:t xml:space="preserve"> </w:t>
      </w:r>
      <w:r w:rsidRPr="00734B90">
        <w:rPr>
          <w:i w:val="0"/>
          <w:iCs w:val="0"/>
          <w:color w:val="auto"/>
          <w:sz w:val="32"/>
          <w:szCs w:val="32"/>
          <w:cs/>
        </w:rPr>
        <w:t>หน้าจอจัดการข้อมูลประเภทรายจ่าย</w:t>
      </w:r>
      <w:bookmarkEnd w:id="153"/>
    </w:p>
    <w:p w14:paraId="4911E0F6" w14:textId="77777777" w:rsidR="00AA6341" w:rsidRPr="00AA6341" w:rsidRDefault="00AA6341" w:rsidP="00EE47F7">
      <w:pPr>
        <w:spacing w:after="0"/>
      </w:pPr>
    </w:p>
    <w:p w14:paraId="4DF026CA" w14:textId="036620D6" w:rsidR="00BD5B0E" w:rsidRDefault="00BD5B0E" w:rsidP="00EE47F7">
      <w:pPr>
        <w:tabs>
          <w:tab w:val="left" w:pos="426"/>
        </w:tabs>
        <w:spacing w:after="0"/>
        <w:jc w:val="thaiDistribute"/>
        <w:rPr>
          <w:b/>
          <w:bCs/>
        </w:rPr>
      </w:pPr>
      <w:r>
        <w:rPr>
          <w:cs/>
        </w:rPr>
        <w:tab/>
      </w:r>
      <w:r>
        <w:rPr>
          <w:rFonts w:hint="cs"/>
          <w:cs/>
        </w:rPr>
        <w:t xml:space="preserve">ให้กดที่ปุ่ม </w:t>
      </w:r>
      <w:r>
        <w:t xml:space="preserve">+ </w:t>
      </w:r>
      <w:r>
        <w:rPr>
          <w:rFonts w:hint="cs"/>
          <w:cs/>
        </w:rPr>
        <w:t>สีเหลือง ก่อน แล้วจึงทำการใส่ข้อมูลตามช่องที่ได้กำหนดไว้ คือ ชื่อประเภทของรายจ่ายหรือหมวดหมู่ของรายจ่าย ส่วนรายละเอียดจะใส่หรือไม่ก็ได้ ซึ่งรหัสนั้นระบบจะเป็นคนใส่ให้อัตโนมัติ</w:t>
      </w:r>
      <w:r w:rsidR="00261FC2">
        <w:rPr>
          <w:rFonts w:hint="cs"/>
          <w:cs/>
        </w:rPr>
        <w:t xml:space="preserve"> </w:t>
      </w:r>
      <w:r>
        <w:rPr>
          <w:rFonts w:hint="cs"/>
          <w:cs/>
        </w:rPr>
        <w:t>เมื่อทำการบันทึกเสร็จสิ้น ถ้าต้องการที่จะแก้ไขข้อมูลให้พิมพ์ชื่อหมวดหมู่</w:t>
      </w:r>
      <w:r w:rsidR="00676181">
        <w:rPr>
          <w:rFonts w:hint="cs"/>
          <w:cs/>
        </w:rPr>
        <w:t xml:space="preserve"> </w:t>
      </w:r>
      <w:r>
        <w:rPr>
          <w:rFonts w:hint="cs"/>
          <w:cs/>
        </w:rPr>
        <w:t>แต่ไม่ต้องพิมพ์หมด</w:t>
      </w:r>
      <w:r w:rsidR="00732141">
        <w:rPr>
          <w:rFonts w:hint="cs"/>
          <w:cs/>
        </w:rPr>
        <w:t xml:space="preserve"> </w:t>
      </w:r>
      <w:r>
        <w:rPr>
          <w:rFonts w:hint="cs"/>
          <w:cs/>
        </w:rPr>
        <w:t xml:space="preserve">สามารถพิมพ์แค่ตัวอักษรตัวหน้าตัวเดียวก็ได้ เมื่อพิมพ์แล้วระบบจะแสดงรายการขึ้นมาให้เลือก แล้วกดเลือกเพื่อบอกว่าจะเอาข้อมูลตัวนี้ จากนั้นกดตกลง </w:t>
      </w:r>
      <w:r w:rsidR="00FE643D">
        <w:rPr>
          <w:rFonts w:hint="cs"/>
          <w:cs/>
        </w:rPr>
        <w:t>ข้อมูลที่เคยใส่ไว้จะปรากฏออกมา</w:t>
      </w:r>
      <w:r>
        <w:rPr>
          <w:rFonts w:hint="cs"/>
          <w:cs/>
        </w:rPr>
        <w:t xml:space="preserve"> สามารถแก้ไขได้ในทันที แล้วกดปุ่มรูปแผ่นดิสก์ ระบบจะแสดงหน้าต่างบอกว่า </w:t>
      </w:r>
      <w:r>
        <w:t>“</w:t>
      </w:r>
      <w:r>
        <w:rPr>
          <w:rFonts w:hint="cs"/>
          <w:cs/>
        </w:rPr>
        <w:t>ข้อมูลได้แก้ไขแล้ว</w:t>
      </w:r>
      <w:r>
        <w:t xml:space="preserve">” </w:t>
      </w:r>
      <w:r>
        <w:rPr>
          <w:rFonts w:hint="cs"/>
          <w:cs/>
        </w:rPr>
        <w:t xml:space="preserve">หากไม่สามารถแก้ไขได้จะระบบจะแสดงหน้าต่างบอกว่า </w:t>
      </w:r>
      <w:r>
        <w:t>“</w:t>
      </w:r>
      <w:r w:rsidRPr="009B2C63">
        <w:rPr>
          <w:rFonts w:cs="Cordia New"/>
          <w:cs/>
        </w:rPr>
        <w:t>เกิดข้อผิดพลาด ไม่สามารถแก้ไขข้อมูลได้</w:t>
      </w:r>
      <w:r>
        <w:t xml:space="preserve">” </w:t>
      </w:r>
      <w:r>
        <w:rPr>
          <w:rFonts w:hint="cs"/>
          <w:cs/>
        </w:rPr>
        <w:t xml:space="preserve">สามารถลบข้อมูลได้โดยการกดที่ปุ่มรูปถังหรือปุ่มก่อนแผ่นดิสก์ ระบบจะแสดงหน้าต่างของคำยืนยันว่า </w:t>
      </w:r>
      <w:r w:rsidRPr="0099523A">
        <w:rPr>
          <w:rFonts w:cs="Cordia New"/>
          <w:cs/>
        </w:rPr>
        <w:t>"ท่านต้องการลบข้อมูลหมวดหมู่รายนี้จริงหรือไม่"</w:t>
      </w:r>
      <w:r>
        <w:rPr>
          <w:rFonts w:hint="cs"/>
          <w:cs/>
        </w:rPr>
        <w:t xml:space="preserve"> หากท่านตอบ </w:t>
      </w:r>
      <w:r>
        <w:t xml:space="preserve">Yes </w:t>
      </w:r>
      <w:r>
        <w:rPr>
          <w:rFonts w:hint="cs"/>
          <w:cs/>
        </w:rPr>
        <w:t xml:space="preserve">ระบบจะแสดงหน้าต่างว่า </w:t>
      </w:r>
      <w:r w:rsidRPr="0099523A">
        <w:t>"</w:t>
      </w:r>
      <w:r w:rsidRPr="0099523A">
        <w:rPr>
          <w:rFonts w:cs="Cordia New"/>
          <w:cs/>
        </w:rPr>
        <w:t>ข้อมูลถูกลบแล้ว"</w:t>
      </w:r>
      <w:r>
        <w:t xml:space="preserve"> </w:t>
      </w:r>
      <w:r>
        <w:rPr>
          <w:rFonts w:hint="cs"/>
          <w:cs/>
        </w:rPr>
        <w:t xml:space="preserve">หากไม่สามารถลบได้ จะแสดงหน้าต่างว่า </w:t>
      </w:r>
      <w:r w:rsidRPr="0099523A">
        <w:rPr>
          <w:rFonts w:cs="Cordia New"/>
          <w:cs/>
        </w:rPr>
        <w:t>"เกิดข้อผิดพลาด ไม่สามารถลบข้อมูลได้"</w:t>
      </w:r>
    </w:p>
    <w:p w14:paraId="110D0307" w14:textId="77777777" w:rsidR="00DF065E" w:rsidRDefault="00DF065E" w:rsidP="001F36C0">
      <w:pPr>
        <w:tabs>
          <w:tab w:val="left" w:pos="426"/>
        </w:tabs>
        <w:spacing w:after="0"/>
        <w:jc w:val="thaiDistribute"/>
        <w:rPr>
          <w:b/>
          <w:bCs/>
        </w:rPr>
      </w:pPr>
    </w:p>
    <w:p w14:paraId="3B39EFBF" w14:textId="77777777" w:rsidR="00DF065E" w:rsidRDefault="00DF065E" w:rsidP="001F36C0">
      <w:pPr>
        <w:tabs>
          <w:tab w:val="left" w:pos="426"/>
        </w:tabs>
        <w:spacing w:after="0"/>
        <w:jc w:val="thaiDistribute"/>
        <w:rPr>
          <w:b/>
          <w:bCs/>
        </w:rPr>
      </w:pPr>
    </w:p>
    <w:p w14:paraId="38AF41D0" w14:textId="715329F2" w:rsidR="00DF065E" w:rsidRDefault="00DF065E" w:rsidP="001F36C0">
      <w:pPr>
        <w:tabs>
          <w:tab w:val="left" w:pos="426"/>
        </w:tabs>
        <w:spacing w:after="0"/>
        <w:jc w:val="thaiDistribute"/>
        <w:rPr>
          <w:b/>
          <w:bCs/>
        </w:rPr>
      </w:pPr>
    </w:p>
    <w:p w14:paraId="1E7D1EA1" w14:textId="6C1CAC46" w:rsidR="00687EF9" w:rsidRDefault="00687EF9" w:rsidP="001F36C0">
      <w:pPr>
        <w:tabs>
          <w:tab w:val="left" w:pos="426"/>
        </w:tabs>
        <w:spacing w:after="0"/>
        <w:jc w:val="thaiDistribute"/>
        <w:rPr>
          <w:b/>
          <w:bCs/>
        </w:rPr>
      </w:pPr>
    </w:p>
    <w:p w14:paraId="2309D96A" w14:textId="77777777" w:rsidR="008E69A7" w:rsidRDefault="008E69A7" w:rsidP="001F36C0">
      <w:pPr>
        <w:tabs>
          <w:tab w:val="left" w:pos="426"/>
        </w:tabs>
        <w:spacing w:after="0"/>
        <w:jc w:val="thaiDistribute"/>
        <w:rPr>
          <w:b/>
          <w:bCs/>
        </w:rPr>
      </w:pPr>
    </w:p>
    <w:p w14:paraId="367C90B8" w14:textId="77777777" w:rsidR="005E650C" w:rsidRDefault="00BD5B0E" w:rsidP="005E650C">
      <w:pPr>
        <w:spacing w:after="0"/>
        <w:rPr>
          <w:b/>
          <w:bCs/>
        </w:rPr>
      </w:pPr>
      <w:r w:rsidRPr="00997114">
        <w:rPr>
          <w:b/>
          <w:bCs/>
          <w:cs/>
        </w:rPr>
        <w:lastRenderedPageBreak/>
        <w:t>หัวข้อ รายการ</w:t>
      </w:r>
    </w:p>
    <w:p w14:paraId="63C8B99C" w14:textId="77777777" w:rsidR="005E650C" w:rsidRPr="00997114" w:rsidRDefault="005E650C" w:rsidP="005E650C">
      <w:pPr>
        <w:spacing w:after="0"/>
        <w:rPr>
          <w:b/>
          <w:bCs/>
          <w:cs/>
        </w:rPr>
      </w:pPr>
    </w:p>
    <w:p w14:paraId="26857C8D" w14:textId="77777777" w:rsidR="00966247" w:rsidRDefault="00BD5B0E" w:rsidP="00966247">
      <w:pPr>
        <w:keepNext/>
        <w:spacing w:after="0"/>
      </w:pPr>
      <w:r w:rsidRPr="00997114">
        <w:rPr>
          <w:b/>
          <w:bCs/>
          <w:noProof/>
          <w:cs/>
        </w:rPr>
        <w:drawing>
          <wp:inline distT="0" distB="0" distL="0" distR="0" wp14:anchorId="522BDBC7" wp14:editId="779B4F6F">
            <wp:extent cx="5605780" cy="314896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5780" cy="3148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07EFC2" w14:textId="4600CD8C" w:rsidR="00BD5B0E" w:rsidRPr="00B94233" w:rsidRDefault="00966247" w:rsidP="003D1C19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154" w:name="_Toc515202572"/>
      <w:r w:rsidRPr="00B94233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B94233">
        <w:rPr>
          <w:i w:val="0"/>
          <w:iCs w:val="0"/>
          <w:color w:val="auto"/>
          <w:sz w:val="32"/>
          <w:szCs w:val="32"/>
        </w:rPr>
        <w:t>4.</w:t>
      </w:r>
      <w:r w:rsidRPr="00B94233">
        <w:rPr>
          <w:i w:val="0"/>
          <w:iCs w:val="0"/>
          <w:color w:val="auto"/>
          <w:sz w:val="32"/>
          <w:szCs w:val="32"/>
        </w:rPr>
        <w:fldChar w:fldCharType="begin"/>
      </w:r>
      <w:r w:rsidRPr="00B94233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B94233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B94233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B94233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22</w:t>
      </w:r>
      <w:r w:rsidRPr="00B94233">
        <w:rPr>
          <w:i w:val="0"/>
          <w:iCs w:val="0"/>
          <w:color w:val="auto"/>
          <w:sz w:val="32"/>
          <w:szCs w:val="32"/>
        </w:rPr>
        <w:fldChar w:fldCharType="end"/>
      </w:r>
      <w:r w:rsidRPr="00B94233">
        <w:rPr>
          <w:i w:val="0"/>
          <w:iCs w:val="0"/>
          <w:color w:val="auto"/>
          <w:sz w:val="32"/>
          <w:szCs w:val="32"/>
        </w:rPr>
        <w:t xml:space="preserve"> </w:t>
      </w:r>
      <w:r w:rsidRPr="00B94233">
        <w:rPr>
          <w:i w:val="0"/>
          <w:iCs w:val="0"/>
          <w:color w:val="auto"/>
          <w:sz w:val="32"/>
          <w:szCs w:val="32"/>
          <w:cs/>
        </w:rPr>
        <w:t>หน้าจอเมนูหลักเมื่อทำการเลือกหัวข้อรายการ</w:t>
      </w:r>
      <w:bookmarkEnd w:id="154"/>
    </w:p>
    <w:p w14:paraId="4D85CAB4" w14:textId="77777777" w:rsidR="007E730A" w:rsidRPr="007E730A" w:rsidRDefault="007E730A" w:rsidP="003D1C19">
      <w:pPr>
        <w:spacing w:after="0"/>
      </w:pPr>
    </w:p>
    <w:p w14:paraId="20BE4471" w14:textId="77777777" w:rsidR="00BD5B0E" w:rsidRPr="00CF0757" w:rsidRDefault="00CD2FB1" w:rsidP="003D1C19">
      <w:pPr>
        <w:tabs>
          <w:tab w:val="left" w:pos="426"/>
        </w:tabs>
        <w:spacing w:after="0"/>
        <w:jc w:val="thaiDistribute"/>
      </w:pPr>
      <w:r>
        <w:rPr>
          <w:cs/>
        </w:rPr>
        <w:tab/>
      </w:r>
      <w:r w:rsidR="00CF0757">
        <w:rPr>
          <w:rFonts w:hint="cs"/>
          <w:cs/>
        </w:rPr>
        <w:t>อธิบาย</w:t>
      </w:r>
      <w:r>
        <w:rPr>
          <w:rFonts w:hint="cs"/>
          <w:cs/>
        </w:rPr>
        <w:t>ในเมนู</w:t>
      </w:r>
      <w:r w:rsidR="0002185B">
        <w:rPr>
          <w:rFonts w:hint="cs"/>
          <w:cs/>
        </w:rPr>
        <w:t>รายการ</w:t>
      </w:r>
      <w:r>
        <w:rPr>
          <w:rFonts w:hint="cs"/>
          <w:cs/>
        </w:rPr>
        <w:t>นี้ประกอบไปด้วย เมนู</w:t>
      </w:r>
      <w:r w:rsidR="0002185B">
        <w:rPr>
          <w:rFonts w:hint="cs"/>
          <w:cs/>
        </w:rPr>
        <w:t>จำหน่ายวัตถุมงคล เมนูบริจาค และเมนูรายจ่าย(บันทึกรายจ่าย)</w:t>
      </w:r>
      <w:r>
        <w:rPr>
          <w:rFonts w:hint="cs"/>
          <w:cs/>
        </w:rPr>
        <w:t xml:space="preserve"> </w:t>
      </w:r>
      <w:r w:rsidR="0002185B">
        <w:rPr>
          <w:rFonts w:hint="cs"/>
          <w:cs/>
        </w:rPr>
        <w:t>ซึ่งเมนูจำหน่ายวัตถุมงคลสามารถทำการเช่า(ขาย)วัตถุมงคล(สินค้า)โดยสามารถระบุผู้บริจาค(ลูกค้า) ระบุวัตถุมงคล(สินค้า) จำนวนวัตถุมงคล และเมื่อสิ้นสุดรายการจะทำการแสดงใบเสร็จรับเงิน</w:t>
      </w:r>
      <w:r w:rsidR="006F6489">
        <w:rPr>
          <w:rFonts w:hint="cs"/>
          <w:cs/>
        </w:rPr>
        <w:t xml:space="preserve"> เมนูบริจาคสามารถทำการรับบริจาคจากผู้บริจาคโดยสามารถระบุประเภทของการบริจาคและจำนวนเงินที่บริจาค เมื่อสิ้นสุดรายการระบบจะแสดงใบอนุโมทนาบัตร เมนูรายจ่ายเพื่อบันทึกรายจ่ายโดยสามารถระบุประเภทของรายจ่าย จำนวนเงินที่จ่ายเมื่อสิ้นสุดรายการระบบจะทำการบันทึกลงฐานข้อมูล</w:t>
      </w:r>
      <w:r>
        <w:t xml:space="preserve"> </w:t>
      </w:r>
      <w:r>
        <w:rPr>
          <w:rFonts w:hint="cs"/>
          <w:cs/>
        </w:rPr>
        <w:t>ในเมนูที่กล่าวมานี้</w:t>
      </w:r>
      <w:r w:rsidR="006F6489">
        <w:rPr>
          <w:rFonts w:hint="cs"/>
          <w:cs/>
        </w:rPr>
        <w:t>ทั้งหมด</w:t>
      </w:r>
      <w:r>
        <w:rPr>
          <w:rFonts w:hint="cs"/>
          <w:cs/>
        </w:rPr>
        <w:t xml:space="preserve">ทางระบบของเราจัดเป็น </w:t>
      </w:r>
      <w:r w:rsidR="006F6489">
        <w:t>Transaction</w:t>
      </w:r>
      <w:r>
        <w:t xml:space="preserve"> Files</w:t>
      </w:r>
    </w:p>
    <w:p w14:paraId="3E546FDA" w14:textId="77777777" w:rsidR="00BD5B0E" w:rsidRPr="00997114" w:rsidRDefault="00BD5B0E" w:rsidP="003D1C19">
      <w:pPr>
        <w:spacing w:after="0"/>
        <w:rPr>
          <w:b/>
          <w:bCs/>
          <w:cs/>
        </w:rPr>
      </w:pPr>
      <w:r w:rsidRPr="00997114">
        <w:rPr>
          <w:b/>
          <w:bCs/>
          <w:cs/>
        </w:rPr>
        <w:br w:type="page"/>
      </w:r>
    </w:p>
    <w:p w14:paraId="4853DF01" w14:textId="77777777" w:rsidR="00BD5B0E" w:rsidRDefault="00F56F56" w:rsidP="00BD5B0E">
      <w:pPr>
        <w:spacing w:after="0"/>
        <w:rPr>
          <w:b/>
          <w:bCs/>
        </w:rPr>
      </w:pPr>
      <w:r>
        <w:rPr>
          <w:rFonts w:hint="cs"/>
          <w:b/>
          <w:bCs/>
          <w:cs/>
        </w:rPr>
        <w:lastRenderedPageBreak/>
        <w:t>เมนู</w:t>
      </w:r>
      <w:r w:rsidR="00BD5B0E" w:rsidRPr="00997114">
        <w:rPr>
          <w:b/>
          <w:bCs/>
          <w:cs/>
        </w:rPr>
        <w:t>จำหน่ายวัตถุมงคล</w:t>
      </w:r>
    </w:p>
    <w:p w14:paraId="549EF6EA" w14:textId="77777777" w:rsidR="005763D3" w:rsidRPr="00997114" w:rsidRDefault="005763D3" w:rsidP="00BD5B0E">
      <w:pPr>
        <w:spacing w:after="0"/>
        <w:rPr>
          <w:b/>
          <w:bCs/>
        </w:rPr>
      </w:pPr>
    </w:p>
    <w:p w14:paraId="717348C5" w14:textId="77777777" w:rsidR="00C525F9" w:rsidRDefault="00BD5B0E" w:rsidP="00C525F9">
      <w:pPr>
        <w:keepNext/>
        <w:spacing w:after="0"/>
      </w:pPr>
      <w:r w:rsidRPr="00997114">
        <w:rPr>
          <w:noProof/>
          <w:cs/>
        </w:rPr>
        <w:drawing>
          <wp:inline distT="0" distB="0" distL="0" distR="0" wp14:anchorId="1C4355FB" wp14:editId="5E462D03">
            <wp:extent cx="5600893" cy="314896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893" cy="3148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BB9EA1" w14:textId="019766D5" w:rsidR="00BD5B0E" w:rsidRPr="001F22ED" w:rsidRDefault="00C525F9" w:rsidP="00552908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155" w:name="_Toc515202573"/>
      <w:r w:rsidRPr="001F22ED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1F22ED">
        <w:rPr>
          <w:i w:val="0"/>
          <w:iCs w:val="0"/>
          <w:color w:val="auto"/>
          <w:sz w:val="32"/>
          <w:szCs w:val="32"/>
        </w:rPr>
        <w:t>4.</w:t>
      </w:r>
      <w:r w:rsidRPr="001F22ED">
        <w:rPr>
          <w:i w:val="0"/>
          <w:iCs w:val="0"/>
          <w:color w:val="auto"/>
          <w:sz w:val="32"/>
          <w:szCs w:val="32"/>
        </w:rPr>
        <w:fldChar w:fldCharType="begin"/>
      </w:r>
      <w:r w:rsidRPr="001F22ED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1F22ED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1F22ED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1F22ED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23</w:t>
      </w:r>
      <w:r w:rsidRPr="001F22ED">
        <w:rPr>
          <w:i w:val="0"/>
          <w:iCs w:val="0"/>
          <w:color w:val="auto"/>
          <w:sz w:val="32"/>
          <w:szCs w:val="32"/>
        </w:rPr>
        <w:fldChar w:fldCharType="end"/>
      </w:r>
      <w:r w:rsidRPr="001F22ED">
        <w:rPr>
          <w:i w:val="0"/>
          <w:iCs w:val="0"/>
          <w:color w:val="auto"/>
          <w:sz w:val="32"/>
          <w:szCs w:val="32"/>
        </w:rPr>
        <w:t xml:space="preserve"> </w:t>
      </w:r>
      <w:r w:rsidRPr="001F22ED">
        <w:rPr>
          <w:i w:val="0"/>
          <w:iCs w:val="0"/>
          <w:color w:val="auto"/>
          <w:sz w:val="32"/>
          <w:szCs w:val="32"/>
          <w:cs/>
        </w:rPr>
        <w:t>หน้าจอจำหน่ายวัตถุมงคล</w:t>
      </w:r>
      <w:bookmarkEnd w:id="155"/>
    </w:p>
    <w:p w14:paraId="2EC18A70" w14:textId="77777777" w:rsidR="009E303C" w:rsidRPr="009E303C" w:rsidRDefault="009E303C" w:rsidP="00552908">
      <w:pPr>
        <w:spacing w:after="0"/>
      </w:pPr>
    </w:p>
    <w:p w14:paraId="51E8BF95" w14:textId="72573013" w:rsidR="00BD5B0E" w:rsidRPr="00997114" w:rsidRDefault="00B009C4" w:rsidP="00552908">
      <w:pPr>
        <w:tabs>
          <w:tab w:val="left" w:pos="426"/>
        </w:tabs>
        <w:spacing w:after="0"/>
        <w:jc w:val="thaiDistribute"/>
        <w:rPr>
          <w:cs/>
        </w:rPr>
      </w:pPr>
      <w:r>
        <w:tab/>
      </w:r>
      <w:r w:rsidR="00811CB3">
        <w:rPr>
          <w:rFonts w:hint="cs"/>
          <w:cs/>
        </w:rPr>
        <w:t xml:space="preserve">หมายเลข </w:t>
      </w:r>
      <w:r w:rsidR="00811CB3">
        <w:t xml:space="preserve">1 </w:t>
      </w:r>
      <w:r>
        <w:rPr>
          <w:rFonts w:hint="cs"/>
          <w:cs/>
        </w:rPr>
        <w:t xml:space="preserve">เมื่อเข้าสู่หน้านี้ให้ใส่ข้อมูลรหัสผู้บริจาค(ลูกค้า)ในช่องข้อมูลรหัสลูกค้า แล้วกด </w:t>
      </w:r>
      <w:r>
        <w:t xml:space="preserve">Enter </w:t>
      </w:r>
      <w:r>
        <w:rPr>
          <w:rFonts w:hint="cs"/>
          <w:cs/>
        </w:rPr>
        <w:t xml:space="preserve">ที่ </w:t>
      </w:r>
      <w:r>
        <w:t xml:space="preserve">Keyboard </w:t>
      </w:r>
      <w:r w:rsidR="00811CB3">
        <w:rPr>
          <w:rFonts w:hint="cs"/>
          <w:cs/>
        </w:rPr>
        <w:t xml:space="preserve">หรือจะกดปุ่ม </w:t>
      </w:r>
      <w:r w:rsidR="00B263F0">
        <w:rPr>
          <w:rFonts w:hint="cs"/>
          <w:cs/>
        </w:rPr>
        <w:t>(</w:t>
      </w:r>
      <w:r w:rsidR="00811CB3">
        <w:rPr>
          <w:rFonts w:hint="cs"/>
          <w:cs/>
        </w:rPr>
        <w:t>บ</w:t>
      </w:r>
      <w:r w:rsidR="00B263F0">
        <w:rPr>
          <w:rFonts w:hint="cs"/>
          <w:cs/>
        </w:rPr>
        <w:t>)</w:t>
      </w:r>
      <w:r w:rsidR="00811CB3">
        <w:rPr>
          <w:rFonts w:hint="cs"/>
          <w:cs/>
        </w:rPr>
        <w:t xml:space="preserve"> เพื่อเรียกหน้าจอ</w:t>
      </w:r>
      <w:r w:rsidR="00B263F0">
        <w:rPr>
          <w:rFonts w:hint="cs"/>
          <w:cs/>
        </w:rPr>
        <w:t>แสดง</w:t>
      </w:r>
      <w:r w:rsidR="00811CB3">
        <w:rPr>
          <w:rFonts w:hint="cs"/>
          <w:cs/>
        </w:rPr>
        <w:t>ชื่อผู้บริจาคทั้งหมดแล้ว</w:t>
      </w:r>
      <w:r w:rsidR="002F40D8">
        <w:rPr>
          <w:rFonts w:hint="cs"/>
          <w:cs/>
        </w:rPr>
        <w:t xml:space="preserve"> </w:t>
      </w:r>
      <w:r w:rsidR="00811CB3">
        <w:rPr>
          <w:rFonts w:hint="cs"/>
          <w:cs/>
        </w:rPr>
        <w:t>ทำ</w:t>
      </w:r>
      <w:r w:rsidR="002F40D8">
        <w:rPr>
          <w:rFonts w:hint="cs"/>
          <w:cs/>
        </w:rPr>
        <w:t>การ</w:t>
      </w:r>
      <w:r w:rsidR="00811CB3">
        <w:rPr>
          <w:rFonts w:hint="cs"/>
          <w:cs/>
        </w:rPr>
        <w:t xml:space="preserve">กด คลิก </w:t>
      </w:r>
      <w:r w:rsidR="00811CB3">
        <w:t xml:space="preserve">2 </w:t>
      </w:r>
      <w:r w:rsidR="00811CB3">
        <w:rPr>
          <w:rFonts w:hint="cs"/>
          <w:cs/>
        </w:rPr>
        <w:t>ครั้งที่ชื่อนั้น</w:t>
      </w:r>
      <w:r w:rsidR="002F40D8">
        <w:rPr>
          <w:rFonts w:hint="cs"/>
          <w:cs/>
        </w:rPr>
        <w:t xml:space="preserve"> </w:t>
      </w:r>
      <w:r w:rsidR="00811CB3">
        <w:rPr>
          <w:rFonts w:hint="cs"/>
          <w:cs/>
        </w:rPr>
        <w:t>ระบบจะแสดงชื่อผู้บริจาคลงในช่องชื่อ</w:t>
      </w:r>
      <w:r w:rsidR="00811CB3">
        <w:t>-</w:t>
      </w:r>
      <w:r w:rsidR="00811CB3">
        <w:rPr>
          <w:rFonts w:hint="cs"/>
          <w:cs/>
        </w:rPr>
        <w:t xml:space="preserve">สกุล   </w:t>
      </w:r>
      <w:r w:rsidR="00B263F0">
        <w:rPr>
          <w:rFonts w:hint="cs"/>
          <w:cs/>
        </w:rPr>
        <w:t xml:space="preserve">หมายเลข </w:t>
      </w:r>
      <w:r w:rsidR="00B263F0">
        <w:t xml:space="preserve">2 </w:t>
      </w:r>
      <w:r w:rsidR="00B263F0">
        <w:rPr>
          <w:rFonts w:hint="cs"/>
          <w:cs/>
        </w:rPr>
        <w:t xml:space="preserve">เมื่อเข้าสู่หน้านี้ให้ใส่ข้อมูลรหัสสินค้า(วัตถุมงคล)ในช่องข้อมูลรหัสสินค้า แล้วกด </w:t>
      </w:r>
      <w:r w:rsidR="00B263F0">
        <w:t xml:space="preserve">Enter </w:t>
      </w:r>
      <w:r w:rsidR="00B263F0">
        <w:rPr>
          <w:rFonts w:hint="cs"/>
          <w:cs/>
        </w:rPr>
        <w:t xml:space="preserve">ที่ </w:t>
      </w:r>
      <w:r w:rsidR="00B263F0">
        <w:t xml:space="preserve">Keyboard </w:t>
      </w:r>
      <w:r w:rsidR="00B263F0">
        <w:rPr>
          <w:rFonts w:hint="cs"/>
          <w:cs/>
        </w:rPr>
        <w:t>หรือจะกดปุ่ม (ว) เพื่อเรียกหน้าจอแสดงชื่อสินค้าทั้งหมดแล้ว ทำ</w:t>
      </w:r>
      <w:r w:rsidR="005F2D72">
        <w:rPr>
          <w:rFonts w:hint="cs"/>
          <w:cs/>
        </w:rPr>
        <w:t>การ</w:t>
      </w:r>
      <w:r w:rsidR="00B263F0">
        <w:rPr>
          <w:rFonts w:hint="cs"/>
          <w:cs/>
        </w:rPr>
        <w:t xml:space="preserve">กด คลิก </w:t>
      </w:r>
      <w:r w:rsidR="00B263F0">
        <w:t xml:space="preserve">2 </w:t>
      </w:r>
      <w:r w:rsidR="00B263F0">
        <w:rPr>
          <w:rFonts w:hint="cs"/>
          <w:cs/>
        </w:rPr>
        <w:t>ครั้งที่ชื่อนั้นระบบจะแสดงข้อมูลรหัสสินค้าลงในช่องรหัสสินค้า ชื่อสินค้า ราคาขาย ประเภทสินค้า สินค้าคงเหลือ ส่วนจำนวน</w:t>
      </w:r>
      <w:r w:rsidR="006E3D6F">
        <w:rPr>
          <w:rFonts w:hint="cs"/>
          <w:cs/>
        </w:rPr>
        <w:t xml:space="preserve">หมายเลข </w:t>
      </w:r>
      <w:r w:rsidR="006E3D6F">
        <w:t xml:space="preserve">3 </w:t>
      </w:r>
      <w:r w:rsidR="00B263F0">
        <w:rPr>
          <w:rFonts w:hint="cs"/>
          <w:cs/>
        </w:rPr>
        <w:t xml:space="preserve">ให้ผู้บริจาคระบุ </w:t>
      </w:r>
      <w:r>
        <w:rPr>
          <w:rFonts w:hint="cs"/>
          <w:cs/>
        </w:rPr>
        <w:t>แล้ว</w:t>
      </w:r>
      <w:r w:rsidR="00EE470F">
        <w:t xml:space="preserve"> </w:t>
      </w:r>
      <w:r w:rsidR="00EE470F">
        <w:rPr>
          <w:rFonts w:hint="cs"/>
          <w:cs/>
        </w:rPr>
        <w:t xml:space="preserve">หมายเลข </w:t>
      </w:r>
      <w:r w:rsidR="007B2622">
        <w:t>4</w:t>
      </w:r>
      <w:r w:rsidR="00EE470F">
        <w:t xml:space="preserve"> </w:t>
      </w:r>
      <w:r>
        <w:rPr>
          <w:rFonts w:hint="cs"/>
          <w:cs/>
        </w:rPr>
        <w:t>กดปุ่มเพิ่ม เพื่อใส่ข้อมูลลงใน ตารางด้านล่าง เมื่อผู้บริจาคไม่ต้องการวัตถุมงคลให้กดปุ่มล้างเพื่อลบข้อมูลในตารางด้านล่าง เมื่อทำรายการเสร็จสิ้นให้</w:t>
      </w:r>
      <w:r w:rsidR="00710E0D">
        <w:rPr>
          <w:rFonts w:hint="cs"/>
          <w:cs/>
        </w:rPr>
        <w:t xml:space="preserve"> หมายเลข </w:t>
      </w:r>
      <w:r w:rsidR="007524B6">
        <w:t>5</w:t>
      </w:r>
      <w:r w:rsidR="00710E0D">
        <w:t xml:space="preserve"> </w:t>
      </w:r>
      <w:r>
        <w:rPr>
          <w:rFonts w:hint="cs"/>
          <w:cs/>
        </w:rPr>
        <w:t xml:space="preserve">กดปุ่มบันทึก ระบบจะแสดงข้อความว่า </w:t>
      </w:r>
      <w:r w:rsidR="00AD1447">
        <w:rPr>
          <w:rFonts w:hint="cs"/>
          <w:cs/>
        </w:rPr>
        <w:t xml:space="preserve">คุณต้องการบันทึกรายการสั่งซื้อสินค้าหรือไม่ หากตอบ </w:t>
      </w:r>
      <w:r w:rsidR="00AD1447">
        <w:t xml:space="preserve">yes </w:t>
      </w:r>
      <w:r w:rsidR="00AD1447">
        <w:rPr>
          <w:rFonts w:hint="cs"/>
          <w:cs/>
        </w:rPr>
        <w:t>ระบบจะแสดงข้อความว่าบันทึกรายการสั่งซื้อเรียบร้อยแล้ว</w:t>
      </w:r>
    </w:p>
    <w:p w14:paraId="690A8940" w14:textId="77777777" w:rsidR="00BD5B0E" w:rsidRPr="00997114" w:rsidRDefault="00BD5B0E" w:rsidP="00BD5B0E">
      <w:pPr>
        <w:spacing w:after="0"/>
      </w:pPr>
    </w:p>
    <w:p w14:paraId="54403916" w14:textId="77777777" w:rsidR="00497CA9" w:rsidRDefault="00BD5B0E" w:rsidP="00497CA9">
      <w:pPr>
        <w:keepNext/>
        <w:tabs>
          <w:tab w:val="left" w:pos="426"/>
        </w:tabs>
        <w:spacing w:after="0"/>
      </w:pPr>
      <w:r w:rsidRPr="00997114">
        <w:rPr>
          <w:noProof/>
          <w:cs/>
        </w:rPr>
        <w:lastRenderedPageBreak/>
        <w:drawing>
          <wp:inline distT="0" distB="0" distL="0" distR="0" wp14:anchorId="4539BA16" wp14:editId="52A4AA58">
            <wp:extent cx="5605780" cy="4530813"/>
            <wp:effectExtent l="0" t="0" r="0" b="317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5780" cy="4530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DADCDB" w14:textId="02DFFA7B" w:rsidR="00BD5B0E" w:rsidRPr="001635BE" w:rsidRDefault="00497CA9" w:rsidP="0031354B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156" w:name="_Toc515202574"/>
      <w:r w:rsidRPr="001635BE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1635BE">
        <w:rPr>
          <w:i w:val="0"/>
          <w:iCs w:val="0"/>
          <w:color w:val="auto"/>
          <w:sz w:val="32"/>
          <w:szCs w:val="32"/>
        </w:rPr>
        <w:t>4.</w:t>
      </w:r>
      <w:r w:rsidRPr="001635BE">
        <w:rPr>
          <w:i w:val="0"/>
          <w:iCs w:val="0"/>
          <w:color w:val="auto"/>
          <w:sz w:val="32"/>
          <w:szCs w:val="32"/>
        </w:rPr>
        <w:fldChar w:fldCharType="begin"/>
      </w:r>
      <w:r w:rsidRPr="001635BE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1635BE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1635BE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1635BE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24</w:t>
      </w:r>
      <w:r w:rsidRPr="001635BE">
        <w:rPr>
          <w:i w:val="0"/>
          <w:iCs w:val="0"/>
          <w:color w:val="auto"/>
          <w:sz w:val="32"/>
          <w:szCs w:val="32"/>
        </w:rPr>
        <w:fldChar w:fldCharType="end"/>
      </w:r>
      <w:r w:rsidRPr="001635BE">
        <w:rPr>
          <w:i w:val="0"/>
          <w:iCs w:val="0"/>
          <w:color w:val="auto"/>
          <w:sz w:val="32"/>
          <w:szCs w:val="32"/>
        </w:rPr>
        <w:t xml:space="preserve"> </w:t>
      </w:r>
      <w:r w:rsidRPr="001635BE">
        <w:rPr>
          <w:i w:val="0"/>
          <w:iCs w:val="0"/>
          <w:color w:val="auto"/>
          <w:sz w:val="32"/>
          <w:szCs w:val="32"/>
          <w:cs/>
        </w:rPr>
        <w:t>หน้าจอแสดงใบเสร็จรับเงิน</w:t>
      </w:r>
      <w:bookmarkEnd w:id="156"/>
    </w:p>
    <w:p w14:paraId="6D578B8E" w14:textId="77777777" w:rsidR="00B239E0" w:rsidRPr="00B239E0" w:rsidRDefault="00B239E0" w:rsidP="0031354B">
      <w:pPr>
        <w:spacing w:after="0"/>
      </w:pPr>
    </w:p>
    <w:p w14:paraId="3E055F3C" w14:textId="15AC55C3" w:rsidR="00BD5B0E" w:rsidRPr="00997114" w:rsidRDefault="00740C76" w:rsidP="00CC5B5F">
      <w:pPr>
        <w:tabs>
          <w:tab w:val="left" w:pos="426"/>
        </w:tabs>
        <w:spacing w:after="0"/>
        <w:jc w:val="thaiDistribute"/>
      </w:pPr>
      <w:r>
        <w:rPr>
          <w:cs/>
        </w:rPr>
        <w:tab/>
      </w:r>
      <w:r w:rsidR="00280C67">
        <w:rPr>
          <w:rFonts w:hint="cs"/>
          <w:cs/>
        </w:rPr>
        <w:t xml:space="preserve">เมื่อทำรายการจากภาพ </w:t>
      </w:r>
      <w:r w:rsidR="00280C67">
        <w:t xml:space="preserve">4.23 </w:t>
      </w:r>
      <w:r w:rsidR="00280C67">
        <w:rPr>
          <w:rFonts w:hint="cs"/>
          <w:cs/>
        </w:rPr>
        <w:t>เสร็จ</w:t>
      </w:r>
      <w:r w:rsidR="00106A98">
        <w:rPr>
          <w:rFonts w:hint="cs"/>
          <w:cs/>
        </w:rPr>
        <w:t xml:space="preserve"> </w:t>
      </w:r>
      <w:r w:rsidR="00280C67">
        <w:rPr>
          <w:rFonts w:hint="cs"/>
          <w:cs/>
        </w:rPr>
        <w:t>ระบบจะแสดง</w:t>
      </w:r>
      <w:r w:rsidR="00190B19">
        <w:rPr>
          <w:rFonts w:hint="cs"/>
          <w:cs/>
        </w:rPr>
        <w:t>ใบเสร็จรับเงิน</w:t>
      </w:r>
      <w:r>
        <w:rPr>
          <w:rFonts w:hint="cs"/>
          <w:cs/>
        </w:rPr>
        <w:t xml:space="preserve"> จะมีข้อมูลที่ประกอบไปด้วย รหัสใบเสร็จรับเงิน วันที่พิมพ์ รหัสผู้บริจาค ข้อมูลผู้บริจาค วันที่เช่า(วันที่ซื้อสินค้า) ข้อมูลรายการที่ทำการเช่า(ซื้อ) ยอดรวมเป็นจำนวนเงินแบบตัวเลขกับตัวอักษรไทย และเจ้าหน้าที่ที่รับผิดชอบรายการสั่งซื้อนี้</w:t>
      </w:r>
    </w:p>
    <w:p w14:paraId="6F23608D" w14:textId="77777777" w:rsidR="00BD5B0E" w:rsidRPr="00997114" w:rsidRDefault="00BD5B0E" w:rsidP="0031354B">
      <w:pPr>
        <w:spacing w:after="0"/>
      </w:pPr>
    </w:p>
    <w:p w14:paraId="3B3C06AC" w14:textId="77777777" w:rsidR="00BD5B0E" w:rsidRPr="00997114" w:rsidRDefault="00BD5B0E" w:rsidP="00BD5B0E">
      <w:pPr>
        <w:rPr>
          <w:b/>
          <w:bCs/>
          <w:cs/>
        </w:rPr>
      </w:pPr>
      <w:r w:rsidRPr="00997114">
        <w:rPr>
          <w:b/>
          <w:bCs/>
          <w:cs/>
        </w:rPr>
        <w:br w:type="page"/>
      </w:r>
    </w:p>
    <w:p w14:paraId="08D8BB4C" w14:textId="77777777" w:rsidR="00BD5B0E" w:rsidRDefault="00404BB1" w:rsidP="00BD5B0E">
      <w:pPr>
        <w:spacing w:after="0"/>
        <w:rPr>
          <w:b/>
          <w:bCs/>
        </w:rPr>
      </w:pPr>
      <w:r>
        <w:rPr>
          <w:rFonts w:hint="cs"/>
          <w:b/>
          <w:bCs/>
          <w:cs/>
        </w:rPr>
        <w:lastRenderedPageBreak/>
        <w:t>เมนู</w:t>
      </w:r>
      <w:r w:rsidR="00BD5B0E" w:rsidRPr="00997114">
        <w:rPr>
          <w:b/>
          <w:bCs/>
          <w:cs/>
        </w:rPr>
        <w:t>บริจาค</w:t>
      </w:r>
    </w:p>
    <w:p w14:paraId="7D95F8AB" w14:textId="77777777" w:rsidR="00067502" w:rsidRPr="00997114" w:rsidRDefault="00067502" w:rsidP="00BD5B0E">
      <w:pPr>
        <w:spacing w:after="0"/>
        <w:rPr>
          <w:b/>
          <w:bCs/>
        </w:rPr>
      </w:pPr>
    </w:p>
    <w:p w14:paraId="7D71C2CF" w14:textId="77777777" w:rsidR="00003657" w:rsidRDefault="00BD5B0E" w:rsidP="00003657">
      <w:pPr>
        <w:keepNext/>
        <w:spacing w:after="0"/>
      </w:pPr>
      <w:r w:rsidRPr="00997114">
        <w:rPr>
          <w:b/>
          <w:bCs/>
          <w:noProof/>
          <w:cs/>
        </w:rPr>
        <w:drawing>
          <wp:inline distT="0" distB="0" distL="0" distR="0" wp14:anchorId="1227CF55" wp14:editId="1C49AFCC">
            <wp:extent cx="5603240" cy="3150284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3240" cy="3150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4B87CC" w14:textId="39852459" w:rsidR="00BD5B0E" w:rsidRPr="00A664B3" w:rsidRDefault="00003657" w:rsidP="003F7586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157" w:name="_Toc515202575"/>
      <w:r w:rsidRPr="00A664B3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A664B3">
        <w:rPr>
          <w:i w:val="0"/>
          <w:iCs w:val="0"/>
          <w:color w:val="auto"/>
          <w:sz w:val="32"/>
          <w:szCs w:val="32"/>
        </w:rPr>
        <w:t>4.</w:t>
      </w:r>
      <w:r w:rsidRPr="00A664B3">
        <w:rPr>
          <w:i w:val="0"/>
          <w:iCs w:val="0"/>
          <w:color w:val="auto"/>
          <w:sz w:val="32"/>
          <w:szCs w:val="32"/>
        </w:rPr>
        <w:fldChar w:fldCharType="begin"/>
      </w:r>
      <w:r w:rsidRPr="00A664B3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A664B3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A664B3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A664B3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25</w:t>
      </w:r>
      <w:r w:rsidRPr="00A664B3">
        <w:rPr>
          <w:i w:val="0"/>
          <w:iCs w:val="0"/>
          <w:color w:val="auto"/>
          <w:sz w:val="32"/>
          <w:szCs w:val="32"/>
        </w:rPr>
        <w:fldChar w:fldCharType="end"/>
      </w:r>
      <w:r w:rsidRPr="00A664B3">
        <w:rPr>
          <w:i w:val="0"/>
          <w:iCs w:val="0"/>
          <w:color w:val="auto"/>
          <w:sz w:val="32"/>
          <w:szCs w:val="32"/>
        </w:rPr>
        <w:t xml:space="preserve">  </w:t>
      </w:r>
      <w:r w:rsidRPr="00A664B3">
        <w:rPr>
          <w:i w:val="0"/>
          <w:iCs w:val="0"/>
          <w:color w:val="auto"/>
          <w:sz w:val="32"/>
          <w:szCs w:val="32"/>
          <w:cs/>
        </w:rPr>
        <w:t>หน้าจอบริจาค</w:t>
      </w:r>
      <w:bookmarkEnd w:id="157"/>
    </w:p>
    <w:p w14:paraId="3CA555AE" w14:textId="77777777" w:rsidR="00753A8D" w:rsidRPr="00753A8D" w:rsidRDefault="00753A8D" w:rsidP="003F7586">
      <w:pPr>
        <w:spacing w:after="0"/>
      </w:pPr>
    </w:p>
    <w:p w14:paraId="2DD4D35F" w14:textId="4A8BD2DB" w:rsidR="00941533" w:rsidRPr="00997114" w:rsidRDefault="00AD7EA5" w:rsidP="003F7586">
      <w:pPr>
        <w:tabs>
          <w:tab w:val="left" w:pos="426"/>
        </w:tabs>
        <w:spacing w:after="0"/>
        <w:jc w:val="thaiDistribute"/>
        <w:rPr>
          <w:cs/>
        </w:rPr>
      </w:pPr>
      <w:r>
        <w:rPr>
          <w:cs/>
        </w:rPr>
        <w:tab/>
      </w:r>
      <w:r w:rsidR="00716273">
        <w:rPr>
          <w:rFonts w:hint="cs"/>
          <w:cs/>
        </w:rPr>
        <w:t xml:space="preserve">หมายเลข </w:t>
      </w:r>
      <w:r w:rsidR="00716273">
        <w:t xml:space="preserve">1 </w:t>
      </w:r>
      <w:r w:rsidR="00716273">
        <w:rPr>
          <w:rFonts w:hint="cs"/>
          <w:cs/>
        </w:rPr>
        <w:t xml:space="preserve">เมื่อเข้าสู่หน้านี้ให้ใส่ข้อมูลรหัสผู้บริจาค(ลูกค้า)ในช่องข้อมูลรหัสลูกค้า แล้วกด </w:t>
      </w:r>
      <w:r w:rsidR="00716273">
        <w:t xml:space="preserve">Enter </w:t>
      </w:r>
      <w:r w:rsidR="00716273">
        <w:rPr>
          <w:rFonts w:hint="cs"/>
          <w:cs/>
        </w:rPr>
        <w:t xml:space="preserve">ที่ </w:t>
      </w:r>
      <w:r w:rsidR="00716273">
        <w:t xml:space="preserve">Keyboard </w:t>
      </w:r>
      <w:r w:rsidR="00716273">
        <w:rPr>
          <w:rFonts w:hint="cs"/>
          <w:cs/>
        </w:rPr>
        <w:t>หรือเราจะกดปุ่ม (บ) เพื่อเรียกหน้าจอแสดงชื่อผู้บริจาคทั้งหมดแล้ว ทำ</w:t>
      </w:r>
      <w:r w:rsidR="00015B53">
        <w:rPr>
          <w:rFonts w:hint="cs"/>
          <w:cs/>
        </w:rPr>
        <w:t>การ</w:t>
      </w:r>
      <w:r w:rsidR="00716273">
        <w:rPr>
          <w:rFonts w:hint="cs"/>
          <w:cs/>
        </w:rPr>
        <w:t xml:space="preserve">กด คลิก </w:t>
      </w:r>
      <w:r w:rsidR="00716273">
        <w:t xml:space="preserve">2 </w:t>
      </w:r>
      <w:r w:rsidR="00716273">
        <w:rPr>
          <w:rFonts w:hint="cs"/>
          <w:cs/>
        </w:rPr>
        <w:t>ครั้งที่ชื่อนั้น</w:t>
      </w:r>
      <w:r w:rsidR="00015B53">
        <w:rPr>
          <w:rFonts w:hint="cs"/>
          <w:cs/>
        </w:rPr>
        <w:t xml:space="preserve"> </w:t>
      </w:r>
      <w:r w:rsidR="00716273">
        <w:rPr>
          <w:rFonts w:hint="cs"/>
          <w:cs/>
        </w:rPr>
        <w:t>ระบบจะแสดงชื่อผู้บริจาคลงในช่องชื่อ</w:t>
      </w:r>
      <w:r w:rsidR="00716273">
        <w:t>-</w:t>
      </w:r>
      <w:r w:rsidR="00716273">
        <w:rPr>
          <w:rFonts w:hint="cs"/>
          <w:cs/>
        </w:rPr>
        <w:t>สกุล</w:t>
      </w:r>
      <w:r w:rsidR="00941533">
        <w:rPr>
          <w:rFonts w:hint="cs"/>
          <w:cs/>
        </w:rPr>
        <w:t xml:space="preserve"> หมายเลข </w:t>
      </w:r>
      <w:r w:rsidR="00941533">
        <w:t xml:space="preserve">2 </w:t>
      </w:r>
      <w:r w:rsidR="00941533">
        <w:rPr>
          <w:rFonts w:hint="cs"/>
          <w:cs/>
        </w:rPr>
        <w:t xml:space="preserve">ให้เลือกประเภทที่จะบริจาค ส่วนช่องรายละเอียดจะใส่หรือไม่ใส่ก็ได้ หมายเลข </w:t>
      </w:r>
      <w:r w:rsidR="00941533">
        <w:t xml:space="preserve">3 </w:t>
      </w:r>
      <w:r w:rsidR="00941533">
        <w:rPr>
          <w:rFonts w:hint="cs"/>
          <w:cs/>
        </w:rPr>
        <w:t xml:space="preserve">ให้ใส่จำนวนเงิน หมายเลข </w:t>
      </w:r>
      <w:r w:rsidR="00941533">
        <w:t xml:space="preserve">4 </w:t>
      </w:r>
      <w:r w:rsidR="00941533">
        <w:rPr>
          <w:rFonts w:hint="cs"/>
          <w:cs/>
        </w:rPr>
        <w:t xml:space="preserve">กดปุ่มเพิ่มจะทำการเพิ่มข้อมูลลงในตารางด้านล่าง เมื่อผู้บริจาคไม่ต้องการบริจาครายการนั้น ให้             กดปุ่มล้างเพื่อลบข้อมูลในตารางด้านล่าง เมื่อทำรายการเสร็จสิ้นให้ หมายเลข </w:t>
      </w:r>
      <w:r w:rsidR="00941533">
        <w:t xml:space="preserve">5 </w:t>
      </w:r>
      <w:r w:rsidR="00941533">
        <w:rPr>
          <w:rFonts w:hint="cs"/>
          <w:cs/>
        </w:rPr>
        <w:t xml:space="preserve">กดปุ่มบันทึก ระบบจะแสดงข้อความว่า </w:t>
      </w:r>
      <w:r w:rsidR="00941533" w:rsidRPr="00941533">
        <w:rPr>
          <w:rFonts w:cs="Cordia New"/>
          <w:cs/>
        </w:rPr>
        <w:t xml:space="preserve">"คุณต้องการบันทึกรายการ ใช่หรือไม่ </w:t>
      </w:r>
      <w:r w:rsidR="00941533" w:rsidRPr="00941533">
        <w:t>?"</w:t>
      </w:r>
      <w:r w:rsidR="00941533">
        <w:rPr>
          <w:rFonts w:hint="cs"/>
          <w:cs/>
        </w:rPr>
        <w:t xml:space="preserve"> หากตอบ </w:t>
      </w:r>
      <w:r w:rsidR="00941533">
        <w:t xml:space="preserve">yes </w:t>
      </w:r>
      <w:r w:rsidR="00941533">
        <w:rPr>
          <w:rFonts w:hint="cs"/>
          <w:cs/>
        </w:rPr>
        <w:t>ระบบจะแสดงข้อความว่า</w:t>
      </w:r>
      <w:r w:rsidR="006A1469" w:rsidRPr="006A1469">
        <w:t xml:space="preserve"> </w:t>
      </w:r>
      <w:r w:rsidR="006A1469" w:rsidRPr="006A1469">
        <w:rPr>
          <w:rFonts w:cs="Cordia New"/>
          <w:cs/>
        </w:rPr>
        <w:t>"บันทึกรายการ เรียบร้อยแล้ว !!!"</w:t>
      </w:r>
    </w:p>
    <w:p w14:paraId="58BDB136" w14:textId="77777777" w:rsidR="009C21C0" w:rsidRDefault="00BD5B0E" w:rsidP="009C21C0">
      <w:pPr>
        <w:keepNext/>
        <w:spacing w:after="0"/>
      </w:pPr>
      <w:r w:rsidRPr="00997114">
        <w:rPr>
          <w:b/>
          <w:bCs/>
          <w:noProof/>
          <w:cs/>
        </w:rPr>
        <w:lastRenderedPageBreak/>
        <w:drawing>
          <wp:inline distT="0" distB="0" distL="0" distR="0" wp14:anchorId="51E9D643" wp14:editId="12CDA82D">
            <wp:extent cx="5603240" cy="3429098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3240" cy="34290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444C52" w14:textId="221140AA" w:rsidR="00BD5B0E" w:rsidRPr="004E5252" w:rsidRDefault="009C21C0" w:rsidP="00131F3B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158" w:name="_Toc515202576"/>
      <w:r w:rsidRPr="004E5252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4E5252">
        <w:rPr>
          <w:i w:val="0"/>
          <w:iCs w:val="0"/>
          <w:color w:val="auto"/>
          <w:sz w:val="32"/>
          <w:szCs w:val="32"/>
        </w:rPr>
        <w:t>4.</w:t>
      </w:r>
      <w:r w:rsidRPr="004E5252">
        <w:rPr>
          <w:i w:val="0"/>
          <w:iCs w:val="0"/>
          <w:color w:val="auto"/>
          <w:sz w:val="32"/>
          <w:szCs w:val="32"/>
        </w:rPr>
        <w:fldChar w:fldCharType="begin"/>
      </w:r>
      <w:r w:rsidRPr="004E5252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4E5252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4E5252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4E5252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26</w:t>
      </w:r>
      <w:r w:rsidRPr="004E5252">
        <w:rPr>
          <w:i w:val="0"/>
          <w:iCs w:val="0"/>
          <w:color w:val="auto"/>
          <w:sz w:val="32"/>
          <w:szCs w:val="32"/>
        </w:rPr>
        <w:fldChar w:fldCharType="end"/>
      </w:r>
      <w:r w:rsidRPr="004E5252">
        <w:rPr>
          <w:i w:val="0"/>
          <w:iCs w:val="0"/>
          <w:color w:val="auto"/>
          <w:sz w:val="32"/>
          <w:szCs w:val="32"/>
        </w:rPr>
        <w:t xml:space="preserve">  </w:t>
      </w:r>
      <w:r w:rsidRPr="004E5252">
        <w:rPr>
          <w:i w:val="0"/>
          <w:iCs w:val="0"/>
          <w:color w:val="auto"/>
          <w:sz w:val="32"/>
          <w:szCs w:val="32"/>
          <w:cs/>
        </w:rPr>
        <w:t>หน้าจอแสดงใบอนุโมทนาบุญ</w:t>
      </w:r>
      <w:bookmarkEnd w:id="158"/>
    </w:p>
    <w:p w14:paraId="5730A840" w14:textId="77777777" w:rsidR="0028091D" w:rsidRPr="0028091D" w:rsidRDefault="0028091D" w:rsidP="00131F3B">
      <w:pPr>
        <w:spacing w:after="0"/>
      </w:pPr>
    </w:p>
    <w:p w14:paraId="00B37D84" w14:textId="7EAD940C" w:rsidR="002364FC" w:rsidRDefault="002364FC" w:rsidP="00131F3B">
      <w:pPr>
        <w:tabs>
          <w:tab w:val="left" w:pos="426"/>
        </w:tabs>
        <w:spacing w:after="0"/>
        <w:jc w:val="thaiDistribute"/>
        <w:rPr>
          <w:cs/>
        </w:rPr>
      </w:pPr>
      <w:r>
        <w:tab/>
      </w:r>
      <w:r>
        <w:rPr>
          <w:rFonts w:hint="cs"/>
          <w:cs/>
        </w:rPr>
        <w:t xml:space="preserve">เมื่อทำรายการจากภาพ </w:t>
      </w:r>
      <w:r>
        <w:t xml:space="preserve">4.25 </w:t>
      </w:r>
      <w:r>
        <w:rPr>
          <w:rFonts w:hint="cs"/>
          <w:cs/>
        </w:rPr>
        <w:t>เสร็จ ระบบจะแสดงใบ</w:t>
      </w:r>
      <w:r w:rsidRPr="002364FC">
        <w:rPr>
          <w:cs/>
        </w:rPr>
        <w:t>อนุโมทนาบุญ</w:t>
      </w:r>
      <w:r w:rsidRPr="002364FC">
        <w:rPr>
          <w:rFonts w:hint="cs"/>
          <w:sz w:val="36"/>
          <w:szCs w:val="36"/>
          <w:cs/>
        </w:rPr>
        <w:t xml:space="preserve"> </w:t>
      </w:r>
      <w:r>
        <w:rPr>
          <w:rFonts w:hint="cs"/>
          <w:cs/>
        </w:rPr>
        <w:t>จะมีข้อมูลที่ประกอบไป</w:t>
      </w:r>
      <w:r w:rsidR="00774653">
        <w:rPr>
          <w:rFonts w:hint="cs"/>
          <w:cs/>
        </w:rPr>
        <w:t xml:space="preserve">ด้วยวันที่พิมพ์ใบอนุโมทนาอยู่ด้านซ้ายบน </w:t>
      </w:r>
      <w:r>
        <w:rPr>
          <w:rFonts w:hint="cs"/>
          <w:cs/>
        </w:rPr>
        <w:t xml:space="preserve"> </w:t>
      </w:r>
      <w:r w:rsidR="00774653">
        <w:rPr>
          <w:rFonts w:hint="cs"/>
          <w:cs/>
        </w:rPr>
        <w:t>เลขที่(รหัสบริจาค) แด่</w:t>
      </w:r>
      <w:r w:rsidR="00774653">
        <w:t>:</w:t>
      </w:r>
      <w:r w:rsidR="00774653">
        <w:rPr>
          <w:rFonts w:hint="cs"/>
          <w:cs/>
        </w:rPr>
        <w:t>ชื่อผู้บริจาค ที่อยู่</w:t>
      </w:r>
      <w:r w:rsidR="00774653">
        <w:t>:</w:t>
      </w:r>
      <w:r w:rsidR="00774653">
        <w:rPr>
          <w:rFonts w:hint="cs"/>
          <w:cs/>
        </w:rPr>
        <w:t>ของผู้บริจาค ผู้บริจาคทรัพย์ในการ</w:t>
      </w:r>
      <w:r w:rsidR="00774653">
        <w:t>:</w:t>
      </w:r>
      <w:r w:rsidR="00774653">
        <w:rPr>
          <w:rFonts w:hint="cs"/>
          <w:cs/>
        </w:rPr>
        <w:t>จะแสดงประเภทของการบริจาคที่ผู้บริจาคได้เลือกไว้ ณ</w:t>
      </w:r>
      <w:r w:rsidR="0082344F">
        <w:rPr>
          <w:rFonts w:hint="cs"/>
          <w:cs/>
        </w:rPr>
        <w:t xml:space="preserve"> </w:t>
      </w:r>
      <w:r w:rsidR="00774653">
        <w:rPr>
          <w:rFonts w:hint="cs"/>
          <w:cs/>
        </w:rPr>
        <w:t>วันที่</w:t>
      </w:r>
      <w:r w:rsidR="00B33934">
        <w:t>:</w:t>
      </w:r>
      <w:r w:rsidR="00774653">
        <w:rPr>
          <w:rFonts w:hint="cs"/>
          <w:cs/>
        </w:rPr>
        <w:t xml:space="preserve"> จะแสดงวันที่บริจาค</w:t>
      </w:r>
      <w:r>
        <w:rPr>
          <w:rFonts w:hint="cs"/>
          <w:cs/>
        </w:rPr>
        <w:t xml:space="preserve"> </w:t>
      </w:r>
      <w:r w:rsidR="00FB5573">
        <w:rPr>
          <w:rFonts w:hint="cs"/>
          <w:cs/>
        </w:rPr>
        <w:t>และ</w:t>
      </w:r>
      <w:r>
        <w:rPr>
          <w:rFonts w:hint="cs"/>
          <w:cs/>
        </w:rPr>
        <w:t>จำนวนเงินแบบตัวเลขกับตัวอักษรไทย</w:t>
      </w:r>
    </w:p>
    <w:p w14:paraId="00E2DFCA" w14:textId="77777777" w:rsidR="002364FC" w:rsidRPr="002364FC" w:rsidRDefault="002364FC" w:rsidP="00131F3B">
      <w:pPr>
        <w:tabs>
          <w:tab w:val="left" w:pos="426"/>
        </w:tabs>
        <w:spacing w:after="0"/>
      </w:pPr>
    </w:p>
    <w:p w14:paraId="1AAFE9A8" w14:textId="77777777" w:rsidR="007F65C7" w:rsidRDefault="00BD5B0E" w:rsidP="00792880">
      <w:pPr>
        <w:spacing w:after="0" w:line="240" w:lineRule="auto"/>
        <w:rPr>
          <w:b/>
          <w:bCs/>
        </w:rPr>
      </w:pPr>
      <w:r w:rsidRPr="00997114">
        <w:rPr>
          <w:b/>
          <w:bCs/>
          <w:cs/>
        </w:rPr>
        <w:br w:type="page"/>
      </w:r>
      <w:r w:rsidR="000E4E80">
        <w:rPr>
          <w:rFonts w:hint="cs"/>
          <w:b/>
          <w:bCs/>
          <w:cs/>
        </w:rPr>
        <w:lastRenderedPageBreak/>
        <w:t>เมนู</w:t>
      </w:r>
      <w:r w:rsidRPr="00997114">
        <w:rPr>
          <w:b/>
          <w:bCs/>
          <w:cs/>
        </w:rPr>
        <w:t>รายจ่าย</w:t>
      </w:r>
    </w:p>
    <w:p w14:paraId="69A38384" w14:textId="77777777" w:rsidR="000E4E80" w:rsidRPr="00997114" w:rsidRDefault="000E4E80" w:rsidP="00573F01">
      <w:pPr>
        <w:rPr>
          <w:b/>
          <w:bCs/>
          <w:cs/>
        </w:rPr>
      </w:pPr>
    </w:p>
    <w:p w14:paraId="40F95A53" w14:textId="77777777" w:rsidR="00E60A7C" w:rsidRDefault="00BD5B0E" w:rsidP="00E60A7C">
      <w:pPr>
        <w:keepNext/>
        <w:spacing w:after="0"/>
      </w:pPr>
      <w:r w:rsidRPr="00997114">
        <w:rPr>
          <w:noProof/>
          <w:cs/>
        </w:rPr>
        <w:drawing>
          <wp:inline distT="0" distB="0" distL="0" distR="0" wp14:anchorId="76B98609" wp14:editId="4657F03E">
            <wp:extent cx="5603240" cy="3150284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3240" cy="3150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0AEB95" w14:textId="1F6B5625" w:rsidR="00BD5B0E" w:rsidRPr="00CB46F6" w:rsidRDefault="00E60A7C" w:rsidP="00FE3333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159" w:name="_Toc515202577"/>
      <w:r w:rsidRPr="00CB46F6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CB46F6">
        <w:rPr>
          <w:i w:val="0"/>
          <w:iCs w:val="0"/>
          <w:color w:val="auto"/>
          <w:sz w:val="32"/>
          <w:szCs w:val="32"/>
        </w:rPr>
        <w:t>4.</w:t>
      </w:r>
      <w:r w:rsidRPr="00CB46F6">
        <w:rPr>
          <w:i w:val="0"/>
          <w:iCs w:val="0"/>
          <w:color w:val="auto"/>
          <w:sz w:val="32"/>
          <w:szCs w:val="32"/>
        </w:rPr>
        <w:fldChar w:fldCharType="begin"/>
      </w:r>
      <w:r w:rsidRPr="00CB46F6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CB46F6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CB46F6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CB46F6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27</w:t>
      </w:r>
      <w:r w:rsidRPr="00CB46F6">
        <w:rPr>
          <w:i w:val="0"/>
          <w:iCs w:val="0"/>
          <w:color w:val="auto"/>
          <w:sz w:val="32"/>
          <w:szCs w:val="32"/>
        </w:rPr>
        <w:fldChar w:fldCharType="end"/>
      </w:r>
      <w:r w:rsidRPr="00CB46F6">
        <w:rPr>
          <w:rFonts w:hint="cs"/>
          <w:i w:val="0"/>
          <w:iCs w:val="0"/>
          <w:color w:val="auto"/>
          <w:sz w:val="32"/>
          <w:szCs w:val="32"/>
          <w:cs/>
        </w:rPr>
        <w:t xml:space="preserve"> </w:t>
      </w:r>
      <w:r w:rsidRPr="00CB46F6">
        <w:rPr>
          <w:i w:val="0"/>
          <w:iCs w:val="0"/>
          <w:color w:val="auto"/>
          <w:sz w:val="32"/>
          <w:szCs w:val="32"/>
          <w:cs/>
        </w:rPr>
        <w:t>หน้าจอแสดงรายการเพื่อบันทึกรายจ่าย</w:t>
      </w:r>
      <w:bookmarkEnd w:id="159"/>
    </w:p>
    <w:p w14:paraId="72FC8D44" w14:textId="77777777" w:rsidR="00B477B8" w:rsidRPr="00B477B8" w:rsidRDefault="00B477B8" w:rsidP="00FE3333">
      <w:pPr>
        <w:spacing w:after="0"/>
      </w:pPr>
    </w:p>
    <w:p w14:paraId="5DC4573F" w14:textId="1804BB74" w:rsidR="00D13CB3" w:rsidRDefault="00D13CB3" w:rsidP="00FE3333">
      <w:pPr>
        <w:tabs>
          <w:tab w:val="left" w:pos="426"/>
        </w:tabs>
        <w:spacing w:after="0"/>
        <w:jc w:val="thaiDistribute"/>
        <w:rPr>
          <w:cs/>
        </w:rPr>
      </w:pPr>
      <w:r>
        <w:rPr>
          <w:cs/>
        </w:rPr>
        <w:tab/>
      </w:r>
      <w:r w:rsidR="00290CE7">
        <w:rPr>
          <w:rFonts w:hint="cs"/>
          <w:cs/>
        </w:rPr>
        <w:t xml:space="preserve">หมายเลข </w:t>
      </w:r>
      <w:r>
        <w:t>1</w:t>
      </w:r>
      <w:r w:rsidR="00290CE7">
        <w:t xml:space="preserve"> </w:t>
      </w:r>
      <w:r w:rsidR="00290CE7">
        <w:rPr>
          <w:rFonts w:hint="cs"/>
          <w:cs/>
        </w:rPr>
        <w:t>ให้เลือกประเภท</w:t>
      </w:r>
      <w:r>
        <w:rPr>
          <w:rFonts w:hint="cs"/>
          <w:cs/>
        </w:rPr>
        <w:t>ค่าใช้จ่าย</w:t>
      </w:r>
      <w:r w:rsidR="00290CE7">
        <w:rPr>
          <w:rFonts w:hint="cs"/>
          <w:cs/>
        </w:rPr>
        <w:t xml:space="preserve"> ส่วนช่องรายละเอียดจะใส่หรือไม่ใส่ก็ได้ หมายเลข </w:t>
      </w:r>
      <w:r>
        <w:t xml:space="preserve">2 </w:t>
      </w:r>
      <w:r w:rsidR="00290CE7">
        <w:t xml:space="preserve"> </w:t>
      </w:r>
      <w:r w:rsidR="00290CE7">
        <w:rPr>
          <w:rFonts w:hint="cs"/>
          <w:cs/>
        </w:rPr>
        <w:t xml:space="preserve">ให้ใส่จำนวนเงิน หมายเลข </w:t>
      </w:r>
      <w:r>
        <w:t>3</w:t>
      </w:r>
      <w:r w:rsidR="00290CE7">
        <w:t xml:space="preserve"> </w:t>
      </w:r>
      <w:r w:rsidR="00290CE7">
        <w:rPr>
          <w:rFonts w:hint="cs"/>
          <w:cs/>
        </w:rPr>
        <w:t xml:space="preserve">กดปุ่มเพิ่มจะทำการเพิ่มข้อมูลลงในตารางด้านล่าง เมื่อไม่ต้องการบริจาครายการนั้น ให้กดปุ่มล้างเพื่อลบข้อมูลในตารางด้านล่าง เมื่อทำรายการเสร็จสิ้นให้ หมายเลข </w:t>
      </w:r>
      <w:r w:rsidR="00290CE7">
        <w:t xml:space="preserve">5 </w:t>
      </w:r>
      <w:r w:rsidR="00290CE7">
        <w:rPr>
          <w:rFonts w:hint="cs"/>
          <w:cs/>
        </w:rPr>
        <w:t xml:space="preserve">กดปุ่มบันทึก </w:t>
      </w:r>
      <w:r w:rsidR="006352A6">
        <w:rPr>
          <w:rFonts w:hint="cs"/>
          <w:cs/>
        </w:rPr>
        <w:t>เพื่อบันทึกลงฐานข้อมูล</w:t>
      </w:r>
    </w:p>
    <w:p w14:paraId="5053FB4E" w14:textId="77777777" w:rsidR="00290CE7" w:rsidRPr="00997114" w:rsidRDefault="00D13CB3" w:rsidP="00D13CB3">
      <w:pPr>
        <w:tabs>
          <w:tab w:val="left" w:pos="426"/>
        </w:tabs>
        <w:rPr>
          <w:cs/>
        </w:rPr>
      </w:pPr>
      <w:r>
        <w:rPr>
          <w:cs/>
        </w:rPr>
        <w:br w:type="page"/>
      </w:r>
    </w:p>
    <w:p w14:paraId="40DCBCFF" w14:textId="77777777" w:rsidR="00BD5B0E" w:rsidRDefault="00BD5B0E" w:rsidP="00BD5B0E">
      <w:pPr>
        <w:spacing w:after="0"/>
        <w:rPr>
          <w:b/>
          <w:bCs/>
        </w:rPr>
      </w:pPr>
      <w:r w:rsidRPr="00997114">
        <w:rPr>
          <w:b/>
          <w:bCs/>
          <w:cs/>
        </w:rPr>
        <w:lastRenderedPageBreak/>
        <w:t>หัวข้อ รายงาน</w:t>
      </w:r>
    </w:p>
    <w:p w14:paraId="6F4B5E6C" w14:textId="77777777" w:rsidR="00FA0847" w:rsidRPr="00997114" w:rsidRDefault="00FA0847" w:rsidP="00BD5B0E">
      <w:pPr>
        <w:spacing w:after="0"/>
        <w:rPr>
          <w:b/>
          <w:bCs/>
        </w:rPr>
      </w:pPr>
    </w:p>
    <w:p w14:paraId="397242A1" w14:textId="77777777" w:rsidR="00BD5B0E" w:rsidRPr="00997114" w:rsidRDefault="00BD5B0E" w:rsidP="00BD5B0E">
      <w:pPr>
        <w:spacing w:after="0"/>
        <w:rPr>
          <w:b/>
          <w:bCs/>
        </w:rPr>
      </w:pPr>
      <w:r w:rsidRPr="00997114">
        <w:rPr>
          <w:b/>
          <w:bCs/>
          <w:noProof/>
          <w:cs/>
        </w:rPr>
        <w:drawing>
          <wp:inline distT="0" distB="0" distL="0" distR="0" wp14:anchorId="36A866CC" wp14:editId="757C65A4">
            <wp:extent cx="5603240" cy="3152775"/>
            <wp:effectExtent l="0" t="0" r="0" b="952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324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72FBD1" w14:textId="77777777" w:rsidR="00BD5B0E" w:rsidRPr="00AD7685" w:rsidRDefault="00BD5B0E" w:rsidP="00DD7B2E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r w:rsidRPr="00AD7685">
        <w:rPr>
          <w:rFonts w:hint="cs"/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AD7685">
        <w:rPr>
          <w:i w:val="0"/>
          <w:iCs w:val="0"/>
          <w:color w:val="auto"/>
          <w:sz w:val="32"/>
          <w:szCs w:val="32"/>
        </w:rPr>
        <w:t xml:space="preserve">4.29 </w:t>
      </w:r>
      <w:r w:rsidRPr="00AD7685">
        <w:rPr>
          <w:rFonts w:hint="cs"/>
          <w:i w:val="0"/>
          <w:iCs w:val="0"/>
          <w:color w:val="auto"/>
          <w:sz w:val="32"/>
          <w:szCs w:val="32"/>
          <w:cs/>
        </w:rPr>
        <w:t>หน้าจอเมนูหลักเมื่อทำการเลือกหัวข้อรายงาน</w:t>
      </w:r>
    </w:p>
    <w:p w14:paraId="29337F42" w14:textId="77777777" w:rsidR="00C176BB" w:rsidRPr="00C176BB" w:rsidRDefault="00C176BB" w:rsidP="00DD7B2E">
      <w:pPr>
        <w:spacing w:after="0"/>
        <w:rPr>
          <w:cs/>
        </w:rPr>
      </w:pPr>
    </w:p>
    <w:p w14:paraId="37A5C40B" w14:textId="1E5C6662" w:rsidR="00AE2C76" w:rsidRDefault="00D36C1F" w:rsidP="00DD7B2E">
      <w:pPr>
        <w:tabs>
          <w:tab w:val="left" w:pos="426"/>
        </w:tabs>
        <w:spacing w:after="0"/>
        <w:jc w:val="thaiDistribute"/>
      </w:pPr>
      <w:r>
        <w:rPr>
          <w:cs/>
        </w:rPr>
        <w:tab/>
      </w:r>
      <w:r>
        <w:rPr>
          <w:rFonts w:hint="cs"/>
          <w:cs/>
        </w:rPr>
        <w:t>อธิบายในเมนูรายการนี้ประกอบไปด้วย เมนูใบอนุโมทนาบุญ เมนูใบเสร็จรับเงิน เมนูรายงานสินค้าคงเหลือ เมนูรายงานแสดงรายได้ เมนูรายงานแสดงรายจ่าย และเมนูรายได้</w:t>
      </w:r>
      <w:r>
        <w:t xml:space="preserve"> - </w:t>
      </w:r>
      <w:r>
        <w:rPr>
          <w:rFonts w:hint="cs"/>
          <w:cs/>
        </w:rPr>
        <w:t>รายจ่าย(รายงานแสดงรายได้</w:t>
      </w:r>
      <w:r>
        <w:t>-</w:t>
      </w:r>
      <w:r>
        <w:rPr>
          <w:rFonts w:hint="cs"/>
          <w:cs/>
        </w:rPr>
        <w:t xml:space="preserve">รายจ่าย) </w:t>
      </w:r>
      <w:r w:rsidR="00150993">
        <w:rPr>
          <w:rFonts w:hint="cs"/>
          <w:cs/>
        </w:rPr>
        <w:t xml:space="preserve">ซึ่งเมนูใบอนุโมทนาบุญจะให้เค้นหาใบอนุโมทนาบุญจาก </w:t>
      </w:r>
      <w:r w:rsidR="00F277AB">
        <w:rPr>
          <w:rFonts w:hint="cs"/>
          <w:cs/>
        </w:rPr>
        <w:t xml:space="preserve">                   </w:t>
      </w:r>
      <w:r w:rsidR="00150993">
        <w:rPr>
          <w:rFonts w:hint="cs"/>
          <w:cs/>
        </w:rPr>
        <w:t xml:space="preserve">ชื่อผู้บริจาค เมนูใบเสร็จรับเงินจะให้ค้นหาใบเสร็จรับเงินจากชื่อผู้บริจาคโดยจะเรียงลำดับจากครั้งสุดท้ายย้อนขึ้นไป เมนูรายงานสินค้าคงเหลือจะแสดงข้อมูลสินค้าคงเหลือจากฐานข้อมูล เมนูรายงานแสดงรายได้จะแสดงรายได้จากการบริจาคและรายได้จากการขายสินค้า(จำหน่ายวัตถุมงคล) เมนูแสดงรายจ่ายจะแสดงข้อมูลที่ได้บันทึกไว้จากฐานข้อมูล และเมนูรายได้ </w:t>
      </w:r>
      <w:r w:rsidR="00150993">
        <w:t xml:space="preserve">– </w:t>
      </w:r>
      <w:r w:rsidR="00150993">
        <w:rPr>
          <w:rFonts w:hint="cs"/>
          <w:cs/>
        </w:rPr>
        <w:t>รายจ่าย จะแสดงข้อมูลผลรวมระหว่างรายได้ทั้งหมดหักด้วยรายจ่ายทั้งหมด</w:t>
      </w:r>
      <w:r>
        <w:t xml:space="preserve"> </w:t>
      </w:r>
      <w:r>
        <w:rPr>
          <w:rFonts w:hint="cs"/>
          <w:cs/>
        </w:rPr>
        <w:t xml:space="preserve">ในเมนูที่กล่าวมานี้ทั้งหมดทางระบบของจัดเป็น </w:t>
      </w:r>
      <w:r>
        <w:t>Report Files</w:t>
      </w:r>
    </w:p>
    <w:p w14:paraId="6D5EB542" w14:textId="77777777" w:rsidR="00D36C1F" w:rsidRPr="00CF0757" w:rsidRDefault="00AE2C76" w:rsidP="00AE2C76">
      <w:r>
        <w:br w:type="page"/>
      </w:r>
    </w:p>
    <w:p w14:paraId="655C87F4" w14:textId="77777777" w:rsidR="00BD5B0E" w:rsidRDefault="00612305" w:rsidP="00BD5B0E">
      <w:pPr>
        <w:spacing w:after="0"/>
        <w:rPr>
          <w:b/>
          <w:bCs/>
        </w:rPr>
      </w:pPr>
      <w:r>
        <w:rPr>
          <w:rFonts w:hint="cs"/>
          <w:b/>
          <w:bCs/>
          <w:cs/>
        </w:rPr>
        <w:lastRenderedPageBreak/>
        <w:t>เมนู</w:t>
      </w:r>
      <w:r w:rsidR="00BD5B0E" w:rsidRPr="00997114">
        <w:rPr>
          <w:b/>
          <w:bCs/>
          <w:cs/>
        </w:rPr>
        <w:t>ใบอนุโมนาบุญ</w:t>
      </w:r>
    </w:p>
    <w:p w14:paraId="29D899E5" w14:textId="77777777" w:rsidR="0036452C" w:rsidRPr="00997114" w:rsidRDefault="0036452C" w:rsidP="00BD5B0E">
      <w:pPr>
        <w:spacing w:after="0"/>
        <w:rPr>
          <w:b/>
          <w:bCs/>
        </w:rPr>
      </w:pPr>
    </w:p>
    <w:p w14:paraId="7594C280" w14:textId="77777777" w:rsidR="00D10F90" w:rsidRDefault="00BD5B0E" w:rsidP="00D10F90">
      <w:pPr>
        <w:keepNext/>
        <w:spacing w:after="0"/>
      </w:pPr>
      <w:r w:rsidRPr="00997114">
        <w:rPr>
          <w:noProof/>
          <w:cs/>
        </w:rPr>
        <w:drawing>
          <wp:inline distT="0" distB="0" distL="0" distR="0" wp14:anchorId="405433FF" wp14:editId="795B9B5E">
            <wp:extent cx="5603240" cy="3152775"/>
            <wp:effectExtent l="0" t="0" r="0" b="952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324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F6A04F" w14:textId="53E66FF3" w:rsidR="00BD5B0E" w:rsidRPr="00ED3BDB" w:rsidRDefault="00D10F90" w:rsidP="00FF1871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160" w:name="_Toc515202578"/>
      <w:r w:rsidRPr="00ED3BDB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ED3BDB">
        <w:rPr>
          <w:i w:val="0"/>
          <w:iCs w:val="0"/>
          <w:color w:val="auto"/>
          <w:sz w:val="32"/>
          <w:szCs w:val="32"/>
        </w:rPr>
        <w:t>4.</w:t>
      </w:r>
      <w:r w:rsidRPr="00ED3BDB">
        <w:rPr>
          <w:i w:val="0"/>
          <w:iCs w:val="0"/>
          <w:color w:val="auto"/>
          <w:sz w:val="32"/>
          <w:szCs w:val="32"/>
        </w:rPr>
        <w:fldChar w:fldCharType="begin"/>
      </w:r>
      <w:r w:rsidRPr="00ED3BDB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ED3BDB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ED3BDB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ED3BDB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28</w:t>
      </w:r>
      <w:r w:rsidRPr="00ED3BDB">
        <w:rPr>
          <w:i w:val="0"/>
          <w:iCs w:val="0"/>
          <w:color w:val="auto"/>
          <w:sz w:val="32"/>
          <w:szCs w:val="32"/>
        </w:rPr>
        <w:fldChar w:fldCharType="end"/>
      </w:r>
      <w:r w:rsidRPr="00ED3BDB">
        <w:rPr>
          <w:rFonts w:hint="cs"/>
          <w:i w:val="0"/>
          <w:iCs w:val="0"/>
          <w:color w:val="auto"/>
          <w:sz w:val="32"/>
          <w:szCs w:val="32"/>
          <w:cs/>
        </w:rPr>
        <w:t xml:space="preserve"> </w:t>
      </w:r>
      <w:r w:rsidRPr="00ED3BDB">
        <w:rPr>
          <w:i w:val="0"/>
          <w:iCs w:val="0"/>
          <w:color w:val="auto"/>
          <w:sz w:val="32"/>
          <w:szCs w:val="32"/>
          <w:cs/>
        </w:rPr>
        <w:t>หน้าจอค้นหาใบอนุโมทนาบุญ</w:t>
      </w:r>
      <w:bookmarkEnd w:id="160"/>
    </w:p>
    <w:p w14:paraId="1E70E1A0" w14:textId="77777777" w:rsidR="00F84D86" w:rsidRPr="00F84D86" w:rsidRDefault="00F84D86" w:rsidP="00FF1871">
      <w:pPr>
        <w:spacing w:after="0"/>
      </w:pPr>
    </w:p>
    <w:p w14:paraId="6B8C7251" w14:textId="33F89FB9" w:rsidR="008A3C92" w:rsidRPr="008A3C92" w:rsidRDefault="008A3C92" w:rsidP="00FF1871">
      <w:pPr>
        <w:tabs>
          <w:tab w:val="left" w:pos="426"/>
        </w:tabs>
        <w:spacing w:after="0"/>
        <w:jc w:val="thaiDistribute"/>
      </w:pPr>
      <w:r>
        <w:rPr>
          <w:cs/>
        </w:rPr>
        <w:tab/>
      </w:r>
      <w:r>
        <w:rPr>
          <w:rFonts w:hint="cs"/>
          <w:cs/>
        </w:rPr>
        <w:t xml:space="preserve">หมายเลข </w:t>
      </w:r>
      <w:r>
        <w:t xml:space="preserve">1 </w:t>
      </w:r>
      <w:r>
        <w:rPr>
          <w:rFonts w:hint="cs"/>
          <w:cs/>
        </w:rPr>
        <w:t xml:space="preserve">ให้เรากดปุ่ม ลูกศรวงเวียน เพื่อเป็นการบอกระบบว่าจะทำการค้นหาชื่อผู้บริจาค ระบบจะแสดงหน้าต่างที่มีชื่อว่าป้อนค่าพารามิเตอร์ ให้ทำการเลือกผู้บริจาคจาก หมายเลข </w:t>
      </w:r>
      <w:r>
        <w:t xml:space="preserve">2 </w:t>
      </w:r>
      <w:r>
        <w:rPr>
          <w:rFonts w:hint="cs"/>
          <w:cs/>
        </w:rPr>
        <w:t xml:space="preserve">เมื่อเลือกสำเร็จแล้ว ให้กดปุ่มตกลง หมายเลข </w:t>
      </w:r>
      <w:r>
        <w:t xml:space="preserve">3 </w:t>
      </w:r>
      <w:r>
        <w:rPr>
          <w:rFonts w:hint="cs"/>
          <w:cs/>
        </w:rPr>
        <w:t>เพื่อทำการส่งชื่อผู้บริจาคไปให้ระบบทำการค้นหาในฐานข้อมูล</w:t>
      </w:r>
      <w:r w:rsidR="00512E56">
        <w:rPr>
          <w:rFonts w:hint="cs"/>
          <w:cs/>
        </w:rPr>
        <w:t>จะได้ดังภาพที่</w:t>
      </w:r>
      <w:r w:rsidR="00512E56">
        <w:t xml:space="preserve"> 4.29</w:t>
      </w:r>
    </w:p>
    <w:p w14:paraId="060A7A4D" w14:textId="77777777" w:rsidR="00BD5B0E" w:rsidRPr="00997114" w:rsidRDefault="008A3C92" w:rsidP="009B1CA9">
      <w:r>
        <w:rPr>
          <w:cs/>
        </w:rPr>
        <w:br w:type="page"/>
      </w:r>
    </w:p>
    <w:p w14:paraId="5B028C9A" w14:textId="77777777" w:rsidR="008A3C92" w:rsidRDefault="00BD5B0E" w:rsidP="008A3C92">
      <w:pPr>
        <w:keepNext/>
        <w:spacing w:after="0"/>
      </w:pPr>
      <w:r w:rsidRPr="00997114">
        <w:rPr>
          <w:noProof/>
          <w:cs/>
        </w:rPr>
        <w:lastRenderedPageBreak/>
        <w:drawing>
          <wp:inline distT="0" distB="0" distL="0" distR="0" wp14:anchorId="4A646E44" wp14:editId="09E71021">
            <wp:extent cx="5603240" cy="3152775"/>
            <wp:effectExtent l="0" t="0" r="0" b="952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324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D8C55E" w14:textId="0D90BFA2" w:rsidR="00BD5B0E" w:rsidRPr="004A7785" w:rsidRDefault="008A3C92" w:rsidP="0012281E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161" w:name="_Toc515202579"/>
      <w:r w:rsidRPr="004A7785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4A7785">
        <w:rPr>
          <w:i w:val="0"/>
          <w:iCs w:val="0"/>
          <w:color w:val="auto"/>
          <w:sz w:val="32"/>
          <w:szCs w:val="32"/>
        </w:rPr>
        <w:t>4.</w:t>
      </w:r>
      <w:r w:rsidRPr="004A7785">
        <w:rPr>
          <w:i w:val="0"/>
          <w:iCs w:val="0"/>
          <w:color w:val="auto"/>
          <w:sz w:val="32"/>
          <w:szCs w:val="32"/>
        </w:rPr>
        <w:fldChar w:fldCharType="begin"/>
      </w:r>
      <w:r w:rsidRPr="004A7785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4A7785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4A7785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4A7785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29</w:t>
      </w:r>
      <w:r w:rsidRPr="004A7785">
        <w:rPr>
          <w:i w:val="0"/>
          <w:iCs w:val="0"/>
          <w:color w:val="auto"/>
          <w:sz w:val="32"/>
          <w:szCs w:val="32"/>
        </w:rPr>
        <w:fldChar w:fldCharType="end"/>
      </w:r>
      <w:r w:rsidRPr="004A7785">
        <w:rPr>
          <w:rFonts w:hint="cs"/>
          <w:i w:val="0"/>
          <w:iCs w:val="0"/>
          <w:color w:val="auto"/>
          <w:sz w:val="32"/>
          <w:szCs w:val="32"/>
          <w:cs/>
        </w:rPr>
        <w:t xml:space="preserve"> </w:t>
      </w:r>
      <w:r w:rsidRPr="004A7785">
        <w:rPr>
          <w:i w:val="0"/>
          <w:iCs w:val="0"/>
          <w:color w:val="auto"/>
          <w:sz w:val="32"/>
          <w:szCs w:val="32"/>
          <w:cs/>
        </w:rPr>
        <w:t>หน้าจอแสดงผลจากการค้นหาใบอนุโมทนาบุญ</w:t>
      </w:r>
      <w:bookmarkEnd w:id="161"/>
    </w:p>
    <w:p w14:paraId="16185D53" w14:textId="77777777" w:rsidR="00D82EF1" w:rsidRPr="00D82EF1" w:rsidRDefault="00D82EF1" w:rsidP="0012281E">
      <w:pPr>
        <w:spacing w:after="0"/>
      </w:pPr>
    </w:p>
    <w:p w14:paraId="3FC0F924" w14:textId="052132B8" w:rsidR="00E47CA8" w:rsidRPr="00E47CA8" w:rsidRDefault="00E47CA8" w:rsidP="00426F39">
      <w:pPr>
        <w:tabs>
          <w:tab w:val="left" w:pos="426"/>
        </w:tabs>
        <w:spacing w:after="0"/>
        <w:jc w:val="thaiDistribute"/>
        <w:rPr>
          <w:cs/>
        </w:rPr>
      </w:pPr>
      <w:r>
        <w:tab/>
      </w:r>
      <w:r>
        <w:rPr>
          <w:rFonts w:hint="cs"/>
          <w:cs/>
        </w:rPr>
        <w:t xml:space="preserve">เมื่อได้ผลจากการค้นหาในภาพที่ </w:t>
      </w:r>
      <w:r>
        <w:t xml:space="preserve">4.28 </w:t>
      </w:r>
      <w:r>
        <w:rPr>
          <w:rFonts w:hint="cs"/>
          <w:cs/>
        </w:rPr>
        <w:t>แล้ว ในกรณีที่ผู้บริจาคได้บริจาคไว้หลากหลายรายการ ระบบจะแสดงปุ่มลูกศรด้านบน เพื่อให้</w:t>
      </w:r>
      <w:r w:rsidR="00D41EBA">
        <w:rPr>
          <w:rFonts w:hint="cs"/>
          <w:cs/>
        </w:rPr>
        <w:t>สามารถ</w:t>
      </w:r>
      <w:r>
        <w:rPr>
          <w:rFonts w:hint="cs"/>
          <w:cs/>
        </w:rPr>
        <w:t>เลื่อนไปดูรายการอื่น ๆ ของผู้บริจาคนั้นได้ สามารถกดปุ่มรูปเครื่องพิมพ์(ปุ่มที่</w:t>
      </w:r>
      <w:r>
        <w:t xml:space="preserve"> 2 </w:t>
      </w:r>
      <w:r>
        <w:rPr>
          <w:rFonts w:hint="cs"/>
          <w:cs/>
        </w:rPr>
        <w:t>นับจากซ้ายมือ)</w:t>
      </w:r>
      <w:r>
        <w:t xml:space="preserve"> </w:t>
      </w:r>
      <w:r>
        <w:rPr>
          <w:rFonts w:hint="cs"/>
          <w:cs/>
        </w:rPr>
        <w:t>เพื่อทำการพิมพ์ใบอนุโมทนาบัตรได้ โดยสามารถเลือกพิมพ์</w:t>
      </w:r>
      <w:r w:rsidR="004D0007">
        <w:rPr>
          <w:rFonts w:hint="cs"/>
          <w:cs/>
        </w:rPr>
        <w:t>ใบอนุโมทนาบัตร</w:t>
      </w:r>
      <w:r>
        <w:rPr>
          <w:rFonts w:hint="cs"/>
          <w:cs/>
        </w:rPr>
        <w:t>หน้าปัจจุบันหน้าเดียว</w:t>
      </w:r>
      <w:r w:rsidR="00F746C2">
        <w:rPr>
          <w:rFonts w:hint="cs"/>
          <w:cs/>
        </w:rPr>
        <w:t xml:space="preserve"> พิมพ์หน้าที่กำหนด หรือพิมพ์ทุกหน้าของผู้บริจาค</w:t>
      </w:r>
      <w:r>
        <w:rPr>
          <w:rFonts w:hint="cs"/>
          <w:cs/>
        </w:rPr>
        <w:t>ก็ได้</w:t>
      </w:r>
    </w:p>
    <w:p w14:paraId="6922B88F" w14:textId="77777777" w:rsidR="00BD5B0E" w:rsidRPr="00997114" w:rsidRDefault="00BD5B0E" w:rsidP="00426F39">
      <w:pPr>
        <w:spacing w:after="0"/>
        <w:jc w:val="thaiDistribute"/>
      </w:pPr>
    </w:p>
    <w:p w14:paraId="740F4806" w14:textId="77777777" w:rsidR="00BD5B0E" w:rsidRPr="00997114" w:rsidRDefault="00BD5B0E" w:rsidP="00BD5B0E">
      <w:pPr>
        <w:rPr>
          <w:cs/>
        </w:rPr>
      </w:pPr>
      <w:r w:rsidRPr="00997114">
        <w:rPr>
          <w:cs/>
        </w:rPr>
        <w:br w:type="page"/>
      </w:r>
    </w:p>
    <w:p w14:paraId="094AF49C" w14:textId="77777777" w:rsidR="00BD5B0E" w:rsidRDefault="003F4794" w:rsidP="00BD5B0E">
      <w:pPr>
        <w:spacing w:after="0"/>
        <w:rPr>
          <w:b/>
          <w:bCs/>
        </w:rPr>
      </w:pPr>
      <w:r>
        <w:rPr>
          <w:rFonts w:hint="cs"/>
          <w:b/>
          <w:bCs/>
          <w:cs/>
        </w:rPr>
        <w:lastRenderedPageBreak/>
        <w:t>เมนู</w:t>
      </w:r>
      <w:r w:rsidR="00BD5B0E" w:rsidRPr="00997114">
        <w:rPr>
          <w:b/>
          <w:bCs/>
          <w:cs/>
        </w:rPr>
        <w:t>ใบเสร็จรับเงิน</w:t>
      </w:r>
    </w:p>
    <w:p w14:paraId="1B96C3D7" w14:textId="77777777" w:rsidR="005E5F34" w:rsidRPr="00997114" w:rsidRDefault="005E5F34" w:rsidP="00BD5B0E">
      <w:pPr>
        <w:spacing w:after="0"/>
        <w:rPr>
          <w:b/>
          <w:bCs/>
        </w:rPr>
      </w:pPr>
    </w:p>
    <w:p w14:paraId="01E3C74E" w14:textId="77777777" w:rsidR="0094292C" w:rsidRDefault="00BD5B0E" w:rsidP="0094292C">
      <w:pPr>
        <w:keepNext/>
        <w:spacing w:after="0"/>
      </w:pPr>
      <w:r w:rsidRPr="00997114">
        <w:rPr>
          <w:b/>
          <w:bCs/>
          <w:noProof/>
          <w:cs/>
        </w:rPr>
        <w:drawing>
          <wp:inline distT="0" distB="0" distL="0" distR="0" wp14:anchorId="00628B46" wp14:editId="5F85A244">
            <wp:extent cx="5603240" cy="3021234"/>
            <wp:effectExtent l="0" t="0" r="0" b="825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3240" cy="30212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61B7A8" w14:textId="585FE8A3" w:rsidR="00BD5B0E" w:rsidRPr="002C6ECD" w:rsidRDefault="0094292C" w:rsidP="00D062A7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162" w:name="_Toc515202580"/>
      <w:r w:rsidRPr="002C6ECD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2C6ECD">
        <w:rPr>
          <w:i w:val="0"/>
          <w:iCs w:val="0"/>
          <w:color w:val="auto"/>
          <w:sz w:val="32"/>
          <w:szCs w:val="32"/>
        </w:rPr>
        <w:t>4.</w:t>
      </w:r>
      <w:r w:rsidRPr="002C6ECD">
        <w:rPr>
          <w:i w:val="0"/>
          <w:iCs w:val="0"/>
          <w:color w:val="auto"/>
          <w:sz w:val="32"/>
          <w:szCs w:val="32"/>
        </w:rPr>
        <w:fldChar w:fldCharType="begin"/>
      </w:r>
      <w:r w:rsidRPr="002C6ECD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2C6ECD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2C6ECD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2C6ECD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30</w:t>
      </w:r>
      <w:r w:rsidRPr="002C6ECD">
        <w:rPr>
          <w:i w:val="0"/>
          <w:iCs w:val="0"/>
          <w:color w:val="auto"/>
          <w:sz w:val="32"/>
          <w:szCs w:val="32"/>
        </w:rPr>
        <w:fldChar w:fldCharType="end"/>
      </w:r>
      <w:r w:rsidRPr="002C6ECD">
        <w:rPr>
          <w:rFonts w:hint="cs"/>
          <w:i w:val="0"/>
          <w:iCs w:val="0"/>
          <w:color w:val="auto"/>
          <w:sz w:val="32"/>
          <w:szCs w:val="32"/>
          <w:cs/>
        </w:rPr>
        <w:t xml:space="preserve"> </w:t>
      </w:r>
      <w:r w:rsidRPr="002C6ECD">
        <w:rPr>
          <w:i w:val="0"/>
          <w:iCs w:val="0"/>
          <w:color w:val="auto"/>
          <w:sz w:val="32"/>
          <w:szCs w:val="32"/>
          <w:cs/>
        </w:rPr>
        <w:t>หน้าจอค้นหาใบเสร็จรับเงิน</w:t>
      </w:r>
      <w:bookmarkEnd w:id="162"/>
    </w:p>
    <w:p w14:paraId="31CF63FA" w14:textId="77777777" w:rsidR="001B4AF0" w:rsidRPr="001B4AF0" w:rsidRDefault="001B4AF0" w:rsidP="00D062A7">
      <w:pPr>
        <w:spacing w:after="0"/>
      </w:pPr>
    </w:p>
    <w:p w14:paraId="7C3B4449" w14:textId="24E3C619" w:rsidR="00A2244F" w:rsidRDefault="00F5551A" w:rsidP="00D062A7">
      <w:pPr>
        <w:tabs>
          <w:tab w:val="left" w:pos="426"/>
        </w:tabs>
        <w:spacing w:after="0"/>
        <w:jc w:val="thaiDistribute"/>
      </w:pPr>
      <w:r>
        <w:rPr>
          <w:cs/>
        </w:rPr>
        <w:tab/>
      </w:r>
      <w:r>
        <w:rPr>
          <w:rFonts w:hint="cs"/>
          <w:cs/>
        </w:rPr>
        <w:t xml:space="preserve">หมายเลข </w:t>
      </w:r>
      <w:r>
        <w:t xml:space="preserve">1 </w:t>
      </w:r>
      <w:r>
        <w:rPr>
          <w:rFonts w:hint="cs"/>
          <w:cs/>
        </w:rPr>
        <w:t xml:space="preserve">ให้กดปุ่ม ลูกศรวงเวียน เพื่อเป็นการบอกระบบว่าจะทำการค้นหาชื่อผู้บริจาค ระบบจะแสดงหน้าต่างที่มีชื่อว่าป้อนค่าพารามิเตอร์ ให้ทำการเลือกผู้บริจาคจาก หมายเลข </w:t>
      </w:r>
      <w:r>
        <w:t xml:space="preserve">2 </w:t>
      </w:r>
      <w:r>
        <w:rPr>
          <w:rFonts w:hint="cs"/>
          <w:cs/>
        </w:rPr>
        <w:t>โดยรายการล่าสุดจะอยูด้านบน</w:t>
      </w:r>
      <w:r>
        <w:t xml:space="preserve"> </w:t>
      </w:r>
      <w:r>
        <w:rPr>
          <w:rFonts w:hint="cs"/>
          <w:cs/>
        </w:rPr>
        <w:t xml:space="preserve">เมื่อเลือกสำเร็จแล้ว ให้กดปุ่มตกลง หมายเลข </w:t>
      </w:r>
      <w:r>
        <w:t xml:space="preserve">3 </w:t>
      </w:r>
      <w:r>
        <w:rPr>
          <w:rFonts w:hint="cs"/>
          <w:cs/>
        </w:rPr>
        <w:t>เพื่อทำการส่ง</w:t>
      </w:r>
      <w:r w:rsidR="00926B23">
        <w:rPr>
          <w:rFonts w:hint="cs"/>
          <w:cs/>
        </w:rPr>
        <w:t xml:space="preserve"> ข้อมูลใบเสร็จรับเงิน</w:t>
      </w:r>
      <w:r>
        <w:rPr>
          <w:rFonts w:hint="cs"/>
          <w:cs/>
        </w:rPr>
        <w:t>ไปให้ระบบทำการค้นหาในฐานข้อมูลจะได้ดังภาพที่</w:t>
      </w:r>
      <w:r>
        <w:t xml:space="preserve"> 4.</w:t>
      </w:r>
      <w:r w:rsidR="00926B23">
        <w:t>31</w:t>
      </w:r>
    </w:p>
    <w:p w14:paraId="08B795E4" w14:textId="77777777" w:rsidR="00BD5B0E" w:rsidRPr="00A2244F" w:rsidRDefault="00A2244F" w:rsidP="00A2244F">
      <w:r>
        <w:br w:type="page"/>
      </w:r>
    </w:p>
    <w:p w14:paraId="05FDF890" w14:textId="77777777" w:rsidR="002F4AF4" w:rsidRDefault="00BD5B0E" w:rsidP="002F4AF4">
      <w:pPr>
        <w:keepNext/>
        <w:spacing w:after="0"/>
      </w:pPr>
      <w:r w:rsidRPr="00997114">
        <w:rPr>
          <w:b/>
          <w:bCs/>
          <w:noProof/>
          <w:cs/>
        </w:rPr>
        <w:lastRenderedPageBreak/>
        <w:drawing>
          <wp:inline distT="0" distB="0" distL="0" distR="0" wp14:anchorId="24AF007E" wp14:editId="68B2B850">
            <wp:extent cx="5603240" cy="31527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324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3570A5" w14:textId="7C558EB0" w:rsidR="00BD5B0E" w:rsidRPr="002330EA" w:rsidRDefault="002F4AF4" w:rsidP="003E37FE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163" w:name="_Toc515202581"/>
      <w:r w:rsidRPr="002330EA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2330EA">
        <w:rPr>
          <w:i w:val="0"/>
          <w:iCs w:val="0"/>
          <w:color w:val="auto"/>
          <w:sz w:val="32"/>
          <w:szCs w:val="32"/>
        </w:rPr>
        <w:t>4.</w:t>
      </w:r>
      <w:r w:rsidRPr="002330EA">
        <w:rPr>
          <w:i w:val="0"/>
          <w:iCs w:val="0"/>
          <w:color w:val="auto"/>
          <w:sz w:val="32"/>
          <w:szCs w:val="32"/>
        </w:rPr>
        <w:fldChar w:fldCharType="begin"/>
      </w:r>
      <w:r w:rsidRPr="002330EA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2330EA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2330EA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2330EA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31</w:t>
      </w:r>
      <w:r w:rsidRPr="002330EA">
        <w:rPr>
          <w:i w:val="0"/>
          <w:iCs w:val="0"/>
          <w:color w:val="auto"/>
          <w:sz w:val="32"/>
          <w:szCs w:val="32"/>
        </w:rPr>
        <w:fldChar w:fldCharType="end"/>
      </w:r>
      <w:r w:rsidRPr="002330EA">
        <w:rPr>
          <w:i w:val="0"/>
          <w:iCs w:val="0"/>
          <w:color w:val="auto"/>
          <w:sz w:val="32"/>
          <w:szCs w:val="32"/>
        </w:rPr>
        <w:t xml:space="preserve"> </w:t>
      </w:r>
      <w:r w:rsidRPr="002330EA">
        <w:rPr>
          <w:i w:val="0"/>
          <w:iCs w:val="0"/>
          <w:color w:val="auto"/>
          <w:sz w:val="32"/>
          <w:szCs w:val="32"/>
          <w:cs/>
        </w:rPr>
        <w:t>หน้าจอแสดงผลจากการค้นหาใบเสร็จรับเงิน</w:t>
      </w:r>
      <w:bookmarkEnd w:id="163"/>
    </w:p>
    <w:p w14:paraId="4C2F5CF5" w14:textId="77777777" w:rsidR="00716162" w:rsidRPr="00716162" w:rsidRDefault="00716162" w:rsidP="003E37FE">
      <w:pPr>
        <w:spacing w:after="0"/>
      </w:pPr>
    </w:p>
    <w:p w14:paraId="500DF5F3" w14:textId="50AAABCF" w:rsidR="008D5948" w:rsidRPr="00E47CA8" w:rsidRDefault="008D5948" w:rsidP="003E37FE">
      <w:pPr>
        <w:tabs>
          <w:tab w:val="left" w:pos="426"/>
        </w:tabs>
        <w:spacing w:after="0"/>
        <w:jc w:val="thaiDistribute"/>
        <w:rPr>
          <w:cs/>
        </w:rPr>
      </w:pPr>
      <w:r>
        <w:rPr>
          <w:cs/>
        </w:rPr>
        <w:tab/>
      </w:r>
      <w:r>
        <w:rPr>
          <w:rFonts w:hint="cs"/>
          <w:cs/>
        </w:rPr>
        <w:t xml:space="preserve">เมื่อได้ผลจากการค้นหาในภาพที่ </w:t>
      </w:r>
      <w:r>
        <w:t xml:space="preserve">4.30 </w:t>
      </w:r>
      <w:r>
        <w:rPr>
          <w:rFonts w:hint="cs"/>
          <w:cs/>
        </w:rPr>
        <w:t xml:space="preserve">แล้ว ในกรณีที่ใบเสร็จรับเงินมีรายการมากกว่า </w:t>
      </w:r>
      <w:r>
        <w:t xml:space="preserve">1 </w:t>
      </w:r>
      <w:r>
        <w:rPr>
          <w:rFonts w:hint="cs"/>
          <w:cs/>
        </w:rPr>
        <w:t>หน้ากระดาษ ระบบจะแสดงปุ่มลูกศรด้านบน เพื่อให้เราเลื่อนไปดูรายการอื่น ๆ ของผู้บริจาคนั้นได้ เราสามารถกดปุ่มรูปเครื่องพิมพ์(ปุ่มที่</w:t>
      </w:r>
      <w:r>
        <w:t xml:space="preserve"> 2 </w:t>
      </w:r>
      <w:r>
        <w:rPr>
          <w:rFonts w:hint="cs"/>
          <w:cs/>
        </w:rPr>
        <w:t>นับจากซ้ายมือ)</w:t>
      </w:r>
      <w:r>
        <w:t xml:space="preserve"> </w:t>
      </w:r>
      <w:r>
        <w:rPr>
          <w:rFonts w:hint="cs"/>
          <w:cs/>
        </w:rPr>
        <w:t>เพื่อทำการพิมพ์ใบ</w:t>
      </w:r>
      <w:r w:rsidR="004C1686">
        <w:rPr>
          <w:rFonts w:hint="cs"/>
          <w:cs/>
        </w:rPr>
        <w:t>เสร็จรับเงินได้</w:t>
      </w:r>
      <w:r>
        <w:rPr>
          <w:rFonts w:hint="cs"/>
          <w:cs/>
        </w:rPr>
        <w:t xml:space="preserve"> โดยสามารถเลือกพิมพ์</w:t>
      </w:r>
      <w:r w:rsidR="004C1686">
        <w:rPr>
          <w:rFonts w:hint="cs"/>
          <w:cs/>
        </w:rPr>
        <w:t>ใบเสร็จรับเงิน</w:t>
      </w:r>
      <w:r>
        <w:rPr>
          <w:rFonts w:hint="cs"/>
          <w:cs/>
        </w:rPr>
        <w:t>หน้าปัจจุบันหน้าเดียว หรือพิมพ์ทุกหน้าของผู้บริจาคก็ได้</w:t>
      </w:r>
    </w:p>
    <w:p w14:paraId="42A1480A" w14:textId="77777777" w:rsidR="008D5948" w:rsidRPr="008D5948" w:rsidRDefault="008D5948" w:rsidP="008D5948">
      <w:pPr>
        <w:tabs>
          <w:tab w:val="left" w:pos="426"/>
        </w:tabs>
        <w:rPr>
          <w:cs/>
        </w:rPr>
      </w:pPr>
    </w:p>
    <w:p w14:paraId="40557C87" w14:textId="77777777" w:rsidR="00BD5B0E" w:rsidRDefault="00BD5B0E" w:rsidP="00BD5B0E">
      <w:pPr>
        <w:spacing w:after="0"/>
        <w:rPr>
          <w:b/>
          <w:bCs/>
        </w:rPr>
      </w:pPr>
    </w:p>
    <w:p w14:paraId="2A97192A" w14:textId="77777777" w:rsidR="00BD5B0E" w:rsidRDefault="007F331D" w:rsidP="007F331D">
      <w:pPr>
        <w:rPr>
          <w:b/>
          <w:bCs/>
        </w:rPr>
      </w:pPr>
      <w:r>
        <w:rPr>
          <w:b/>
          <w:bCs/>
        </w:rPr>
        <w:br w:type="page"/>
      </w:r>
    </w:p>
    <w:p w14:paraId="01AD3D19" w14:textId="77777777" w:rsidR="00BD5B0E" w:rsidRPr="00997114" w:rsidRDefault="00BD5B0E" w:rsidP="00BD5B0E">
      <w:pPr>
        <w:spacing w:after="0"/>
        <w:rPr>
          <w:b/>
          <w:bCs/>
        </w:rPr>
      </w:pPr>
      <w:r w:rsidRPr="00997114">
        <w:rPr>
          <w:b/>
          <w:bCs/>
          <w:cs/>
        </w:rPr>
        <w:lastRenderedPageBreak/>
        <w:t>รายงานสินค้าคงเหลือ</w:t>
      </w:r>
    </w:p>
    <w:p w14:paraId="6E0D9D94" w14:textId="77777777" w:rsidR="00BD5B0E" w:rsidRPr="00997114" w:rsidRDefault="00BD5B0E" w:rsidP="00BD5B0E">
      <w:pPr>
        <w:spacing w:after="0"/>
        <w:rPr>
          <w:b/>
          <w:bCs/>
          <w:cs/>
        </w:rPr>
      </w:pPr>
    </w:p>
    <w:p w14:paraId="1B632B22" w14:textId="77777777" w:rsidR="00204CDA" w:rsidRDefault="00BD5B0E" w:rsidP="00204CDA">
      <w:pPr>
        <w:keepNext/>
        <w:spacing w:after="0"/>
      </w:pPr>
      <w:r w:rsidRPr="00997114">
        <w:rPr>
          <w:noProof/>
          <w:cs/>
        </w:rPr>
        <w:drawing>
          <wp:inline distT="0" distB="0" distL="0" distR="0" wp14:anchorId="2B55CD66" wp14:editId="15B590F5">
            <wp:extent cx="5610860" cy="5675239"/>
            <wp:effectExtent l="0" t="0" r="8890" b="190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860" cy="56752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7A8534" w14:textId="7BBCDA12" w:rsidR="00BD5B0E" w:rsidRPr="00BD7BF9" w:rsidRDefault="00204CDA" w:rsidP="00AF6982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164" w:name="_Toc515202582"/>
      <w:r w:rsidRPr="00BD7BF9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BD7BF9">
        <w:rPr>
          <w:i w:val="0"/>
          <w:iCs w:val="0"/>
          <w:color w:val="auto"/>
          <w:sz w:val="32"/>
          <w:szCs w:val="32"/>
        </w:rPr>
        <w:t>4.</w:t>
      </w:r>
      <w:r w:rsidRPr="00BD7BF9">
        <w:rPr>
          <w:i w:val="0"/>
          <w:iCs w:val="0"/>
          <w:color w:val="auto"/>
          <w:sz w:val="32"/>
          <w:szCs w:val="32"/>
        </w:rPr>
        <w:fldChar w:fldCharType="begin"/>
      </w:r>
      <w:r w:rsidRPr="00BD7BF9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BD7BF9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BD7BF9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BD7BF9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32</w:t>
      </w:r>
      <w:r w:rsidRPr="00BD7BF9">
        <w:rPr>
          <w:i w:val="0"/>
          <w:iCs w:val="0"/>
          <w:color w:val="auto"/>
          <w:sz w:val="32"/>
          <w:szCs w:val="32"/>
        </w:rPr>
        <w:fldChar w:fldCharType="end"/>
      </w:r>
      <w:r w:rsidRPr="00BD7BF9">
        <w:rPr>
          <w:i w:val="0"/>
          <w:iCs w:val="0"/>
          <w:color w:val="auto"/>
          <w:sz w:val="32"/>
          <w:szCs w:val="32"/>
        </w:rPr>
        <w:t xml:space="preserve"> </w:t>
      </w:r>
      <w:r w:rsidRPr="00BD7BF9">
        <w:rPr>
          <w:i w:val="0"/>
          <w:iCs w:val="0"/>
          <w:color w:val="auto"/>
          <w:sz w:val="32"/>
          <w:szCs w:val="32"/>
          <w:cs/>
        </w:rPr>
        <w:t>หน้าจอแสดงผลรายงานนำเข้าวัตถุมงคล(สินค้าคงเหลือ)</w:t>
      </w:r>
      <w:bookmarkEnd w:id="164"/>
    </w:p>
    <w:p w14:paraId="6554EB2A" w14:textId="77777777" w:rsidR="00247836" w:rsidRPr="00247836" w:rsidRDefault="00247836" w:rsidP="00AF6982">
      <w:pPr>
        <w:spacing w:after="0"/>
      </w:pPr>
    </w:p>
    <w:p w14:paraId="05CE8AD8" w14:textId="77777777" w:rsidR="009B08BF" w:rsidRPr="009B08BF" w:rsidRDefault="009B08BF" w:rsidP="00AF6982">
      <w:pPr>
        <w:tabs>
          <w:tab w:val="left" w:pos="426"/>
        </w:tabs>
        <w:spacing w:after="0"/>
        <w:jc w:val="thaiDistribute"/>
        <w:rPr>
          <w:cs/>
        </w:rPr>
      </w:pPr>
      <w:r>
        <w:rPr>
          <w:cs/>
        </w:rPr>
        <w:tab/>
      </w:r>
      <w:r>
        <w:rPr>
          <w:rFonts w:hint="cs"/>
          <w:cs/>
        </w:rPr>
        <w:t>รายงานนำเข้าวัตถุมงคล(สินค้าคงเหลือ)จะประกอบด้วย วันที่พิมพ์ ประเภทของวัตถุมงคล รหัสวัตถุมงคล ชื่อวัตถุมงคล ราคาต่อหน่วย คงเหลือ และวันที่เพิ่มลงในฐานข้อมูล ซึ่งข้อมูลในรายงานนี้จะแบ่งเรียงตามประเภทของวัตถุมงคล เพื่อให้ดูง่าย และวันที่เพิ่มลงฐานข้อมูลจะมีวันเดือนปีและเวลา อยู่ทางซ้ายสุดของกระดาษเพื่อให้สามารถไล่ดูได้ง่ายและตรวจสอบรวดเร็ว</w:t>
      </w:r>
    </w:p>
    <w:p w14:paraId="5FB1391D" w14:textId="77777777" w:rsidR="00BD5B0E" w:rsidRPr="00997114" w:rsidRDefault="00AB1085" w:rsidP="00AB1085">
      <w:pPr>
        <w:tabs>
          <w:tab w:val="left" w:pos="426"/>
        </w:tabs>
        <w:rPr>
          <w:cs/>
        </w:rPr>
      </w:pPr>
      <w:r>
        <w:tab/>
      </w:r>
      <w:r w:rsidR="00BD5B0E">
        <w:br w:type="page"/>
      </w:r>
    </w:p>
    <w:p w14:paraId="2CE8F3AA" w14:textId="77777777" w:rsidR="00BD5B0E" w:rsidRPr="00997114" w:rsidRDefault="00BD5B0E" w:rsidP="00BD5B0E">
      <w:pPr>
        <w:spacing w:after="0"/>
        <w:rPr>
          <w:b/>
          <w:bCs/>
        </w:rPr>
      </w:pPr>
      <w:r w:rsidRPr="00997114">
        <w:rPr>
          <w:b/>
          <w:bCs/>
          <w:cs/>
        </w:rPr>
        <w:lastRenderedPageBreak/>
        <w:t>รายงานแสดงรายได้</w:t>
      </w:r>
    </w:p>
    <w:p w14:paraId="7FD88A55" w14:textId="77777777" w:rsidR="00BD5B0E" w:rsidRPr="00997114" w:rsidRDefault="00BD5B0E" w:rsidP="00BD5B0E">
      <w:pPr>
        <w:spacing w:after="0"/>
        <w:rPr>
          <w:b/>
          <w:bCs/>
        </w:rPr>
      </w:pPr>
    </w:p>
    <w:p w14:paraId="313FED52" w14:textId="77777777" w:rsidR="006A71AE" w:rsidRDefault="00BD5B0E" w:rsidP="006A71AE">
      <w:pPr>
        <w:keepNext/>
        <w:spacing w:after="0"/>
      </w:pPr>
      <w:r w:rsidRPr="00997114">
        <w:rPr>
          <w:b/>
          <w:bCs/>
          <w:noProof/>
          <w:cs/>
        </w:rPr>
        <w:drawing>
          <wp:inline distT="0" distB="0" distL="0" distR="0" wp14:anchorId="7186C4BE" wp14:editId="5A36A0A3">
            <wp:extent cx="5607615" cy="53403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7615" cy="534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8021CD" w14:textId="26B2B774" w:rsidR="00BD5B0E" w:rsidRPr="003E0201" w:rsidRDefault="006A71AE" w:rsidP="00ED3EB8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165" w:name="_Toc515202583"/>
      <w:r w:rsidRPr="003E0201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3E0201">
        <w:rPr>
          <w:i w:val="0"/>
          <w:iCs w:val="0"/>
          <w:color w:val="auto"/>
          <w:sz w:val="32"/>
          <w:szCs w:val="32"/>
        </w:rPr>
        <w:t>4.</w:t>
      </w:r>
      <w:r w:rsidRPr="003E0201">
        <w:rPr>
          <w:i w:val="0"/>
          <w:iCs w:val="0"/>
          <w:color w:val="auto"/>
          <w:sz w:val="32"/>
          <w:szCs w:val="32"/>
        </w:rPr>
        <w:fldChar w:fldCharType="begin"/>
      </w:r>
      <w:r w:rsidRPr="003E0201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3E0201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3E0201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3E0201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33</w:t>
      </w:r>
      <w:r w:rsidRPr="003E0201">
        <w:rPr>
          <w:i w:val="0"/>
          <w:iCs w:val="0"/>
          <w:color w:val="auto"/>
          <w:sz w:val="32"/>
          <w:szCs w:val="32"/>
        </w:rPr>
        <w:fldChar w:fldCharType="end"/>
      </w:r>
      <w:r w:rsidRPr="003E0201">
        <w:rPr>
          <w:i w:val="0"/>
          <w:iCs w:val="0"/>
          <w:color w:val="auto"/>
          <w:sz w:val="32"/>
          <w:szCs w:val="32"/>
        </w:rPr>
        <w:t xml:space="preserve"> </w:t>
      </w:r>
      <w:r w:rsidRPr="003E0201">
        <w:rPr>
          <w:i w:val="0"/>
          <w:iCs w:val="0"/>
          <w:color w:val="auto"/>
          <w:sz w:val="32"/>
          <w:szCs w:val="32"/>
          <w:cs/>
        </w:rPr>
        <w:t>หน้าจอแสดงผลรายงานรายได้</w:t>
      </w:r>
      <w:bookmarkEnd w:id="165"/>
    </w:p>
    <w:p w14:paraId="5A9DAC75" w14:textId="77777777" w:rsidR="00E459E9" w:rsidRPr="00E459E9" w:rsidRDefault="00E459E9" w:rsidP="00ED3EB8">
      <w:pPr>
        <w:spacing w:after="0"/>
        <w:rPr>
          <w:cs/>
        </w:rPr>
      </w:pPr>
    </w:p>
    <w:p w14:paraId="6DEDEF6D" w14:textId="36CFCDF5" w:rsidR="00BD5B0E" w:rsidRPr="00997114" w:rsidRDefault="001F0BC1" w:rsidP="00ED3EB8">
      <w:pPr>
        <w:tabs>
          <w:tab w:val="left" w:pos="426"/>
        </w:tabs>
        <w:spacing w:after="0"/>
        <w:jc w:val="thaiDistribute"/>
        <w:rPr>
          <w:b/>
          <w:bCs/>
          <w:cs/>
        </w:rPr>
      </w:pPr>
      <w:r>
        <w:rPr>
          <w:b/>
          <w:bCs/>
          <w:cs/>
        </w:rPr>
        <w:tab/>
      </w:r>
      <w:r>
        <w:rPr>
          <w:rFonts w:hint="cs"/>
          <w:cs/>
        </w:rPr>
        <w:t>รายงานแสดงรายได้จะประกอบไปด้วย วันที่พิมพ์คือวันที่ปัจจุบัน ประจำปี</w:t>
      </w:r>
      <w:r w:rsidR="00980A0D">
        <w:rPr>
          <w:rFonts w:hint="cs"/>
          <w:cs/>
        </w:rPr>
        <w:t xml:space="preserve"> </w:t>
      </w:r>
      <w:r>
        <w:rPr>
          <w:rFonts w:hint="cs"/>
          <w:cs/>
        </w:rPr>
        <w:t xml:space="preserve">พ.ศ.คือข้อมูลที่อยู่ประจำปีนั้นเช่น ข้อมูลที่ทำรายการปี </w:t>
      </w:r>
      <w:r>
        <w:t>256</w:t>
      </w:r>
      <w:r w:rsidR="000C5DB6">
        <w:t>1</w:t>
      </w:r>
      <w:r>
        <w:t xml:space="preserve"> </w:t>
      </w:r>
      <w:r>
        <w:rPr>
          <w:rFonts w:hint="cs"/>
          <w:cs/>
        </w:rPr>
        <w:t>รายได้จากการจำหน่ายวัตถุมงคล จะแสดงประเภทของวัตถุมงคลและผลรวมของประเภทวัตถุมงคล รายได้จากการบริจาค จะแสดงประเภทของการบริจาคและผลรวมของประเภทของการบริจาค ผลรวมทั้งหมดจะแสดงผลรวมของรวมรายได้จากการจำหน่ายวัตถุมงคลและรวมรายได้จาการบริจาค</w:t>
      </w:r>
      <w:r w:rsidR="00BD5B0E">
        <w:rPr>
          <w:b/>
          <w:bCs/>
          <w:cs/>
        </w:rPr>
        <w:br w:type="page"/>
      </w:r>
    </w:p>
    <w:p w14:paraId="5C070A27" w14:textId="77777777" w:rsidR="00BD5B0E" w:rsidRPr="00997114" w:rsidRDefault="00BD5B0E" w:rsidP="00BD5B0E">
      <w:pPr>
        <w:spacing w:after="0"/>
        <w:rPr>
          <w:b/>
          <w:bCs/>
        </w:rPr>
      </w:pPr>
      <w:r w:rsidRPr="00997114">
        <w:rPr>
          <w:b/>
          <w:bCs/>
          <w:cs/>
        </w:rPr>
        <w:lastRenderedPageBreak/>
        <w:t>รายงานแสดงรายจ่าย</w:t>
      </w:r>
    </w:p>
    <w:p w14:paraId="151D6731" w14:textId="77777777" w:rsidR="00BD5B0E" w:rsidRPr="00997114" w:rsidRDefault="00BD5B0E" w:rsidP="00BD5B0E">
      <w:pPr>
        <w:spacing w:after="0"/>
        <w:rPr>
          <w:b/>
          <w:bCs/>
        </w:rPr>
      </w:pPr>
    </w:p>
    <w:p w14:paraId="240C814B" w14:textId="77777777" w:rsidR="00E46A3A" w:rsidRDefault="00BD5B0E" w:rsidP="00E46A3A">
      <w:pPr>
        <w:keepNext/>
        <w:spacing w:after="0"/>
        <w:jc w:val="center"/>
      </w:pPr>
      <w:r w:rsidRPr="00997114">
        <w:rPr>
          <w:noProof/>
          <w:cs/>
        </w:rPr>
        <w:drawing>
          <wp:inline distT="0" distB="0" distL="0" distR="0" wp14:anchorId="7CBD718A" wp14:editId="0AB9C3A8">
            <wp:extent cx="5610860" cy="5675239"/>
            <wp:effectExtent l="0" t="0" r="8890" b="190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860" cy="56752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C8E075" w14:textId="08D10E31" w:rsidR="00E46A3A" w:rsidRPr="001A045C" w:rsidRDefault="00E46A3A" w:rsidP="00EC31D1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166" w:name="_Toc515202584"/>
      <w:r w:rsidRPr="001A045C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1A045C">
        <w:rPr>
          <w:i w:val="0"/>
          <w:iCs w:val="0"/>
          <w:color w:val="auto"/>
          <w:sz w:val="32"/>
          <w:szCs w:val="32"/>
        </w:rPr>
        <w:t>4.</w:t>
      </w:r>
      <w:r w:rsidRPr="001A045C">
        <w:rPr>
          <w:i w:val="0"/>
          <w:iCs w:val="0"/>
          <w:color w:val="auto"/>
          <w:sz w:val="32"/>
          <w:szCs w:val="32"/>
        </w:rPr>
        <w:fldChar w:fldCharType="begin"/>
      </w:r>
      <w:r w:rsidRPr="001A045C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1A045C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1A045C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1A045C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34</w:t>
      </w:r>
      <w:r w:rsidRPr="001A045C">
        <w:rPr>
          <w:i w:val="0"/>
          <w:iCs w:val="0"/>
          <w:color w:val="auto"/>
          <w:sz w:val="32"/>
          <w:szCs w:val="32"/>
        </w:rPr>
        <w:fldChar w:fldCharType="end"/>
      </w:r>
      <w:r w:rsidRPr="001A045C">
        <w:rPr>
          <w:i w:val="0"/>
          <w:iCs w:val="0"/>
          <w:color w:val="auto"/>
          <w:sz w:val="32"/>
          <w:szCs w:val="32"/>
        </w:rPr>
        <w:t xml:space="preserve"> </w:t>
      </w:r>
      <w:r w:rsidRPr="001A045C">
        <w:rPr>
          <w:i w:val="0"/>
          <w:iCs w:val="0"/>
          <w:color w:val="auto"/>
          <w:sz w:val="32"/>
          <w:szCs w:val="32"/>
          <w:cs/>
        </w:rPr>
        <w:t>หน้าจอแสดงผลรายงานแสดงรายจ่าย</w:t>
      </w:r>
      <w:bookmarkEnd w:id="166"/>
    </w:p>
    <w:p w14:paraId="4B57A38C" w14:textId="77777777" w:rsidR="005F41DD" w:rsidRPr="005F41DD" w:rsidRDefault="005F41DD" w:rsidP="00EC31D1">
      <w:pPr>
        <w:spacing w:after="0"/>
      </w:pPr>
    </w:p>
    <w:p w14:paraId="7C2A10CA" w14:textId="4A0F346C" w:rsidR="00BD5B0E" w:rsidRPr="00997114" w:rsidRDefault="006C6A84" w:rsidP="00EC31D1">
      <w:pPr>
        <w:tabs>
          <w:tab w:val="left" w:pos="426"/>
        </w:tabs>
        <w:spacing w:after="0"/>
        <w:jc w:val="thaiDistribute"/>
        <w:rPr>
          <w:cs/>
        </w:rPr>
      </w:pPr>
      <w:r>
        <w:rPr>
          <w:cs/>
        </w:rPr>
        <w:tab/>
      </w:r>
      <w:r>
        <w:rPr>
          <w:rFonts w:hint="cs"/>
          <w:cs/>
        </w:rPr>
        <w:t>รายงานแสดงรายจ่าย</w:t>
      </w:r>
      <w:r w:rsidRPr="006C6A84">
        <w:rPr>
          <w:rFonts w:hint="cs"/>
          <w:cs/>
        </w:rPr>
        <w:t>(บันทึกรายจ่าย)</w:t>
      </w:r>
      <w:r>
        <w:rPr>
          <w:rFonts w:hint="cs"/>
          <w:cs/>
        </w:rPr>
        <w:t xml:space="preserve"> ประกอบด้วย วันที่พิมพ์คือวันที่ปัจจุบัน</w:t>
      </w:r>
      <w:r w:rsidR="00FE08EE">
        <w:rPr>
          <w:rFonts w:hint="cs"/>
          <w:cs/>
        </w:rPr>
        <w:t xml:space="preserve"> ประจำปี</w:t>
      </w:r>
      <w:r w:rsidR="0093209F">
        <w:rPr>
          <w:rFonts w:hint="cs"/>
          <w:cs/>
        </w:rPr>
        <w:t xml:space="preserve"> </w:t>
      </w:r>
      <w:r w:rsidR="00FE08EE">
        <w:rPr>
          <w:rFonts w:hint="cs"/>
          <w:cs/>
        </w:rPr>
        <w:t>พ.ศ.คือ</w:t>
      </w:r>
      <w:r w:rsidR="00782E60">
        <w:rPr>
          <w:rFonts w:hint="cs"/>
          <w:cs/>
        </w:rPr>
        <w:t xml:space="preserve"> </w:t>
      </w:r>
      <w:r w:rsidR="00FE08EE">
        <w:rPr>
          <w:rFonts w:hint="cs"/>
          <w:cs/>
        </w:rPr>
        <w:t>ข้อมูลที่อยู่ประจำปีนั้น</w:t>
      </w:r>
      <w:r w:rsidR="00015A88">
        <w:rPr>
          <w:rFonts w:hint="cs"/>
          <w:cs/>
        </w:rPr>
        <w:t xml:space="preserve"> </w:t>
      </w:r>
      <w:r w:rsidR="00FE08EE">
        <w:rPr>
          <w:rFonts w:hint="cs"/>
          <w:cs/>
        </w:rPr>
        <w:t xml:space="preserve">เช่น ข้อมูลที่ทำรายการปี </w:t>
      </w:r>
      <w:r w:rsidR="00FE08EE">
        <w:t xml:space="preserve">2561 </w:t>
      </w:r>
      <w:r w:rsidR="00FE08EE">
        <w:rPr>
          <w:rFonts w:hint="cs"/>
          <w:cs/>
        </w:rPr>
        <w:t>และหมวดหมู่แบ่งประเภทการบริจาค</w:t>
      </w:r>
      <w:r w:rsidR="000779BB">
        <w:rPr>
          <w:rFonts w:hint="cs"/>
          <w:cs/>
        </w:rPr>
        <w:t xml:space="preserve"> โดยแต่ละหมวดหมู่จะมีรายละเอียด ประเภทรายจ่าย วันที่ที่จ่ายจะแสดงวันเดือนปีและเวลาที่บันทึกลงฐานข้อมูล ผู้รับผิดชอบที่ทำรายการนั้น จำนวนเงิน รวมแต่ละหมวดหมู่ และผลรวมทั้งหมดคือผลรวมของที่หมวดหมู่รวมกัน</w:t>
      </w:r>
      <w:r w:rsidR="00BD5B0E">
        <w:rPr>
          <w:cs/>
        </w:rPr>
        <w:br w:type="page"/>
      </w:r>
    </w:p>
    <w:p w14:paraId="74D31AE7" w14:textId="77777777" w:rsidR="00BD5B0E" w:rsidRPr="00997114" w:rsidRDefault="00B53EDA" w:rsidP="00BD5B0E">
      <w:pPr>
        <w:spacing w:after="0"/>
        <w:rPr>
          <w:b/>
          <w:bCs/>
        </w:rPr>
      </w:pPr>
      <w:r>
        <w:rPr>
          <w:rFonts w:hint="cs"/>
          <w:b/>
          <w:bCs/>
          <w:cs/>
        </w:rPr>
        <w:lastRenderedPageBreak/>
        <w:t>รายงานแสดง</w:t>
      </w:r>
      <w:r w:rsidR="00BD5B0E" w:rsidRPr="00997114">
        <w:rPr>
          <w:b/>
          <w:bCs/>
          <w:cs/>
        </w:rPr>
        <w:t>รายได้</w:t>
      </w:r>
      <w:r>
        <w:rPr>
          <w:rFonts w:hint="cs"/>
          <w:b/>
          <w:bCs/>
          <w:cs/>
        </w:rPr>
        <w:t>(รายรับ)</w:t>
      </w:r>
      <w:r w:rsidR="00BD5B0E" w:rsidRPr="00997114">
        <w:rPr>
          <w:b/>
          <w:bCs/>
          <w:cs/>
        </w:rPr>
        <w:t xml:space="preserve"> </w:t>
      </w:r>
      <w:r w:rsidR="00BD5B0E" w:rsidRPr="00997114">
        <w:rPr>
          <w:b/>
          <w:bCs/>
        </w:rPr>
        <w:t xml:space="preserve">– </w:t>
      </w:r>
      <w:r w:rsidR="00BD5B0E" w:rsidRPr="00997114">
        <w:rPr>
          <w:b/>
          <w:bCs/>
          <w:cs/>
        </w:rPr>
        <w:t>รายจ่าย</w:t>
      </w:r>
    </w:p>
    <w:p w14:paraId="61BC0421" w14:textId="77777777" w:rsidR="00BD5B0E" w:rsidRPr="00997114" w:rsidRDefault="00BD5B0E" w:rsidP="00BD5B0E">
      <w:pPr>
        <w:spacing w:after="0"/>
        <w:rPr>
          <w:b/>
          <w:bCs/>
          <w:cs/>
        </w:rPr>
      </w:pPr>
    </w:p>
    <w:p w14:paraId="04F75BB4" w14:textId="77777777" w:rsidR="00086A03" w:rsidRDefault="00BD5B0E" w:rsidP="00086A03">
      <w:pPr>
        <w:keepNext/>
        <w:spacing w:after="0"/>
      </w:pPr>
      <w:r w:rsidRPr="00997114">
        <w:rPr>
          <w:b/>
          <w:bCs/>
          <w:noProof/>
          <w:cs/>
        </w:rPr>
        <w:drawing>
          <wp:inline distT="0" distB="0" distL="0" distR="0" wp14:anchorId="1393B5B6" wp14:editId="24AECB01">
            <wp:extent cx="5607615" cy="534035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7615" cy="534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85C995" w14:textId="52B7F326" w:rsidR="00BD5B0E" w:rsidRPr="00725D5F" w:rsidRDefault="00086A03" w:rsidP="009F55B0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</w:rPr>
      </w:pPr>
      <w:bookmarkStart w:id="167" w:name="_Toc515202585"/>
      <w:r w:rsidRPr="00725D5F">
        <w:rPr>
          <w:i w:val="0"/>
          <w:iCs w:val="0"/>
          <w:color w:val="auto"/>
          <w:sz w:val="32"/>
          <w:szCs w:val="32"/>
          <w:cs/>
        </w:rPr>
        <w:t xml:space="preserve">ภาพที่ </w:t>
      </w:r>
      <w:r w:rsidRPr="00725D5F">
        <w:rPr>
          <w:i w:val="0"/>
          <w:iCs w:val="0"/>
          <w:color w:val="auto"/>
          <w:sz w:val="32"/>
          <w:szCs w:val="32"/>
        </w:rPr>
        <w:t>4.</w:t>
      </w:r>
      <w:r w:rsidRPr="00725D5F">
        <w:rPr>
          <w:i w:val="0"/>
          <w:iCs w:val="0"/>
          <w:color w:val="auto"/>
          <w:sz w:val="32"/>
          <w:szCs w:val="32"/>
        </w:rPr>
        <w:fldChar w:fldCharType="begin"/>
      </w:r>
      <w:r w:rsidRPr="00725D5F">
        <w:rPr>
          <w:i w:val="0"/>
          <w:iCs w:val="0"/>
          <w:color w:val="auto"/>
          <w:sz w:val="32"/>
          <w:szCs w:val="32"/>
        </w:rPr>
        <w:instrText xml:space="preserve"> SEQ </w:instrText>
      </w:r>
      <w:r w:rsidRPr="00725D5F">
        <w:rPr>
          <w:i w:val="0"/>
          <w:iCs w:val="0"/>
          <w:color w:val="auto"/>
          <w:sz w:val="32"/>
          <w:szCs w:val="32"/>
          <w:cs/>
        </w:rPr>
        <w:instrText>ภาพที่</w:instrText>
      </w:r>
      <w:r w:rsidRPr="00725D5F">
        <w:rPr>
          <w:i w:val="0"/>
          <w:iCs w:val="0"/>
          <w:color w:val="auto"/>
          <w:sz w:val="32"/>
          <w:szCs w:val="32"/>
        </w:rPr>
        <w:instrText xml:space="preserve">_4. \* ARABIC </w:instrText>
      </w:r>
      <w:r w:rsidRPr="00725D5F">
        <w:rPr>
          <w:i w:val="0"/>
          <w:iCs w:val="0"/>
          <w:color w:val="auto"/>
          <w:sz w:val="32"/>
          <w:szCs w:val="32"/>
        </w:rPr>
        <w:fldChar w:fldCharType="separate"/>
      </w:r>
      <w:r w:rsidR="00996404">
        <w:rPr>
          <w:i w:val="0"/>
          <w:iCs w:val="0"/>
          <w:noProof/>
          <w:color w:val="auto"/>
          <w:sz w:val="32"/>
          <w:szCs w:val="32"/>
        </w:rPr>
        <w:t>35</w:t>
      </w:r>
      <w:r w:rsidRPr="00725D5F">
        <w:rPr>
          <w:i w:val="0"/>
          <w:iCs w:val="0"/>
          <w:color w:val="auto"/>
          <w:sz w:val="32"/>
          <w:szCs w:val="32"/>
        </w:rPr>
        <w:fldChar w:fldCharType="end"/>
      </w:r>
      <w:r w:rsidRPr="00725D5F">
        <w:rPr>
          <w:i w:val="0"/>
          <w:iCs w:val="0"/>
          <w:color w:val="auto"/>
          <w:sz w:val="32"/>
          <w:szCs w:val="32"/>
        </w:rPr>
        <w:t xml:space="preserve"> </w:t>
      </w:r>
      <w:r w:rsidRPr="00725D5F">
        <w:rPr>
          <w:i w:val="0"/>
          <w:iCs w:val="0"/>
          <w:color w:val="auto"/>
          <w:sz w:val="32"/>
          <w:szCs w:val="32"/>
          <w:cs/>
        </w:rPr>
        <w:t xml:space="preserve">หน้าจอแสดงผลรายงานรายได้ </w:t>
      </w:r>
      <w:r w:rsidR="00811DC0" w:rsidRPr="00725D5F">
        <w:rPr>
          <w:i w:val="0"/>
          <w:iCs w:val="0"/>
          <w:color w:val="auto"/>
          <w:sz w:val="32"/>
          <w:szCs w:val="32"/>
          <w:cs/>
        </w:rPr>
        <w:t>–</w:t>
      </w:r>
      <w:r w:rsidRPr="00725D5F">
        <w:rPr>
          <w:i w:val="0"/>
          <w:iCs w:val="0"/>
          <w:color w:val="auto"/>
          <w:sz w:val="32"/>
          <w:szCs w:val="32"/>
          <w:cs/>
        </w:rPr>
        <w:t xml:space="preserve"> รายจ่าย</w:t>
      </w:r>
      <w:bookmarkEnd w:id="167"/>
    </w:p>
    <w:p w14:paraId="47930DA7" w14:textId="77777777" w:rsidR="00811DC0" w:rsidRPr="00811DC0" w:rsidRDefault="00811DC0" w:rsidP="009F55B0">
      <w:pPr>
        <w:spacing w:after="0"/>
        <w:rPr>
          <w:cs/>
        </w:rPr>
      </w:pPr>
    </w:p>
    <w:p w14:paraId="6F7FA62B" w14:textId="0A7A1A77" w:rsidR="00BD5B0E" w:rsidRDefault="00A97880" w:rsidP="009F55B0">
      <w:pPr>
        <w:tabs>
          <w:tab w:val="left" w:pos="426"/>
        </w:tabs>
        <w:spacing w:after="0" w:line="240" w:lineRule="auto"/>
        <w:jc w:val="thaiDistribute"/>
        <w:rPr>
          <w:rFonts w:cs="Cordia New"/>
          <w:sz w:val="28"/>
          <w:cs/>
        </w:rPr>
      </w:pPr>
      <w:r>
        <w:rPr>
          <w:rFonts w:cs="Cordia New"/>
          <w:sz w:val="28"/>
          <w:cs/>
        </w:rPr>
        <w:tab/>
      </w:r>
      <w:r>
        <w:rPr>
          <w:rFonts w:cs="Cordia New" w:hint="cs"/>
          <w:sz w:val="28"/>
          <w:cs/>
        </w:rPr>
        <w:t xml:space="preserve">รายงานรายได้ </w:t>
      </w:r>
      <w:r>
        <w:rPr>
          <w:rFonts w:cs="Cordia New"/>
          <w:sz w:val="28"/>
        </w:rPr>
        <w:t xml:space="preserve">– </w:t>
      </w:r>
      <w:r>
        <w:rPr>
          <w:rFonts w:cs="Cordia New" w:hint="cs"/>
          <w:sz w:val="28"/>
          <w:cs/>
        </w:rPr>
        <w:t xml:space="preserve">รายจ่าย ประกอบด้วย </w:t>
      </w:r>
      <w:r>
        <w:rPr>
          <w:rFonts w:hint="cs"/>
          <w:cs/>
        </w:rPr>
        <w:t>วันที่พิมพ์คือวันที่ปัจจุบัน ประจำปี</w:t>
      </w:r>
      <w:r w:rsidR="0016479B">
        <w:rPr>
          <w:rFonts w:hint="cs"/>
          <w:cs/>
        </w:rPr>
        <w:t xml:space="preserve"> </w:t>
      </w:r>
      <w:r>
        <w:rPr>
          <w:rFonts w:hint="cs"/>
          <w:cs/>
        </w:rPr>
        <w:t>พ.ศ.คือ</w:t>
      </w:r>
      <w:r w:rsidR="003056A3">
        <w:rPr>
          <w:rFonts w:hint="cs"/>
          <w:cs/>
        </w:rPr>
        <w:t xml:space="preserve"> </w:t>
      </w:r>
      <w:r>
        <w:rPr>
          <w:rFonts w:hint="cs"/>
          <w:cs/>
        </w:rPr>
        <w:t>ข้อมูลที่อยู่ประจำปีนั้น</w:t>
      </w:r>
      <w:r w:rsidR="00EE0AEB">
        <w:rPr>
          <w:rFonts w:hint="cs"/>
          <w:cs/>
        </w:rPr>
        <w:t xml:space="preserve"> </w:t>
      </w:r>
      <w:r>
        <w:rPr>
          <w:rFonts w:hint="cs"/>
          <w:cs/>
        </w:rPr>
        <w:t xml:space="preserve">เช่น ข้อมูลที่ทำรายการปี </w:t>
      </w:r>
      <w:r>
        <w:t>2561</w:t>
      </w:r>
      <w:r>
        <w:rPr>
          <w:rFonts w:hint="cs"/>
          <w:cs/>
        </w:rPr>
        <w:t xml:space="preserve"> </w:t>
      </w:r>
      <w:r w:rsidR="006B75AB">
        <w:rPr>
          <w:rFonts w:hint="cs"/>
          <w:cs/>
        </w:rPr>
        <w:t xml:space="preserve">หมวดรายได้จากการบริจาค หมวดรายได้จากการจำหน่ายวัตถุมงคล </w:t>
      </w:r>
      <w:r w:rsidR="006B75AB">
        <w:rPr>
          <w:rFonts w:cs="Cordia New" w:hint="cs"/>
          <w:sz w:val="28"/>
          <w:cs/>
        </w:rPr>
        <w:t>หมวดรายจ่าย ซึ่งแต่ละหมวดนั้นจะแสดงประเภทรายการกับผลรวมของแต่ละรายการนั้น และผลรวมทั้งหมดคือ ผลรวมของรายได้การบริจาคและผลรวมรายได้จำหน่ายวัตถุมงคลมาหักกับรวมรายจ่าย</w:t>
      </w:r>
    </w:p>
    <w:p w14:paraId="0F16AC0C" w14:textId="77777777" w:rsidR="00BD5B0E" w:rsidRDefault="00BD5B0E" w:rsidP="00BD5B0E">
      <w:pPr>
        <w:jc w:val="center"/>
        <w:rPr>
          <w:b/>
          <w:bCs/>
          <w:sz w:val="72"/>
          <w:szCs w:val="72"/>
        </w:rPr>
      </w:pPr>
    </w:p>
    <w:p w14:paraId="73D2F58A" w14:textId="77777777" w:rsidR="00BD5B0E" w:rsidRDefault="00BD5B0E" w:rsidP="00894CC1">
      <w:pPr>
        <w:spacing w:line="240" w:lineRule="auto"/>
        <w:rPr>
          <w:b/>
          <w:bCs/>
          <w:sz w:val="36"/>
          <w:szCs w:val="36"/>
          <w:cs/>
        </w:rPr>
        <w:sectPr w:rsidR="00BD5B0E" w:rsidSect="00DF508A">
          <w:headerReference w:type="first" r:id="rId64"/>
          <w:pgSz w:w="11906" w:h="16838" w:code="9"/>
          <w:pgMar w:top="1134" w:right="1134" w:bottom="1134" w:left="2268" w:header="720" w:footer="720" w:gutter="0"/>
          <w:cols w:space="720"/>
          <w:titlePg/>
          <w:docGrid w:linePitch="435"/>
        </w:sectPr>
      </w:pPr>
    </w:p>
    <w:p w14:paraId="7F229D46" w14:textId="18B1A41A" w:rsidR="00BD5B0E" w:rsidRPr="00335CEB" w:rsidRDefault="00BD5B0E" w:rsidP="002048E1">
      <w:pPr>
        <w:pStyle w:val="1"/>
        <w:spacing w:after="0"/>
        <w:rPr>
          <w:sz w:val="40"/>
          <w:szCs w:val="40"/>
        </w:rPr>
      </w:pPr>
      <w:bookmarkStart w:id="168" w:name="_Toc514108635"/>
      <w:bookmarkStart w:id="169" w:name="_Toc514534517"/>
      <w:bookmarkStart w:id="170" w:name="_Toc514678592"/>
      <w:bookmarkStart w:id="171" w:name="_Toc514878877"/>
      <w:bookmarkStart w:id="172" w:name="_Toc514882991"/>
      <w:bookmarkStart w:id="173" w:name="_Toc515357196"/>
      <w:r w:rsidRPr="00335CEB">
        <w:rPr>
          <w:rFonts w:hint="cs"/>
          <w:sz w:val="40"/>
          <w:szCs w:val="40"/>
          <w:cs/>
        </w:rPr>
        <w:lastRenderedPageBreak/>
        <w:t xml:space="preserve">บทที่ </w:t>
      </w:r>
      <w:bookmarkEnd w:id="168"/>
      <w:bookmarkEnd w:id="169"/>
      <w:bookmarkEnd w:id="170"/>
      <w:bookmarkEnd w:id="171"/>
      <w:r w:rsidR="00801278" w:rsidRPr="00335CEB">
        <w:rPr>
          <w:sz w:val="40"/>
          <w:szCs w:val="40"/>
        </w:rPr>
        <w:t>5</w:t>
      </w:r>
      <w:bookmarkEnd w:id="172"/>
      <w:bookmarkEnd w:id="173"/>
    </w:p>
    <w:p w14:paraId="766F64EF" w14:textId="77777777" w:rsidR="002048E1" w:rsidRPr="00335CEB" w:rsidRDefault="00BD5B0E" w:rsidP="002048E1">
      <w:pPr>
        <w:pStyle w:val="1"/>
        <w:spacing w:after="0"/>
        <w:rPr>
          <w:sz w:val="40"/>
          <w:szCs w:val="40"/>
        </w:rPr>
      </w:pPr>
      <w:bookmarkStart w:id="174" w:name="_Toc515281642"/>
      <w:bookmarkStart w:id="175" w:name="_Toc515357197"/>
      <w:bookmarkStart w:id="176" w:name="_Toc514108636"/>
      <w:r w:rsidRPr="00335CEB">
        <w:rPr>
          <w:rFonts w:hint="cs"/>
          <w:sz w:val="40"/>
          <w:szCs w:val="40"/>
          <w:cs/>
        </w:rPr>
        <w:t>สรุปและ</w:t>
      </w:r>
      <w:r w:rsidRPr="00335CEB">
        <w:rPr>
          <w:rFonts w:ascii="Cordia New" w:hAnsi="Cordia New" w:cs="Cordia New"/>
          <w:sz w:val="40"/>
          <w:szCs w:val="40"/>
          <w:cs/>
        </w:rPr>
        <w:t>ข้อเสนอแนะ</w:t>
      </w:r>
      <w:bookmarkEnd w:id="174"/>
      <w:bookmarkEnd w:id="175"/>
      <w:r w:rsidRPr="00335CEB">
        <w:rPr>
          <w:sz w:val="40"/>
          <w:szCs w:val="40"/>
        </w:rPr>
        <w:t xml:space="preserve"> </w:t>
      </w:r>
    </w:p>
    <w:p w14:paraId="6DF8873B" w14:textId="15CD0CC3" w:rsidR="00BD5B0E" w:rsidRPr="00335CEB" w:rsidRDefault="00BD5B0E" w:rsidP="00AA28DD">
      <w:pPr>
        <w:pStyle w:val="1"/>
        <w:spacing w:after="0"/>
        <w:rPr>
          <w:sz w:val="40"/>
          <w:szCs w:val="40"/>
        </w:rPr>
      </w:pPr>
      <w:bookmarkStart w:id="177" w:name="_Toc515281643"/>
      <w:bookmarkStart w:id="178" w:name="_Toc515357198"/>
      <w:r w:rsidRPr="00335CEB">
        <w:rPr>
          <w:rFonts w:hint="cs"/>
          <w:sz w:val="40"/>
          <w:szCs w:val="40"/>
          <w:cs/>
        </w:rPr>
        <w:t>(</w:t>
      </w:r>
      <w:r w:rsidRPr="00335CEB">
        <w:rPr>
          <w:sz w:val="40"/>
          <w:szCs w:val="40"/>
        </w:rPr>
        <w:t>Conclusion and Suggestions)</w:t>
      </w:r>
      <w:bookmarkEnd w:id="176"/>
      <w:bookmarkEnd w:id="177"/>
      <w:bookmarkEnd w:id="178"/>
    </w:p>
    <w:p w14:paraId="7268C590" w14:textId="77777777" w:rsidR="00BD5B0E" w:rsidRDefault="00BD5B0E" w:rsidP="00AA28DD">
      <w:pPr>
        <w:spacing w:after="0"/>
        <w:jc w:val="center"/>
        <w:rPr>
          <w:b/>
          <w:bCs/>
        </w:rPr>
      </w:pPr>
    </w:p>
    <w:p w14:paraId="38700B24" w14:textId="77777777" w:rsidR="00BD5B0E" w:rsidRDefault="00BD5B0E" w:rsidP="00AA28DD">
      <w:pPr>
        <w:pStyle w:val="2"/>
      </w:pPr>
      <w:bookmarkStart w:id="179" w:name="_Toc514108637"/>
      <w:bookmarkStart w:id="180" w:name="_Toc515357199"/>
      <w:r>
        <w:rPr>
          <w:rFonts w:hint="cs"/>
          <w:cs/>
        </w:rPr>
        <w:t>5.1</w:t>
      </w:r>
      <w:r w:rsidRPr="00A73E89">
        <w:t xml:space="preserve"> </w:t>
      </w:r>
      <w:r w:rsidRPr="00A73E89">
        <w:rPr>
          <w:rFonts w:hint="cs"/>
          <w:cs/>
        </w:rPr>
        <w:t>สรุปผลการดำเนินโครงการ</w:t>
      </w:r>
      <w:bookmarkEnd w:id="179"/>
      <w:bookmarkEnd w:id="180"/>
    </w:p>
    <w:p w14:paraId="3D683839" w14:textId="77777777" w:rsidR="00BD5B0E" w:rsidRDefault="00BD5B0E" w:rsidP="00AA28DD">
      <w:pPr>
        <w:tabs>
          <w:tab w:val="left" w:pos="284"/>
        </w:tabs>
        <w:spacing w:after="0"/>
        <w:jc w:val="thaiDistribute"/>
      </w:pPr>
      <w:r>
        <w:rPr>
          <w:cs/>
        </w:rPr>
        <w:tab/>
      </w:r>
      <w:r>
        <w:rPr>
          <w:rFonts w:hint="cs"/>
          <w:cs/>
        </w:rPr>
        <w:t>การจัดทำระบบบริหารจัดการรายได้วัด นั้นทำให้มีการทำรายได้อย่างมีมาตราฐานแล้วเป็นระบบ ใช้งานง่าย ระบบสามารถใช้งานง่ายทำให้ผู้ใช้งานสามารถเรียนรู้การใช้งานได้อย่างรวดเร็ว อีกทั้งระบบช่วยทำให้เก็บข้อมูลรายได้ รายจ่ายแล้วนำข้อมูลนั้นมาใช้งานในอนาคตกล่าวคือ ระบบสามารถทำรายงานรายได้ รายงานรายจ่าย และรายงานรายรับ</w:t>
      </w:r>
      <w:r>
        <w:t>-</w:t>
      </w:r>
      <w:r>
        <w:rPr>
          <w:rFonts w:hint="cs"/>
          <w:cs/>
        </w:rPr>
        <w:t xml:space="preserve">รายจ่ายได้ </w:t>
      </w:r>
    </w:p>
    <w:p w14:paraId="6241BBDF" w14:textId="77777777" w:rsidR="00BD5B0E" w:rsidRDefault="00BD5B0E" w:rsidP="00AA28DD">
      <w:pPr>
        <w:tabs>
          <w:tab w:val="left" w:pos="284"/>
        </w:tabs>
        <w:spacing w:after="0"/>
        <w:jc w:val="thaiDistribute"/>
      </w:pPr>
      <w:r>
        <w:rPr>
          <w:cs/>
        </w:rPr>
        <w:tab/>
      </w:r>
      <w:r>
        <w:rPr>
          <w:rFonts w:hint="cs"/>
          <w:cs/>
        </w:rPr>
        <w:t xml:space="preserve">ระบบสามารถรองรับการใช้งานในสถานการณ์บริจาคได้จริง กล่าวคือ เมื่อมีผู้บริจาค ต้องการบริจาค พนักงานวัดก็สามารถค้นหาเรื่องที่บริจาคหรือเพิ่มเรื่องบริจาคให้กับผู้บริจาคได้ แล้วมีคำนวนเงินได้อย่างถูกต้องแม่นยำและมีการพิมพ์ใบอนุโมทนาบุญให้กับผู้บริจาคได้ด้วย </w:t>
      </w:r>
    </w:p>
    <w:p w14:paraId="0ED139B3" w14:textId="77777777" w:rsidR="00BD5B0E" w:rsidRDefault="00BD5B0E" w:rsidP="00AA28DD">
      <w:pPr>
        <w:tabs>
          <w:tab w:val="left" w:pos="284"/>
        </w:tabs>
        <w:spacing w:after="0"/>
        <w:jc w:val="thaiDistribute"/>
        <w:rPr>
          <w:cs/>
        </w:rPr>
      </w:pPr>
      <w:r>
        <w:rPr>
          <w:cs/>
        </w:rPr>
        <w:tab/>
      </w:r>
      <w:r>
        <w:rPr>
          <w:rFonts w:hint="cs"/>
          <w:cs/>
        </w:rPr>
        <w:t>ระบบสามารถรองรับการใช้งานในสถานการณ์จำหน่ายวัตถุมงคลได้ กล่าวคือ เมื่อมีผู้บริจาค ต้องการที่จะเช่าวัตถุมงคล พนักงานวัดสามารถเลือกวัตถุมงคลมาจำหน่ายได้เพราะระบบมีการคำนวนยอดรวมของวัตถุมงคลที่ผู้บริจาคต้องการและมีการพิมพ์ใบเสร็จรับเงินเพื่อเป็นหลักฐานยืนยัน เมื่อจำหน่ายวัตถุมงคลสิ่งนั้นเรียบร้อยแล้ว ระบบจะทำการตัดออกว่าจำหน่ายไปเท่าไหร่ แล้วในคลังจะเหลือเท่าไหร่</w:t>
      </w:r>
      <w:r>
        <w:t xml:space="preserve"> </w:t>
      </w:r>
      <w:r>
        <w:rPr>
          <w:rFonts w:hint="cs"/>
          <w:cs/>
        </w:rPr>
        <w:t>เมื่อพนักงานวัดต้องการดูว่ามีวัตถุมงคลคงเหลือเท่าไหร่ ระบบจะแสดงรายงานสินค้าคงเหลือทั้งหมดให้พนักงานดู</w:t>
      </w:r>
    </w:p>
    <w:p w14:paraId="0B9F39C9" w14:textId="77777777" w:rsidR="00BD5B0E" w:rsidRDefault="00BD5B0E" w:rsidP="00AA28DD">
      <w:pPr>
        <w:tabs>
          <w:tab w:val="left" w:pos="284"/>
        </w:tabs>
        <w:spacing w:after="0"/>
        <w:jc w:val="thaiDistribute"/>
      </w:pPr>
      <w:r>
        <w:rPr>
          <w:cs/>
        </w:rPr>
        <w:tab/>
      </w:r>
      <w:r>
        <w:rPr>
          <w:rFonts w:hint="cs"/>
          <w:cs/>
        </w:rPr>
        <w:t>ระบบสามารถค้นหาใบอนุโมทนาบุญและใบเสร็จรับ โดยใช้ชื่อของผู้บริจาคได้</w:t>
      </w:r>
    </w:p>
    <w:p w14:paraId="76787882" w14:textId="77777777" w:rsidR="00BD5B0E" w:rsidRDefault="00BD5B0E" w:rsidP="00AA28DD">
      <w:pPr>
        <w:tabs>
          <w:tab w:val="left" w:pos="284"/>
        </w:tabs>
        <w:spacing w:after="0"/>
        <w:jc w:val="thaiDistribute"/>
      </w:pPr>
      <w:r>
        <w:rPr>
          <w:cs/>
        </w:rPr>
        <w:tab/>
      </w:r>
      <w:r>
        <w:rPr>
          <w:rFonts w:hint="cs"/>
          <w:cs/>
        </w:rPr>
        <w:t xml:space="preserve">พนักงานวัดสามารถบันทึกรายการรายจ่ายเรื่องต่าง ๆ ลงในระบบได้ </w:t>
      </w:r>
    </w:p>
    <w:p w14:paraId="06B3FEAD" w14:textId="77777777" w:rsidR="00BD5B0E" w:rsidRPr="00256490" w:rsidRDefault="00BD5B0E" w:rsidP="00AA28DD">
      <w:pPr>
        <w:tabs>
          <w:tab w:val="left" w:pos="284"/>
        </w:tabs>
        <w:spacing w:after="0"/>
        <w:jc w:val="thaiDistribute"/>
        <w:rPr>
          <w:cs/>
        </w:rPr>
      </w:pPr>
      <w:r>
        <w:rPr>
          <w:rFonts w:hint="cs"/>
          <w:cs/>
        </w:rPr>
        <w:t>เมื่อมีรายได้ และรายจ่ายเกิดขึ้น ระบบสามารถแสดงใบรายงานรายรับ รายจ่าย และรายรับ</w:t>
      </w:r>
      <w:r>
        <w:t>-</w:t>
      </w:r>
      <w:r>
        <w:rPr>
          <w:rFonts w:hint="cs"/>
          <w:cs/>
        </w:rPr>
        <w:t xml:space="preserve">รายได้ </w:t>
      </w:r>
    </w:p>
    <w:p w14:paraId="423DF89B" w14:textId="77777777" w:rsidR="00BD5B0E" w:rsidRDefault="00BD5B0E" w:rsidP="00AA28DD">
      <w:pPr>
        <w:spacing w:after="0"/>
        <w:jc w:val="thaiDistribute"/>
        <w:rPr>
          <w:cs/>
        </w:rPr>
      </w:pPr>
    </w:p>
    <w:p w14:paraId="5E773044" w14:textId="77777777" w:rsidR="00BD5B0E" w:rsidRDefault="00BD5B0E" w:rsidP="00AA28DD">
      <w:pPr>
        <w:pStyle w:val="2"/>
      </w:pPr>
      <w:bookmarkStart w:id="181" w:name="_Toc514108638"/>
      <w:bookmarkStart w:id="182" w:name="_Toc515357200"/>
      <w:r>
        <w:t>5.2</w:t>
      </w:r>
      <w:r>
        <w:rPr>
          <w:rFonts w:hint="cs"/>
          <w:cs/>
        </w:rPr>
        <w:t xml:space="preserve"> </w:t>
      </w:r>
      <w:r w:rsidRPr="0038247B">
        <w:rPr>
          <w:rFonts w:hint="cs"/>
          <w:cs/>
        </w:rPr>
        <w:t>ปัญหาและอุปสรรค</w:t>
      </w:r>
      <w:bookmarkEnd w:id="181"/>
      <w:bookmarkEnd w:id="182"/>
    </w:p>
    <w:p w14:paraId="1D83985E" w14:textId="77777777" w:rsidR="00BD5B0E" w:rsidRDefault="00BD5B0E" w:rsidP="00AA28DD">
      <w:pPr>
        <w:tabs>
          <w:tab w:val="left" w:pos="426"/>
        </w:tabs>
        <w:spacing w:after="0" w:line="240" w:lineRule="auto"/>
        <w:jc w:val="thaiDistribute"/>
        <w:rPr>
          <w:cs/>
        </w:rPr>
      </w:pPr>
      <w:r>
        <w:rPr>
          <w:cs/>
        </w:rPr>
        <w:tab/>
      </w:r>
      <w:r>
        <w:rPr>
          <w:rFonts w:hint="cs"/>
          <w:cs/>
        </w:rPr>
        <w:t>5.2.</w:t>
      </w:r>
      <w:r>
        <w:t>1</w:t>
      </w:r>
      <w:r>
        <w:rPr>
          <w:rFonts w:hint="cs"/>
          <w:cs/>
        </w:rPr>
        <w:t xml:space="preserve"> ปัญหา </w:t>
      </w:r>
      <w:r>
        <w:t>:</w:t>
      </w:r>
      <w:r>
        <w:rPr>
          <w:rFonts w:hint="cs"/>
          <w:cs/>
        </w:rPr>
        <w:t xml:space="preserve"> ระยะเวลาในการทำระบบมีน้อย และเวลาชนกับวิชาอื่น ๆ</w:t>
      </w:r>
    </w:p>
    <w:p w14:paraId="5C7904B2" w14:textId="77777777" w:rsidR="00BD5B0E" w:rsidRDefault="00BD5B0E" w:rsidP="00AA28DD">
      <w:pPr>
        <w:spacing w:after="0" w:line="240" w:lineRule="auto"/>
        <w:jc w:val="thaiDistribute"/>
      </w:pPr>
      <w:r>
        <w:rPr>
          <w:rFonts w:hint="cs"/>
          <w:cs/>
        </w:rPr>
        <w:t xml:space="preserve">                 การแก้ไขปัญหา </w:t>
      </w:r>
      <w:r>
        <w:t>:</w:t>
      </w:r>
      <w:r>
        <w:rPr>
          <w:rFonts w:hint="cs"/>
          <w:cs/>
        </w:rPr>
        <w:t xml:space="preserve"> ทำการวางแผนบริหารจัดการเวลา </w:t>
      </w:r>
    </w:p>
    <w:p w14:paraId="29B6037F" w14:textId="77777777" w:rsidR="00BD5B0E" w:rsidRDefault="00BD5B0E" w:rsidP="00AA28DD">
      <w:pPr>
        <w:tabs>
          <w:tab w:val="left" w:pos="426"/>
        </w:tabs>
        <w:spacing w:after="0" w:line="240" w:lineRule="auto"/>
        <w:jc w:val="thaiDistribute"/>
        <w:rPr>
          <w:cs/>
        </w:rPr>
      </w:pPr>
      <w:r>
        <w:rPr>
          <w:cs/>
        </w:rPr>
        <w:tab/>
      </w:r>
      <w:r>
        <w:rPr>
          <w:rFonts w:hint="cs"/>
          <w:cs/>
        </w:rPr>
        <w:t>5.2.</w:t>
      </w:r>
      <w:r>
        <w:t>2</w:t>
      </w:r>
      <w:r>
        <w:rPr>
          <w:rFonts w:hint="cs"/>
          <w:cs/>
        </w:rPr>
        <w:t xml:space="preserve"> ปัญหา </w:t>
      </w:r>
      <w:r>
        <w:t>:</w:t>
      </w:r>
      <w:r>
        <w:rPr>
          <w:rFonts w:hint="cs"/>
          <w:cs/>
        </w:rPr>
        <w:t xml:space="preserve"> เครื่องมือหรือโปรแกรมที่ช่วยพัฒนาระบบมักมีปัญหา</w:t>
      </w:r>
    </w:p>
    <w:p w14:paraId="46B0E904" w14:textId="77777777" w:rsidR="00BD5B0E" w:rsidRDefault="00BD5B0E" w:rsidP="00AA28DD">
      <w:pPr>
        <w:spacing w:after="0" w:line="240" w:lineRule="auto"/>
        <w:jc w:val="thaiDistribute"/>
      </w:pPr>
      <w:r>
        <w:rPr>
          <w:rFonts w:hint="cs"/>
          <w:cs/>
        </w:rPr>
        <w:t xml:space="preserve">                 การแก้ไขปัญหา </w:t>
      </w:r>
      <w:r>
        <w:t>:</w:t>
      </w:r>
      <w:r>
        <w:rPr>
          <w:rFonts w:hint="cs"/>
          <w:cs/>
        </w:rPr>
        <w:t xml:space="preserve"> ทำการหาวิธีแก้ใน </w:t>
      </w:r>
      <w:r>
        <w:t xml:space="preserve">Internet web </w:t>
      </w:r>
      <w:r>
        <w:rPr>
          <w:rFonts w:hint="cs"/>
          <w:cs/>
        </w:rPr>
        <w:t xml:space="preserve">ที่แนะนำคือ </w:t>
      </w:r>
      <w:r>
        <w:t>StackOverflow</w:t>
      </w:r>
      <w:r w:rsidR="00983188">
        <w:t xml:space="preserve">           </w:t>
      </w:r>
      <w:r>
        <w:rPr>
          <w:rFonts w:hint="cs"/>
          <w:cs/>
        </w:rPr>
        <w:t xml:space="preserve">หา </w:t>
      </w:r>
      <w:r>
        <w:t>Hot patch</w:t>
      </w:r>
      <w:r>
        <w:rPr>
          <w:rFonts w:hint="cs"/>
          <w:cs/>
        </w:rPr>
        <w:t xml:space="preserve"> เพื่อแก้ปัญหาชั่วคราว</w:t>
      </w:r>
    </w:p>
    <w:p w14:paraId="0BE81C0B" w14:textId="77777777" w:rsidR="00BD5B0E" w:rsidRDefault="00BD5B0E" w:rsidP="00AA28DD">
      <w:pPr>
        <w:tabs>
          <w:tab w:val="left" w:pos="426"/>
        </w:tabs>
        <w:spacing w:after="0" w:line="240" w:lineRule="auto"/>
        <w:jc w:val="thaiDistribute"/>
        <w:rPr>
          <w:cs/>
        </w:rPr>
      </w:pPr>
      <w:r>
        <w:rPr>
          <w:cs/>
        </w:rPr>
        <w:tab/>
      </w:r>
      <w:r>
        <w:rPr>
          <w:rFonts w:hint="cs"/>
          <w:cs/>
        </w:rPr>
        <w:t>5.2.</w:t>
      </w:r>
      <w:r>
        <w:t>3</w:t>
      </w:r>
      <w:r>
        <w:rPr>
          <w:rFonts w:hint="cs"/>
          <w:cs/>
        </w:rPr>
        <w:t xml:space="preserve"> ปัญหา </w:t>
      </w:r>
      <w:r>
        <w:t>:</w:t>
      </w:r>
      <w:r>
        <w:rPr>
          <w:rFonts w:hint="cs"/>
          <w:cs/>
        </w:rPr>
        <w:t xml:space="preserve"> เมื่อพัฒนาระบบแล้วระบบเกิดมีปัญหาจนไม่สามารถใช้งานต่อได้</w:t>
      </w:r>
    </w:p>
    <w:p w14:paraId="62888073" w14:textId="77777777" w:rsidR="00076228" w:rsidRDefault="00BD5B0E" w:rsidP="00AA28DD">
      <w:pPr>
        <w:spacing w:after="0" w:line="240" w:lineRule="auto"/>
        <w:jc w:val="thaiDistribute"/>
      </w:pPr>
      <w:r>
        <w:rPr>
          <w:rFonts w:hint="cs"/>
          <w:cs/>
        </w:rPr>
        <w:lastRenderedPageBreak/>
        <w:t xml:space="preserve">                 การแก้ไขปัญหา </w:t>
      </w:r>
      <w:r>
        <w:t>:</w:t>
      </w:r>
      <w:r>
        <w:rPr>
          <w:rFonts w:hint="cs"/>
          <w:cs/>
        </w:rPr>
        <w:t xml:space="preserve"> ทำการสร้างระบบใหม่แล้วทำการ </w:t>
      </w:r>
      <w:r>
        <w:t xml:space="preserve">Backup </w:t>
      </w:r>
      <w:r>
        <w:rPr>
          <w:rFonts w:hint="cs"/>
          <w:cs/>
        </w:rPr>
        <w:t xml:space="preserve">แบบ </w:t>
      </w:r>
      <w:r>
        <w:t xml:space="preserve">Version Control </w:t>
      </w:r>
      <w:r>
        <w:rPr>
          <w:rFonts w:hint="cs"/>
          <w:cs/>
        </w:rPr>
        <w:t xml:space="preserve">หรือทำการ </w:t>
      </w:r>
      <w:r>
        <w:t xml:space="preserve">Upload </w:t>
      </w:r>
      <w:r>
        <w:rPr>
          <w:rFonts w:hint="cs"/>
          <w:cs/>
        </w:rPr>
        <w:t xml:space="preserve">ลง </w:t>
      </w:r>
      <w:r>
        <w:t xml:space="preserve">Github </w:t>
      </w:r>
      <w:r>
        <w:rPr>
          <w:rFonts w:hint="cs"/>
          <w:cs/>
        </w:rPr>
        <w:t>ส่วนตัว</w:t>
      </w:r>
    </w:p>
    <w:p w14:paraId="1368F735" w14:textId="77777777" w:rsidR="00BD5B0E" w:rsidRDefault="00BD5B0E" w:rsidP="00AA28DD">
      <w:pPr>
        <w:pStyle w:val="2"/>
        <w:spacing w:line="240" w:lineRule="auto"/>
      </w:pPr>
      <w:bookmarkStart w:id="183" w:name="_Toc514108639"/>
      <w:bookmarkStart w:id="184" w:name="_Toc515357201"/>
      <w:r>
        <w:t>5.3</w:t>
      </w:r>
      <w:r w:rsidRPr="00795B71">
        <w:rPr>
          <w:rFonts w:hint="cs"/>
          <w:cs/>
        </w:rPr>
        <w:t xml:space="preserve"> ขอบเขตและข้อจำกัดของระบบ</w:t>
      </w:r>
      <w:bookmarkEnd w:id="183"/>
      <w:bookmarkEnd w:id="184"/>
    </w:p>
    <w:p w14:paraId="3CE06161" w14:textId="77777777" w:rsidR="00BD5B0E" w:rsidRDefault="00BD5B0E" w:rsidP="00AA28DD">
      <w:pPr>
        <w:spacing w:after="0" w:line="240" w:lineRule="auto"/>
        <w:jc w:val="thaiDistribute"/>
        <w:rPr>
          <w:cs/>
        </w:rPr>
      </w:pPr>
      <w:r>
        <w:rPr>
          <w:rFonts w:hint="cs"/>
          <w:cs/>
        </w:rPr>
        <w:t xml:space="preserve">      5.3.</w:t>
      </w:r>
      <w:r>
        <w:t>1</w:t>
      </w:r>
      <w:r>
        <w:rPr>
          <w:rFonts w:hint="cs"/>
          <w:cs/>
        </w:rPr>
        <w:t xml:space="preserve"> ระบบอาจผิดพลาดได้เนื่องจากการทำงาน </w:t>
      </w:r>
      <w:r>
        <w:t xml:space="preserve">Overload </w:t>
      </w:r>
      <w:r>
        <w:rPr>
          <w:rFonts w:hint="cs"/>
          <w:cs/>
        </w:rPr>
        <w:t>ของระบบ</w:t>
      </w:r>
    </w:p>
    <w:p w14:paraId="070497C4" w14:textId="77777777" w:rsidR="00BD5B0E" w:rsidRDefault="00BD5B0E" w:rsidP="00AA28DD">
      <w:pPr>
        <w:spacing w:after="0" w:line="240" w:lineRule="auto"/>
        <w:jc w:val="thaiDistribute"/>
      </w:pPr>
      <w:r>
        <w:rPr>
          <w:rFonts w:hint="cs"/>
          <w:cs/>
        </w:rPr>
        <w:t xml:space="preserve">      5.3.</w:t>
      </w:r>
      <w:r>
        <w:t>2</w:t>
      </w:r>
      <w:r>
        <w:rPr>
          <w:rFonts w:hint="cs"/>
          <w:cs/>
        </w:rPr>
        <w:t xml:space="preserve"> ระบบไม่สามารถรองรับการเข้าถึงของพนักงานวัดพร้อมกันหลายคน</w:t>
      </w:r>
    </w:p>
    <w:p w14:paraId="563EDF4B" w14:textId="77777777" w:rsidR="00BD5B0E" w:rsidRDefault="00BD5B0E" w:rsidP="00AA28DD">
      <w:pPr>
        <w:spacing w:after="0" w:line="240" w:lineRule="auto"/>
        <w:jc w:val="thaiDistribute"/>
      </w:pPr>
      <w:r>
        <w:rPr>
          <w:rFonts w:hint="cs"/>
          <w:cs/>
        </w:rPr>
        <w:t xml:space="preserve">      5.3.</w:t>
      </w:r>
      <w:r>
        <w:t>3</w:t>
      </w:r>
      <w:r>
        <w:rPr>
          <w:rFonts w:hint="cs"/>
          <w:cs/>
        </w:rPr>
        <w:t xml:space="preserve"> ระบบไม่สามารถรองรับการเข้าถึงของผู้บริจาคพร้อมกันหลายคน</w:t>
      </w:r>
    </w:p>
    <w:p w14:paraId="450916B7" w14:textId="77777777" w:rsidR="00BD5B0E" w:rsidRDefault="00BD5B0E" w:rsidP="00AA28DD">
      <w:pPr>
        <w:spacing w:after="0" w:line="240" w:lineRule="auto"/>
      </w:pPr>
      <w:r>
        <w:rPr>
          <w:rFonts w:hint="cs"/>
          <w:cs/>
        </w:rPr>
        <w:t xml:space="preserve">      5.3.</w:t>
      </w:r>
      <w:r w:rsidR="00E46B2D">
        <w:t>4</w:t>
      </w:r>
      <w:r>
        <w:rPr>
          <w:rFonts w:hint="cs"/>
          <w:cs/>
        </w:rPr>
        <w:t xml:space="preserve"> ระบบไม่สามารถรองรับการย้ายเครื่องจากเครื่องหนึ่งไปอีกเครื่องหนึ่ง</w:t>
      </w:r>
    </w:p>
    <w:p w14:paraId="08B9357D" w14:textId="77777777" w:rsidR="00E46B2D" w:rsidRDefault="00E46B2D" w:rsidP="00AA28DD">
      <w:pPr>
        <w:spacing w:after="0" w:line="240" w:lineRule="auto"/>
        <w:rPr>
          <w:cs/>
        </w:rPr>
      </w:pPr>
      <w:r>
        <w:rPr>
          <w:rFonts w:hint="cs"/>
          <w:cs/>
        </w:rPr>
        <w:t xml:space="preserve">      5.3.</w:t>
      </w:r>
      <w:r>
        <w:t>5</w:t>
      </w:r>
      <w:r>
        <w:rPr>
          <w:rFonts w:hint="cs"/>
          <w:cs/>
        </w:rPr>
        <w:t xml:space="preserve"> เมื่อทำการลบข้อมูลในส่วนของทะเบียนทำให้ไม่สามารถพิมพ์ข้อมูลรายงานที่เกี่ยวข้องกับข้อมูลที่ถูกลบได้</w:t>
      </w:r>
      <w:r w:rsidR="0042517D">
        <w:rPr>
          <w:rFonts w:hint="cs"/>
          <w:cs/>
        </w:rPr>
        <w:t xml:space="preserve"> </w:t>
      </w:r>
    </w:p>
    <w:p w14:paraId="4445A911" w14:textId="77777777" w:rsidR="008E6A08" w:rsidRPr="00984311" w:rsidRDefault="0042517D" w:rsidP="00AA28DD">
      <w:pPr>
        <w:spacing w:after="0"/>
        <w:rPr>
          <w:cs/>
        </w:rPr>
      </w:pPr>
      <w:r>
        <w:rPr>
          <w:rFonts w:hint="cs"/>
          <w:cs/>
        </w:rPr>
        <w:t xml:space="preserve">     </w:t>
      </w:r>
    </w:p>
    <w:p w14:paraId="3F73D4E8" w14:textId="77777777" w:rsidR="00BD5B0E" w:rsidRDefault="00BD5B0E" w:rsidP="00AA28DD">
      <w:pPr>
        <w:pStyle w:val="2"/>
        <w:spacing w:line="240" w:lineRule="auto"/>
      </w:pPr>
      <w:bookmarkStart w:id="185" w:name="_Toc514108640"/>
      <w:bookmarkStart w:id="186" w:name="_Toc515357202"/>
      <w:r>
        <w:t>5.4</w:t>
      </w:r>
      <w:r w:rsidRPr="006B3444">
        <w:rPr>
          <w:rFonts w:hint="cs"/>
          <w:cs/>
        </w:rPr>
        <w:t xml:space="preserve"> ข้อเสนอแนะ</w:t>
      </w:r>
      <w:bookmarkEnd w:id="185"/>
      <w:bookmarkEnd w:id="186"/>
    </w:p>
    <w:p w14:paraId="59BB990D" w14:textId="77777777" w:rsidR="00BD5B0E" w:rsidRPr="00E96D97" w:rsidRDefault="00BD5B0E" w:rsidP="00AA28DD">
      <w:pPr>
        <w:spacing w:after="0" w:line="240" w:lineRule="auto"/>
      </w:pPr>
      <w:r>
        <w:rPr>
          <w:rFonts w:hint="cs"/>
          <w:cs/>
        </w:rPr>
        <w:t xml:space="preserve">      </w:t>
      </w:r>
      <w:r w:rsidRPr="006B3444">
        <w:rPr>
          <w:rFonts w:hint="cs"/>
          <w:cs/>
        </w:rPr>
        <w:t>5.4.</w:t>
      </w:r>
      <w:r>
        <w:t>1</w:t>
      </w:r>
      <w:r w:rsidRPr="006B3444">
        <w:rPr>
          <w:rFonts w:hint="cs"/>
          <w:cs/>
        </w:rPr>
        <w:t xml:space="preserve"> </w:t>
      </w:r>
      <w:r>
        <w:rPr>
          <w:rFonts w:hint="cs"/>
          <w:cs/>
        </w:rPr>
        <w:t>ทำการศึกษาข้อมูลเทคโนโลยีใหม่ๆ เพื่อพัฒนาระบบให้มีประสิทธิภาพที่เหมาะสมกับผู้ใช้งาน</w:t>
      </w:r>
    </w:p>
    <w:p w14:paraId="0CEB8096" w14:textId="77777777" w:rsidR="00BD5B0E" w:rsidRDefault="00BD5B0E" w:rsidP="00AA28DD">
      <w:pPr>
        <w:spacing w:after="0" w:line="240" w:lineRule="auto"/>
      </w:pPr>
      <w:r>
        <w:rPr>
          <w:rFonts w:hint="cs"/>
          <w:cs/>
        </w:rPr>
        <w:t xml:space="preserve">      </w:t>
      </w:r>
      <w:r w:rsidRPr="006B3444">
        <w:rPr>
          <w:rFonts w:hint="cs"/>
          <w:cs/>
        </w:rPr>
        <w:t>5.4.</w:t>
      </w:r>
      <w:r>
        <w:t>2</w:t>
      </w:r>
      <w:r w:rsidRPr="006B3444">
        <w:rPr>
          <w:rFonts w:hint="cs"/>
          <w:cs/>
        </w:rPr>
        <w:t xml:space="preserve"> </w:t>
      </w:r>
      <w:r>
        <w:rPr>
          <w:rFonts w:hint="cs"/>
          <w:cs/>
        </w:rPr>
        <w:t>ทำการศึกษาพฤติกรรมของผู้ใช้งาน เพื่อสามารถพัฒนาระบบให้มีประสิทธิภาพได้</w:t>
      </w:r>
    </w:p>
    <w:p w14:paraId="41B0AD72" w14:textId="77777777" w:rsidR="00BD5B0E" w:rsidRPr="00E96D97" w:rsidRDefault="00BD5B0E" w:rsidP="00AA28DD">
      <w:pPr>
        <w:spacing w:after="0" w:line="240" w:lineRule="auto"/>
        <w:rPr>
          <w:cs/>
        </w:rPr>
      </w:pPr>
      <w:r>
        <w:rPr>
          <w:rFonts w:hint="cs"/>
          <w:cs/>
        </w:rPr>
        <w:t xml:space="preserve">      </w:t>
      </w:r>
      <w:r w:rsidRPr="006B3444">
        <w:rPr>
          <w:rFonts w:hint="cs"/>
          <w:cs/>
        </w:rPr>
        <w:t>5.4.</w:t>
      </w:r>
      <w:r>
        <w:t>3</w:t>
      </w:r>
      <w:r w:rsidRPr="006B3444">
        <w:rPr>
          <w:rFonts w:hint="cs"/>
          <w:cs/>
        </w:rPr>
        <w:t xml:space="preserve"> </w:t>
      </w:r>
      <w:r>
        <w:rPr>
          <w:rFonts w:hint="cs"/>
          <w:cs/>
        </w:rPr>
        <w:t>เมื่อจะทำธุระใด ควรพิจารณาให้เหมาะสมว่าสมควรทำอะไรก่อนหลังและเวลาไหน</w:t>
      </w:r>
    </w:p>
    <w:p w14:paraId="31FAB5AC" w14:textId="77777777" w:rsidR="00BD5B0E" w:rsidRPr="00E96D97" w:rsidRDefault="00BD5B0E" w:rsidP="00AA28DD">
      <w:pPr>
        <w:spacing w:after="0"/>
        <w:rPr>
          <w:cs/>
        </w:rPr>
      </w:pPr>
    </w:p>
    <w:p w14:paraId="7A18575B" w14:textId="77777777" w:rsidR="00BD5B0E" w:rsidRDefault="00BD5B0E" w:rsidP="00BD5B0E">
      <w:pPr>
        <w:rPr>
          <w:b/>
          <w:bCs/>
        </w:rPr>
      </w:pPr>
      <w:r>
        <w:rPr>
          <w:b/>
          <w:bCs/>
        </w:rPr>
        <w:br w:type="page"/>
      </w:r>
    </w:p>
    <w:p w14:paraId="12DC3007" w14:textId="77777777" w:rsidR="00BD5B0E" w:rsidRDefault="00BD5B0E" w:rsidP="00BD5B0E">
      <w:pPr>
        <w:spacing w:line="240" w:lineRule="auto"/>
        <w:jc w:val="center"/>
        <w:rPr>
          <w:b/>
          <w:bCs/>
          <w:sz w:val="36"/>
          <w:szCs w:val="36"/>
          <w:cs/>
        </w:rPr>
        <w:sectPr w:rsidR="00BD5B0E" w:rsidSect="00FC38B8">
          <w:pgSz w:w="11906" w:h="16838" w:code="9"/>
          <w:pgMar w:top="1134" w:right="1134" w:bottom="1134" w:left="2268" w:header="720" w:footer="720" w:gutter="0"/>
          <w:cols w:space="720"/>
          <w:titlePg/>
          <w:docGrid w:linePitch="435"/>
        </w:sectPr>
      </w:pPr>
    </w:p>
    <w:p w14:paraId="0DC29F22" w14:textId="77777777" w:rsidR="00D1381E" w:rsidRPr="00511BB0" w:rsidRDefault="000955B2" w:rsidP="00A53D9A">
      <w:pPr>
        <w:pStyle w:val="1"/>
        <w:spacing w:after="0"/>
        <w:rPr>
          <w:sz w:val="40"/>
          <w:szCs w:val="40"/>
        </w:rPr>
      </w:pPr>
      <w:bookmarkStart w:id="187" w:name="_Toc515357203"/>
      <w:bookmarkStart w:id="188" w:name="_Toc514108641"/>
      <w:r w:rsidRPr="00511BB0">
        <w:rPr>
          <w:rFonts w:hint="cs"/>
          <w:sz w:val="40"/>
          <w:szCs w:val="40"/>
          <w:cs/>
        </w:rPr>
        <w:lastRenderedPageBreak/>
        <w:t>เอกสารอ้างอิง</w:t>
      </w:r>
      <w:bookmarkEnd w:id="187"/>
      <w:r w:rsidRPr="00511BB0">
        <w:rPr>
          <w:rFonts w:hint="cs"/>
          <w:sz w:val="40"/>
          <w:szCs w:val="40"/>
          <w:cs/>
        </w:rPr>
        <w:t xml:space="preserve"> </w:t>
      </w:r>
    </w:p>
    <w:p w14:paraId="242B3AA9" w14:textId="1A1E0C17" w:rsidR="000955B2" w:rsidRPr="00511BB0" w:rsidRDefault="000955B2" w:rsidP="00A53D9A">
      <w:pPr>
        <w:pStyle w:val="1"/>
        <w:spacing w:after="0"/>
        <w:rPr>
          <w:sz w:val="40"/>
          <w:szCs w:val="40"/>
        </w:rPr>
      </w:pPr>
      <w:bookmarkStart w:id="189" w:name="_Toc515357204"/>
      <w:r w:rsidRPr="00511BB0">
        <w:rPr>
          <w:rFonts w:hint="cs"/>
          <w:sz w:val="40"/>
          <w:szCs w:val="40"/>
          <w:cs/>
        </w:rPr>
        <w:t>(</w:t>
      </w:r>
      <w:r w:rsidRPr="00511BB0">
        <w:rPr>
          <w:sz w:val="40"/>
          <w:szCs w:val="40"/>
        </w:rPr>
        <w:t>References</w:t>
      </w:r>
      <w:r w:rsidRPr="00511BB0">
        <w:rPr>
          <w:rFonts w:hint="cs"/>
          <w:sz w:val="40"/>
          <w:szCs w:val="40"/>
          <w:cs/>
        </w:rPr>
        <w:t>)</w:t>
      </w:r>
      <w:bookmarkEnd w:id="188"/>
      <w:bookmarkEnd w:id="189"/>
    </w:p>
    <w:sdt>
      <w:sdtPr>
        <w:rPr>
          <w:rFonts w:eastAsiaTheme="minorHAnsi"/>
        </w:rPr>
        <w:id w:val="-1520311478"/>
        <w:docPartObj>
          <w:docPartGallery w:val="Bibliographies"/>
          <w:docPartUnique/>
        </w:docPartObj>
      </w:sdtPr>
      <w:sdtEndPr>
        <w:rPr>
          <w:rFonts w:eastAsiaTheme="minorEastAsia"/>
        </w:rPr>
      </w:sdtEndPr>
      <w:sdtContent>
        <w:p w14:paraId="29762F20" w14:textId="77777777" w:rsidR="00BD5B0E" w:rsidRPr="00A53D9A" w:rsidRDefault="00BD5B0E" w:rsidP="00A53D9A">
          <w:pPr>
            <w:spacing w:after="120"/>
          </w:pPr>
        </w:p>
        <w:sdt>
          <w:sdtPr>
            <w:rPr>
              <w:rFonts w:asciiTheme="minorBidi" w:eastAsiaTheme="minorEastAsia" w:hAnsiTheme="minorBidi"/>
              <w:sz w:val="32"/>
              <w:szCs w:val="32"/>
            </w:rPr>
            <w:id w:val="-557254387"/>
            <w:bibliography/>
          </w:sdtPr>
          <w:sdtEndPr/>
          <w:sdtContent>
            <w:p w14:paraId="385D1CC3" w14:textId="77777777" w:rsidR="00147052" w:rsidRPr="00147052" w:rsidRDefault="00BD5B0E" w:rsidP="00147052">
              <w:pPr>
                <w:pStyle w:val="af0"/>
                <w:ind w:left="720" w:hanging="720"/>
                <w:rPr>
                  <w:rFonts w:asciiTheme="minorBidi" w:hAnsiTheme="minorBidi"/>
                  <w:noProof/>
                  <w:sz w:val="32"/>
                  <w:szCs w:val="32"/>
                </w:rPr>
              </w:pPr>
              <w:r w:rsidRPr="00A53D9A">
                <w:rPr>
                  <w:rFonts w:asciiTheme="minorBidi" w:hAnsiTheme="minorBidi"/>
                  <w:sz w:val="32"/>
                  <w:szCs w:val="32"/>
                </w:rPr>
                <w:fldChar w:fldCharType="begin"/>
              </w:r>
              <w:r w:rsidRPr="00A53D9A">
                <w:rPr>
                  <w:rFonts w:asciiTheme="minorBidi" w:hAnsiTheme="minorBidi"/>
                  <w:sz w:val="32"/>
                  <w:szCs w:val="32"/>
                </w:rPr>
                <w:instrText xml:space="preserve"> BIBLIOGRAPHY </w:instrText>
              </w:r>
              <w:r w:rsidRPr="00A53D9A">
                <w:rPr>
                  <w:rFonts w:asciiTheme="minorBidi" w:hAnsiTheme="minorBidi"/>
                  <w:sz w:val="32"/>
                  <w:szCs w:val="32"/>
                </w:rPr>
                <w:fldChar w:fldCharType="separate"/>
              </w:r>
              <w:r w:rsidR="00147052" w:rsidRPr="00147052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>กองบรรณาธิการ. (</w:t>
              </w:r>
              <w:r w:rsidR="00147052" w:rsidRPr="00147052">
                <w:rPr>
                  <w:rFonts w:asciiTheme="minorBidi" w:hAnsiTheme="minorBidi"/>
                  <w:noProof/>
                  <w:sz w:val="32"/>
                  <w:szCs w:val="32"/>
                </w:rPr>
                <w:t>2558</w:t>
              </w:r>
              <w:r w:rsidR="00147052" w:rsidRPr="00147052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 xml:space="preserve">). </w:t>
              </w:r>
              <w:r w:rsidR="00147052" w:rsidRPr="00147052">
                <w:rPr>
                  <w:rFonts w:asciiTheme="minorBidi" w:hAnsiTheme="minorBidi"/>
                  <w:i/>
                  <w:iCs/>
                  <w:noProof/>
                  <w:sz w:val="32"/>
                  <w:szCs w:val="32"/>
                  <w:cs/>
                </w:rPr>
                <w:t xml:space="preserve">สร้าง บริหาร และจัดการข้อมูลด้วย </w:t>
              </w:r>
              <w:r w:rsidR="00147052" w:rsidRPr="00147052">
                <w:rPr>
                  <w:rFonts w:asciiTheme="minorBidi" w:hAnsiTheme="minorBidi"/>
                  <w:i/>
                  <w:iCs/>
                  <w:noProof/>
                  <w:sz w:val="32"/>
                  <w:szCs w:val="32"/>
                </w:rPr>
                <w:t xml:space="preserve">Access 2013 </w:t>
              </w:r>
              <w:r w:rsidR="00147052" w:rsidRPr="00147052">
                <w:rPr>
                  <w:rFonts w:asciiTheme="minorBidi" w:hAnsiTheme="minorBidi"/>
                  <w:i/>
                  <w:iCs/>
                  <w:noProof/>
                  <w:sz w:val="32"/>
                  <w:szCs w:val="32"/>
                  <w:cs/>
                </w:rPr>
                <w:t>ฉบับสมบูรณ์.</w:t>
              </w:r>
              <w:r w:rsidR="00147052" w:rsidRPr="00147052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 xml:space="preserve"> กรุงเทพมหานคร: รีไวว่า.</w:t>
              </w:r>
            </w:p>
            <w:p w14:paraId="67252CFE" w14:textId="77777777" w:rsidR="00147052" w:rsidRPr="00147052" w:rsidRDefault="00147052" w:rsidP="00147052">
              <w:pPr>
                <w:pStyle w:val="af0"/>
                <w:ind w:left="720" w:hanging="720"/>
                <w:rPr>
                  <w:rFonts w:asciiTheme="minorBidi" w:hAnsiTheme="minorBidi"/>
                  <w:noProof/>
                  <w:sz w:val="32"/>
                  <w:szCs w:val="32"/>
                </w:rPr>
              </w:pPr>
              <w:r w:rsidRPr="00147052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>ชัยสุรัติ สุวรรณวาทิน. (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</w:rPr>
                <w:t xml:space="preserve">2549, 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 xml:space="preserve">กันยายน 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</w:rPr>
                <w:t>1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 xml:space="preserve">). </w:t>
              </w:r>
              <w:r w:rsidRPr="00147052">
                <w:rPr>
                  <w:rFonts w:asciiTheme="minorBidi" w:hAnsiTheme="minorBidi"/>
                  <w:i/>
                  <w:iCs/>
                  <w:noProof/>
                  <w:sz w:val="32"/>
                  <w:szCs w:val="32"/>
                </w:rPr>
                <w:t>primasoft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 xml:space="preserve">. 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</w:rPr>
                <w:t>Retrieved from primasoft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 xml:space="preserve">: 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</w:rPr>
                <w:t>http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>://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</w:rPr>
                <w:t>primasoft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>.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</w:rPr>
                <w:t>org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>/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</w:rPr>
                <w:t>smarttemple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>/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</w:rPr>
                <w:t>index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>.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</w:rPr>
                <w:t>htm</w:t>
              </w:r>
            </w:p>
            <w:p w14:paraId="183C0968" w14:textId="77777777" w:rsidR="00147052" w:rsidRPr="00147052" w:rsidRDefault="00147052" w:rsidP="00147052">
              <w:pPr>
                <w:pStyle w:val="af0"/>
                <w:ind w:left="720" w:hanging="720"/>
                <w:rPr>
                  <w:rFonts w:asciiTheme="minorBidi" w:hAnsiTheme="minorBidi"/>
                  <w:noProof/>
                  <w:sz w:val="32"/>
                  <w:szCs w:val="32"/>
                </w:rPr>
              </w:pPr>
              <w:r w:rsidRPr="00147052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>บัญชา ปะสีละเตสัง. (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</w:rPr>
                <w:t>2554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 xml:space="preserve">). </w:t>
              </w:r>
              <w:r w:rsidRPr="00147052">
                <w:rPr>
                  <w:rFonts w:asciiTheme="minorBidi" w:hAnsiTheme="minorBidi"/>
                  <w:i/>
                  <w:iCs/>
                  <w:noProof/>
                  <w:sz w:val="32"/>
                  <w:szCs w:val="32"/>
                  <w:cs/>
                </w:rPr>
                <w:t xml:space="preserve">พัฒนาแอปพลิเคชั่นด้วย </w:t>
              </w:r>
              <w:r w:rsidRPr="00147052">
                <w:rPr>
                  <w:rFonts w:asciiTheme="minorBidi" w:hAnsiTheme="minorBidi"/>
                  <w:i/>
                  <w:iCs/>
                  <w:noProof/>
                  <w:sz w:val="32"/>
                  <w:szCs w:val="32"/>
                </w:rPr>
                <w:t>Visual C# 2010</w:t>
              </w:r>
              <w:r w:rsidRPr="00147052">
                <w:rPr>
                  <w:rFonts w:asciiTheme="minorBidi" w:hAnsiTheme="minorBidi"/>
                  <w:i/>
                  <w:iCs/>
                  <w:noProof/>
                  <w:sz w:val="32"/>
                  <w:szCs w:val="32"/>
                  <w:cs/>
                </w:rPr>
                <w:t>.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 xml:space="preserve"> กรุงเทพฯ: ซีเอ็ดยูเคชั่น.</w:t>
              </w:r>
            </w:p>
            <w:p w14:paraId="52419B4B" w14:textId="77777777" w:rsidR="00147052" w:rsidRPr="00147052" w:rsidRDefault="00147052" w:rsidP="00147052">
              <w:pPr>
                <w:pStyle w:val="af0"/>
                <w:ind w:left="720" w:hanging="720"/>
                <w:rPr>
                  <w:rFonts w:asciiTheme="minorBidi" w:hAnsiTheme="minorBidi"/>
                  <w:noProof/>
                  <w:sz w:val="32"/>
                  <w:szCs w:val="32"/>
                </w:rPr>
              </w:pPr>
              <w:r w:rsidRPr="00147052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>บัญชา ปะสีละเตสัง. (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</w:rPr>
                <w:t>2558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 xml:space="preserve">). </w:t>
              </w:r>
              <w:r w:rsidRPr="00147052">
                <w:rPr>
                  <w:rFonts w:asciiTheme="minorBidi" w:hAnsiTheme="minorBidi"/>
                  <w:i/>
                  <w:iCs/>
                  <w:noProof/>
                  <w:sz w:val="32"/>
                  <w:szCs w:val="32"/>
                  <w:cs/>
                </w:rPr>
                <w:t xml:space="preserve">สร้าง </w:t>
              </w:r>
              <w:r w:rsidRPr="00147052">
                <w:rPr>
                  <w:rFonts w:asciiTheme="minorBidi" w:hAnsiTheme="minorBidi"/>
                  <w:i/>
                  <w:iCs/>
                  <w:noProof/>
                  <w:sz w:val="32"/>
                  <w:szCs w:val="32"/>
                </w:rPr>
                <w:t xml:space="preserve">Windows Application </w:t>
              </w:r>
              <w:r w:rsidRPr="00147052">
                <w:rPr>
                  <w:rFonts w:asciiTheme="minorBidi" w:hAnsiTheme="minorBidi"/>
                  <w:i/>
                  <w:iCs/>
                  <w:noProof/>
                  <w:sz w:val="32"/>
                  <w:szCs w:val="32"/>
                  <w:cs/>
                </w:rPr>
                <w:t xml:space="preserve">ด้วย </w:t>
              </w:r>
              <w:r w:rsidRPr="00147052">
                <w:rPr>
                  <w:rFonts w:asciiTheme="minorBidi" w:hAnsiTheme="minorBidi"/>
                  <w:i/>
                  <w:iCs/>
                  <w:noProof/>
                  <w:sz w:val="32"/>
                  <w:szCs w:val="32"/>
                </w:rPr>
                <w:t>Visual Basic 2015</w:t>
              </w:r>
              <w:r w:rsidRPr="00147052">
                <w:rPr>
                  <w:rFonts w:asciiTheme="minorBidi" w:hAnsiTheme="minorBidi"/>
                  <w:i/>
                  <w:iCs/>
                  <w:noProof/>
                  <w:sz w:val="32"/>
                  <w:szCs w:val="32"/>
                  <w:cs/>
                </w:rPr>
                <w:t>.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 xml:space="preserve"> กรุงเทพ: ซีเอ็ดยูเคชั่น.</w:t>
              </w:r>
            </w:p>
            <w:p w14:paraId="39EF7525" w14:textId="77777777" w:rsidR="00147052" w:rsidRPr="00147052" w:rsidRDefault="00147052" w:rsidP="00147052">
              <w:pPr>
                <w:pStyle w:val="af0"/>
                <w:ind w:left="720" w:hanging="720"/>
                <w:rPr>
                  <w:rFonts w:asciiTheme="minorBidi" w:hAnsiTheme="minorBidi"/>
                  <w:noProof/>
                  <w:sz w:val="32"/>
                  <w:szCs w:val="32"/>
                </w:rPr>
              </w:pPr>
              <w:r w:rsidRPr="00147052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>พงษ์พันธ์ ศิวิลัย. (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</w:rPr>
                <w:t>2559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 xml:space="preserve">). </w:t>
              </w:r>
              <w:r w:rsidRPr="00147052">
                <w:rPr>
                  <w:rFonts w:asciiTheme="minorBidi" w:hAnsiTheme="minorBidi"/>
                  <w:i/>
                  <w:iCs/>
                  <w:noProof/>
                  <w:sz w:val="32"/>
                  <w:szCs w:val="32"/>
                  <w:cs/>
                </w:rPr>
                <w:t xml:space="preserve">สร้างรายงานอย่างมืออาชีพด้วย </w:t>
              </w:r>
              <w:r w:rsidRPr="00147052">
                <w:rPr>
                  <w:rFonts w:asciiTheme="minorBidi" w:hAnsiTheme="minorBidi"/>
                  <w:i/>
                  <w:iCs/>
                  <w:noProof/>
                  <w:sz w:val="32"/>
                  <w:szCs w:val="32"/>
                </w:rPr>
                <w:t>Crystal Report 2016</w:t>
              </w:r>
              <w:r w:rsidRPr="00147052">
                <w:rPr>
                  <w:rFonts w:asciiTheme="minorBidi" w:hAnsiTheme="minorBidi"/>
                  <w:i/>
                  <w:iCs/>
                  <w:noProof/>
                  <w:sz w:val="32"/>
                  <w:szCs w:val="32"/>
                  <w:cs/>
                </w:rPr>
                <w:t>.</w:t>
              </w:r>
              <w:r w:rsidRPr="00147052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 xml:space="preserve"> กรุงเทพฯ.</w:t>
              </w:r>
            </w:p>
            <w:p w14:paraId="326DF1AC" w14:textId="77777777" w:rsidR="00147052" w:rsidRPr="002F4D9A" w:rsidRDefault="00147052" w:rsidP="00147052">
              <w:pPr>
                <w:pStyle w:val="af0"/>
                <w:ind w:left="720" w:hanging="720"/>
                <w:rPr>
                  <w:rFonts w:asciiTheme="minorBidi" w:hAnsiTheme="minorBidi"/>
                  <w:noProof/>
                  <w:sz w:val="32"/>
                  <w:szCs w:val="32"/>
                </w:rPr>
              </w:pPr>
              <w:r w:rsidRPr="002F4D9A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>อรยา ปรีชาพานิช. (</w:t>
              </w:r>
              <w:r w:rsidRPr="002F4D9A">
                <w:rPr>
                  <w:rFonts w:asciiTheme="minorBidi" w:hAnsiTheme="minorBidi"/>
                  <w:noProof/>
                  <w:sz w:val="32"/>
                  <w:szCs w:val="32"/>
                </w:rPr>
                <w:t>2557</w:t>
              </w:r>
              <w:r w:rsidRPr="002F4D9A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 xml:space="preserve">). </w:t>
              </w:r>
              <w:r w:rsidRPr="002F4D9A">
                <w:rPr>
                  <w:rFonts w:asciiTheme="minorBidi" w:hAnsiTheme="minorBidi"/>
                  <w:i/>
                  <w:iCs/>
                  <w:noProof/>
                  <w:sz w:val="32"/>
                  <w:szCs w:val="32"/>
                  <w:cs/>
                </w:rPr>
                <w:t>คู่มือเรียน การวิเคราะห์และออกแบบระบบ ฉบับสมบูรณ์.</w:t>
              </w:r>
              <w:r w:rsidRPr="002F4D9A">
                <w:rPr>
                  <w:rFonts w:asciiTheme="minorBidi" w:hAnsiTheme="minorBidi"/>
                  <w:noProof/>
                  <w:sz w:val="32"/>
                  <w:szCs w:val="32"/>
                  <w:cs/>
                </w:rPr>
                <w:t xml:space="preserve"> นนทบุรี: ไอดีซี พรีเมียร์.</w:t>
              </w:r>
            </w:p>
            <w:p w14:paraId="05C4FDCB" w14:textId="77777777" w:rsidR="00BD5B0E" w:rsidRDefault="00BD5B0E" w:rsidP="00147052">
              <w:r w:rsidRPr="00A53D9A"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14:paraId="7148F723" w14:textId="77777777" w:rsidR="00BD5B0E" w:rsidRDefault="00BD5B0E" w:rsidP="00BD5B0E">
      <w:pPr>
        <w:spacing w:line="240" w:lineRule="auto"/>
        <w:jc w:val="center"/>
        <w:rPr>
          <w:b/>
          <w:bCs/>
          <w:sz w:val="36"/>
          <w:szCs w:val="36"/>
          <w:cs/>
        </w:rPr>
      </w:pPr>
    </w:p>
    <w:sdt>
      <w:sdtPr>
        <w:rPr>
          <w:rFonts w:asciiTheme="minorBidi" w:eastAsiaTheme="minorEastAsia" w:hAnsiTheme="minorBidi"/>
          <w:sz w:val="32"/>
          <w:szCs w:val="32"/>
        </w:rPr>
        <w:id w:val="-573587230"/>
        <w:bibliography/>
      </w:sdtPr>
      <w:sdtEndPr/>
      <w:sdtContent>
        <w:p w14:paraId="173DE1DE" w14:textId="77777777" w:rsidR="00BD5B0E" w:rsidRDefault="00BD5B0E" w:rsidP="00BD5B0E">
          <w:pPr>
            <w:pStyle w:val="af0"/>
            <w:spacing w:after="0"/>
            <w:ind w:left="720" w:hanging="720"/>
          </w:pPr>
        </w:p>
        <w:p w14:paraId="3C0EC7B5" w14:textId="77777777" w:rsidR="00BD5B0E" w:rsidRDefault="002C5E86" w:rsidP="00BD5B0E">
          <w:pPr>
            <w:spacing w:after="0"/>
          </w:pPr>
        </w:p>
      </w:sdtContent>
    </w:sdt>
    <w:p w14:paraId="1E103E3A" w14:textId="77777777" w:rsidR="00BD5B0E" w:rsidRDefault="00BD5B0E" w:rsidP="00BD5B0E">
      <w:pPr>
        <w:spacing w:line="240" w:lineRule="auto"/>
        <w:rPr>
          <w:b/>
          <w:bCs/>
        </w:rPr>
      </w:pPr>
    </w:p>
    <w:p w14:paraId="702FF7E1" w14:textId="77777777" w:rsidR="00BD5B0E" w:rsidRDefault="00BD5B0E" w:rsidP="00BD5B0E">
      <w:pPr>
        <w:rPr>
          <w:b/>
          <w:bCs/>
          <w:cs/>
        </w:rPr>
      </w:pPr>
      <w:r>
        <w:rPr>
          <w:b/>
          <w:bCs/>
          <w:cs/>
        </w:rPr>
        <w:br w:type="page"/>
      </w:r>
    </w:p>
    <w:p w14:paraId="7B457782" w14:textId="77777777" w:rsidR="00BD5B0E" w:rsidRDefault="00BD5B0E" w:rsidP="00BD5B0E">
      <w:pPr>
        <w:spacing w:line="240" w:lineRule="auto"/>
        <w:jc w:val="center"/>
        <w:rPr>
          <w:b/>
          <w:bCs/>
          <w:sz w:val="36"/>
          <w:szCs w:val="36"/>
          <w:cs/>
        </w:rPr>
        <w:sectPr w:rsidR="00BD5B0E" w:rsidSect="00EA354C">
          <w:pgSz w:w="11906" w:h="16838" w:code="9"/>
          <w:pgMar w:top="1134" w:right="1134" w:bottom="1134" w:left="2268" w:header="720" w:footer="720" w:gutter="0"/>
          <w:cols w:space="720"/>
          <w:titlePg/>
          <w:docGrid w:linePitch="435"/>
        </w:sectPr>
      </w:pPr>
    </w:p>
    <w:p w14:paraId="3306B156" w14:textId="77777777" w:rsidR="00BD5B0E" w:rsidRPr="00B17B64" w:rsidRDefault="00BD5B0E" w:rsidP="00B31404">
      <w:pPr>
        <w:pStyle w:val="1"/>
        <w:spacing w:after="0"/>
        <w:rPr>
          <w:sz w:val="40"/>
          <w:szCs w:val="40"/>
        </w:rPr>
      </w:pPr>
      <w:bookmarkStart w:id="190" w:name="_Toc514108642"/>
      <w:bookmarkStart w:id="191" w:name="_Toc515357205"/>
      <w:r w:rsidRPr="00B17B64">
        <w:rPr>
          <w:rFonts w:hint="cs"/>
          <w:sz w:val="40"/>
          <w:szCs w:val="40"/>
          <w:cs/>
        </w:rPr>
        <w:lastRenderedPageBreak/>
        <w:t>ประวัติผู้จัดทำ</w:t>
      </w:r>
      <w:bookmarkEnd w:id="190"/>
      <w:bookmarkEnd w:id="191"/>
    </w:p>
    <w:p w14:paraId="22CDF481" w14:textId="77777777" w:rsidR="00BD5B0E" w:rsidRDefault="00BD5B0E" w:rsidP="00B31404">
      <w:pPr>
        <w:spacing w:after="0" w:line="240" w:lineRule="auto"/>
        <w:rPr>
          <w:sz w:val="36"/>
          <w:szCs w:val="36"/>
        </w:rPr>
      </w:pPr>
    </w:p>
    <w:p w14:paraId="5229BE8C" w14:textId="77777777" w:rsidR="00BD5B0E" w:rsidRDefault="00BD5B0E" w:rsidP="00B31404">
      <w:pPr>
        <w:spacing w:after="0" w:line="240" w:lineRule="auto"/>
      </w:pPr>
      <w:r>
        <w:rPr>
          <w:rFonts w:hint="cs"/>
          <w:cs/>
        </w:rPr>
        <w:t>รหัสนักศึกษา</w:t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t>570815-046</w:t>
      </w:r>
    </w:p>
    <w:p w14:paraId="267FD7DA" w14:textId="77777777" w:rsidR="00BD5B0E" w:rsidRDefault="00BD5B0E" w:rsidP="00B31404">
      <w:pPr>
        <w:spacing w:after="0" w:line="240" w:lineRule="auto"/>
        <w:rPr>
          <w:cs/>
        </w:rPr>
      </w:pPr>
      <w:r>
        <w:rPr>
          <w:rFonts w:hint="cs"/>
          <w:cs/>
        </w:rPr>
        <w:t>ชื่อ-นามสกุล(ไทย)</w:t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rFonts w:hint="cs"/>
          <w:cs/>
        </w:rPr>
        <w:t>รณกร  วัฒนมงคลโชค</w:t>
      </w:r>
    </w:p>
    <w:p w14:paraId="11889B9E" w14:textId="77777777" w:rsidR="00BD5B0E" w:rsidRDefault="00BD5B0E" w:rsidP="00B31404">
      <w:pPr>
        <w:spacing w:after="0" w:line="240" w:lineRule="auto"/>
      </w:pPr>
      <w:r>
        <w:rPr>
          <w:rFonts w:hint="cs"/>
          <w:cs/>
        </w:rPr>
        <w:t>ชื่อ-นามสกุล(อังกฤษ)</w:t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t>Ruonnakron  Watanamongkoncho</w:t>
      </w:r>
    </w:p>
    <w:p w14:paraId="40C6B292" w14:textId="77777777" w:rsidR="00BD5B0E" w:rsidRDefault="00BD5B0E" w:rsidP="00B31404">
      <w:pPr>
        <w:spacing w:after="0" w:line="240" w:lineRule="auto"/>
      </w:pPr>
      <w:r>
        <w:rPr>
          <w:rFonts w:hint="cs"/>
          <w:cs/>
        </w:rPr>
        <w:t>ประเภทโครงงานพิเศษ</w:t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t>Microsoft Visual Studio 2017</w:t>
      </w:r>
    </w:p>
    <w:p w14:paraId="21BD7165" w14:textId="77777777" w:rsidR="00BD5B0E" w:rsidRDefault="00BD5B0E" w:rsidP="00B31404">
      <w:pPr>
        <w:spacing w:after="0" w:line="240" w:lineRule="auto"/>
        <w:rPr>
          <w:cs/>
        </w:rPr>
      </w:pPr>
      <w:r>
        <w:rPr>
          <w:rFonts w:hint="cs"/>
          <w:cs/>
        </w:rPr>
        <w:t>ชื่อโครงการพิเศษ(ไทย)</w:t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 w:rsidRPr="00301BCC">
        <w:rPr>
          <w:rFonts w:hint="cs"/>
          <w:cs/>
        </w:rPr>
        <w:t>ระบบบริหารจัดการ</w:t>
      </w:r>
      <w:r>
        <w:rPr>
          <w:rFonts w:hint="cs"/>
          <w:cs/>
        </w:rPr>
        <w:t>รายได้วัด</w:t>
      </w:r>
    </w:p>
    <w:p w14:paraId="7BB3E7CF" w14:textId="77777777" w:rsidR="00BD5B0E" w:rsidRDefault="00BD5B0E" w:rsidP="00B31404">
      <w:pPr>
        <w:spacing w:after="0" w:line="240" w:lineRule="auto"/>
      </w:pPr>
      <w:r>
        <w:rPr>
          <w:rFonts w:hint="cs"/>
          <w:cs/>
        </w:rPr>
        <w:t>ชื่อโครงการพิเศษ(อังกฤษ)</w:t>
      </w:r>
      <w:r>
        <w:rPr>
          <w:cs/>
        </w:rPr>
        <w:tab/>
      </w:r>
      <w:r>
        <w:rPr>
          <w:cs/>
        </w:rPr>
        <w:tab/>
      </w:r>
      <w:r>
        <w:t>Temple Revenue</w:t>
      </w:r>
      <w:r w:rsidRPr="00301BCC">
        <w:t xml:space="preserve"> Management System</w:t>
      </w:r>
    </w:p>
    <w:p w14:paraId="3FD0F246" w14:textId="77777777" w:rsidR="00BD5B0E" w:rsidRDefault="00BD5B0E" w:rsidP="00B31404">
      <w:pPr>
        <w:spacing w:after="0" w:line="240" w:lineRule="auto"/>
      </w:pPr>
      <w:r>
        <w:rPr>
          <w:rFonts w:hint="cs"/>
          <w:cs/>
        </w:rPr>
        <w:t>อาจารย์ที่ปรึกษา</w:t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rFonts w:hint="cs"/>
          <w:cs/>
        </w:rPr>
        <w:t>อาจารย์ ณธภร  ธรรมบุญวริศ</w:t>
      </w:r>
    </w:p>
    <w:p w14:paraId="4DEB4DDB" w14:textId="77777777" w:rsidR="00BD5B0E" w:rsidRDefault="00BD5B0E" w:rsidP="00B31404">
      <w:pPr>
        <w:spacing w:after="0" w:line="240" w:lineRule="auto"/>
      </w:pPr>
      <w:r>
        <w:rPr>
          <w:rFonts w:hint="cs"/>
          <w:cs/>
        </w:rPr>
        <w:t>สาขาวิชา/คณะ</w:t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rFonts w:hint="cs"/>
          <w:cs/>
        </w:rPr>
        <w:t>คอมพิวเตอร์ธุรกิจ/บริหารธุรกิจ</w:t>
      </w:r>
    </w:p>
    <w:p w14:paraId="5716B003" w14:textId="77777777" w:rsidR="00BD5B0E" w:rsidRDefault="00BD5B0E" w:rsidP="00B31404">
      <w:pPr>
        <w:spacing w:after="0" w:line="240" w:lineRule="auto"/>
      </w:pPr>
      <w:r>
        <w:rPr>
          <w:rFonts w:hint="cs"/>
          <w:cs/>
        </w:rPr>
        <w:t>ปีที่พิมพ์</w:t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rFonts w:hint="cs"/>
          <w:cs/>
        </w:rPr>
        <w:t>2561</w:t>
      </w:r>
    </w:p>
    <w:p w14:paraId="1C6B3AAF" w14:textId="77777777" w:rsidR="00BD5B0E" w:rsidRDefault="00BD5B0E" w:rsidP="00B31404">
      <w:pPr>
        <w:spacing w:after="0" w:line="240" w:lineRule="auto"/>
      </w:pPr>
      <w:r>
        <w:rPr>
          <w:rFonts w:hint="cs"/>
          <w:cs/>
        </w:rPr>
        <w:t>วันเกิด</w:t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t>1</w:t>
      </w:r>
      <w:r>
        <w:rPr>
          <w:rFonts w:hint="cs"/>
          <w:cs/>
        </w:rPr>
        <w:t xml:space="preserve"> มกราคม </w:t>
      </w:r>
      <w:r>
        <w:t>2539</w:t>
      </w:r>
    </w:p>
    <w:p w14:paraId="58B70C03" w14:textId="77777777" w:rsidR="00BD5B0E" w:rsidRDefault="00BD5B0E" w:rsidP="00B31404">
      <w:pPr>
        <w:spacing w:after="0" w:line="240" w:lineRule="auto"/>
        <w:ind w:left="3544" w:hanging="3544"/>
      </w:pPr>
      <w:r>
        <w:rPr>
          <w:rFonts w:hint="cs"/>
          <w:cs/>
        </w:rPr>
        <w:t>ที่อยู่ที่สามารถติดต่อได้</w:t>
      </w:r>
      <w:r>
        <w:rPr>
          <w:cs/>
        </w:rPr>
        <w:tab/>
      </w:r>
      <w:r>
        <w:rPr>
          <w:cs/>
        </w:rPr>
        <w:tab/>
      </w:r>
      <w:r>
        <w:t xml:space="preserve">88/60 </w:t>
      </w:r>
      <w:r>
        <w:rPr>
          <w:rFonts w:hint="cs"/>
          <w:cs/>
        </w:rPr>
        <w:t>หมู่บ้านพนาสนธิ์</w:t>
      </w:r>
      <w:r>
        <w:t xml:space="preserve">7 </w:t>
      </w:r>
      <w:r>
        <w:rPr>
          <w:rFonts w:hint="cs"/>
          <w:cs/>
        </w:rPr>
        <w:t xml:space="preserve">ประเวศ ดอกไม้ กรุงเทพฯ </w:t>
      </w:r>
      <w:r>
        <w:t>10250</w:t>
      </w:r>
    </w:p>
    <w:p w14:paraId="0154B106" w14:textId="77777777" w:rsidR="00BD5B0E" w:rsidRDefault="00BD5B0E" w:rsidP="00B31404">
      <w:pPr>
        <w:spacing w:after="0" w:line="240" w:lineRule="auto"/>
      </w:pPr>
      <w:r>
        <w:rPr>
          <w:rFonts w:hint="cs"/>
          <w:cs/>
        </w:rPr>
        <w:t>เบอร์โทรศัพท์</w:t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t>086-348-6591</w:t>
      </w:r>
    </w:p>
    <w:p w14:paraId="2917F62B" w14:textId="392FDD1F" w:rsidR="00BD5B0E" w:rsidRDefault="00BD5B0E" w:rsidP="00B31404">
      <w:pPr>
        <w:spacing w:after="0" w:line="240" w:lineRule="auto"/>
      </w:pPr>
      <w:r>
        <w:rPr>
          <w:rFonts w:hint="cs"/>
          <w:cs/>
        </w:rPr>
        <w:t>อีเมล์</w:t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 w:rsidR="006C05E9" w:rsidRPr="005D0E5D">
        <w:t>kicvong@gmail.com</w:t>
      </w:r>
    </w:p>
    <w:p w14:paraId="18785BD8" w14:textId="70C4D4C2" w:rsidR="006C05E9" w:rsidRDefault="006C05E9" w:rsidP="00B31404">
      <w:pPr>
        <w:spacing w:after="0" w:line="240" w:lineRule="auto"/>
      </w:pPr>
    </w:p>
    <w:p w14:paraId="4A22FDBA" w14:textId="77777777" w:rsidR="006C05E9" w:rsidRDefault="006C05E9" w:rsidP="00B31404">
      <w:pPr>
        <w:spacing w:after="0" w:line="240" w:lineRule="auto"/>
      </w:pPr>
    </w:p>
    <w:p w14:paraId="174B91F0" w14:textId="526AD8DC" w:rsidR="00BD5B0E" w:rsidRDefault="00BD5B0E" w:rsidP="00B31404">
      <w:pPr>
        <w:spacing w:after="0" w:line="240" w:lineRule="auto"/>
        <w:rPr>
          <w:b/>
          <w:bCs/>
        </w:rPr>
      </w:pPr>
      <w:r w:rsidRPr="00214A1D">
        <w:rPr>
          <w:rFonts w:hint="cs"/>
          <w:b/>
          <w:bCs/>
          <w:cs/>
        </w:rPr>
        <w:t>ประวัติการศึกษา</w:t>
      </w:r>
    </w:p>
    <w:p w14:paraId="0858B933" w14:textId="27F00188" w:rsidR="00621226" w:rsidRDefault="00621226" w:rsidP="00A43DB8">
      <w:pPr>
        <w:tabs>
          <w:tab w:val="left" w:pos="993"/>
        </w:tabs>
        <w:spacing w:after="0" w:line="240" w:lineRule="auto"/>
      </w:pPr>
      <w:r>
        <w:rPr>
          <w:rFonts w:hint="cs"/>
          <w:cs/>
        </w:rPr>
        <w:t>ระดับมัธยมศึกษาต้น</w:t>
      </w:r>
      <w:r>
        <w:tab/>
      </w:r>
      <w:r>
        <w:tab/>
      </w:r>
      <w:r>
        <w:tab/>
      </w:r>
      <w:r w:rsidR="00B116DB" w:rsidRPr="00B116DB">
        <w:rPr>
          <w:cs/>
        </w:rPr>
        <w:t>โรงเรียนวัดปทุมวนาราม ในพระราชูปถัมภ์</w:t>
      </w:r>
      <w:r w:rsidR="00B116DB">
        <w:rPr>
          <w:cs/>
        </w:rPr>
        <w:tab/>
      </w:r>
      <w:r w:rsidR="00B116DB">
        <w:rPr>
          <w:cs/>
        </w:rPr>
        <w:tab/>
      </w:r>
      <w:r w:rsidR="00B116DB">
        <w:rPr>
          <w:cs/>
        </w:rPr>
        <w:tab/>
      </w:r>
      <w:r w:rsidR="00B116DB">
        <w:rPr>
          <w:cs/>
        </w:rPr>
        <w:tab/>
      </w:r>
      <w:r w:rsidR="00B116DB">
        <w:rPr>
          <w:cs/>
        </w:rPr>
        <w:tab/>
      </w:r>
      <w:r w:rsidR="00B116DB">
        <w:rPr>
          <w:cs/>
        </w:rPr>
        <w:tab/>
      </w:r>
      <w:r w:rsidR="00B116DB">
        <w:rPr>
          <w:cs/>
        </w:rPr>
        <w:tab/>
      </w:r>
      <w:r w:rsidR="00B116DB" w:rsidRPr="00B116DB">
        <w:rPr>
          <w:cs/>
        </w:rPr>
        <w:t>สมเด็จพระเทพรัตนราชสุดาฯ สยามบรมราชกุมารี</w:t>
      </w:r>
    </w:p>
    <w:p w14:paraId="680E517B" w14:textId="316A364E" w:rsidR="00621226" w:rsidRPr="00B116DB" w:rsidRDefault="00621226" w:rsidP="00A43DB8">
      <w:pPr>
        <w:tabs>
          <w:tab w:val="left" w:pos="280"/>
        </w:tabs>
        <w:spacing w:after="0"/>
        <w:rPr>
          <w:cs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cs"/>
          <w:cs/>
        </w:rPr>
        <w:t xml:space="preserve">ปีการศึกษา </w:t>
      </w:r>
      <w:r>
        <w:t>2552</w:t>
      </w:r>
    </w:p>
    <w:p w14:paraId="492A59A6" w14:textId="77777777" w:rsidR="00BD5B0E" w:rsidRDefault="00BD5B0E" w:rsidP="00A43DB8">
      <w:pPr>
        <w:spacing w:after="0" w:line="240" w:lineRule="auto"/>
      </w:pPr>
      <w:r>
        <w:rPr>
          <w:rFonts w:hint="cs"/>
          <w:cs/>
        </w:rPr>
        <w:t>ระดับประกาศนียบัตรวิชาชีพ</w:t>
      </w:r>
      <w:r>
        <w:rPr>
          <w:cs/>
        </w:rPr>
        <w:tab/>
      </w:r>
      <w:r>
        <w:rPr>
          <w:cs/>
        </w:rPr>
        <w:tab/>
      </w:r>
      <w:r>
        <w:rPr>
          <w:rFonts w:hint="cs"/>
          <w:cs/>
        </w:rPr>
        <w:t>วิทยาลัยเทคโนโลยีศรีวิกรม์บริหารธุรกิจ</w:t>
      </w:r>
    </w:p>
    <w:p w14:paraId="78BE1300" w14:textId="77777777" w:rsidR="00BD5B0E" w:rsidRDefault="00BD5B0E" w:rsidP="00A43DB8">
      <w:pPr>
        <w:spacing w:after="0" w:line="240" w:lineRule="auto"/>
      </w:pP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rFonts w:hint="cs"/>
          <w:cs/>
        </w:rPr>
        <w:t xml:space="preserve">ปีการศึกษา </w:t>
      </w:r>
      <w:r w:rsidR="00043A32">
        <w:t>2557</w:t>
      </w:r>
    </w:p>
    <w:p w14:paraId="2EEBD97E" w14:textId="77777777" w:rsidR="00BD5B0E" w:rsidRDefault="00BD5B0E" w:rsidP="00B31404">
      <w:pPr>
        <w:spacing w:after="0" w:line="240" w:lineRule="auto"/>
      </w:pPr>
      <w:r>
        <w:rPr>
          <w:rFonts w:hint="cs"/>
          <w:cs/>
        </w:rPr>
        <w:t>ระดับปริญญาตรี</w:t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rFonts w:hint="cs"/>
          <w:cs/>
        </w:rPr>
        <w:t>มหาวิทยาลัยหัวเฉียวเฉลิมพระเกียรติ</w:t>
      </w:r>
    </w:p>
    <w:p w14:paraId="29037F3B" w14:textId="77777777" w:rsidR="00BD5B0E" w:rsidRPr="00214A1D" w:rsidRDefault="00BD5B0E" w:rsidP="00B31404">
      <w:pPr>
        <w:spacing w:after="0" w:line="240" w:lineRule="auto"/>
      </w:pP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cs/>
        </w:rPr>
        <w:tab/>
      </w:r>
      <w:r>
        <w:rPr>
          <w:rFonts w:hint="cs"/>
          <w:cs/>
        </w:rPr>
        <w:t xml:space="preserve">ปีการศึกษา </w:t>
      </w:r>
      <w:r w:rsidR="00430B5C">
        <w:t>2560</w:t>
      </w:r>
    </w:p>
    <w:p w14:paraId="0634C6B7" w14:textId="77777777" w:rsidR="0046490D" w:rsidRDefault="0046490D" w:rsidP="00B31404">
      <w:pPr>
        <w:spacing w:after="0" w:line="240" w:lineRule="auto"/>
        <w:rPr>
          <w:cs/>
        </w:rPr>
      </w:pPr>
      <w:bookmarkStart w:id="192" w:name="_GoBack"/>
      <w:bookmarkEnd w:id="192"/>
    </w:p>
    <w:bookmarkEnd w:id="101"/>
    <w:p w14:paraId="31B80A83" w14:textId="77777777" w:rsidR="002546FB" w:rsidRPr="0046490D" w:rsidRDefault="002546FB" w:rsidP="00B31404">
      <w:pPr>
        <w:pStyle w:val="ab"/>
        <w:spacing w:after="0"/>
        <w:jc w:val="center"/>
        <w:rPr>
          <w:i w:val="0"/>
          <w:iCs w:val="0"/>
          <w:color w:val="auto"/>
          <w:sz w:val="32"/>
          <w:szCs w:val="32"/>
          <w:cs/>
          <w:lang w:val="en-GB"/>
        </w:rPr>
      </w:pPr>
    </w:p>
    <w:sectPr w:rsidR="002546FB" w:rsidRPr="0046490D" w:rsidSect="00EA354C">
      <w:pgSz w:w="11906" w:h="16838" w:code="9"/>
      <w:pgMar w:top="1134" w:right="1134" w:bottom="1134" w:left="2268" w:header="708" w:footer="708" w:gutter="0"/>
      <w:cols w:space="708"/>
      <w:titlePg/>
      <w:docGrid w:linePitch="43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5CDC4D" w14:textId="77777777" w:rsidR="002C5E86" w:rsidRDefault="002C5E86" w:rsidP="00CE3C9F">
      <w:pPr>
        <w:spacing w:after="0" w:line="240" w:lineRule="auto"/>
      </w:pPr>
      <w:r>
        <w:separator/>
      </w:r>
    </w:p>
  </w:endnote>
  <w:endnote w:type="continuationSeparator" w:id="0">
    <w:p w14:paraId="13C8D9CB" w14:textId="77777777" w:rsidR="002C5E86" w:rsidRDefault="002C5E86" w:rsidP="00CE3C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Leelawadee">
    <w:panose1 w:val="020B0502040204020203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371C194" w14:textId="77777777" w:rsidR="002C5E86" w:rsidRDefault="002C5E86" w:rsidP="00CE3C9F">
      <w:pPr>
        <w:spacing w:after="0" w:line="240" w:lineRule="auto"/>
      </w:pPr>
      <w:r>
        <w:separator/>
      </w:r>
    </w:p>
  </w:footnote>
  <w:footnote w:type="continuationSeparator" w:id="0">
    <w:p w14:paraId="51B6508D" w14:textId="77777777" w:rsidR="002C5E86" w:rsidRDefault="002C5E86" w:rsidP="00CE3C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4468A4" w14:textId="77777777" w:rsidR="00B9054F" w:rsidRDefault="00B9054F">
    <w:pPr>
      <w:pStyle w:val="a3"/>
      <w:jc w:val="righ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50331793"/>
      <w:docPartObj>
        <w:docPartGallery w:val="Page Numbers (Top of Page)"/>
        <w:docPartUnique/>
      </w:docPartObj>
    </w:sdtPr>
    <w:sdtEndPr/>
    <w:sdtContent>
      <w:p w14:paraId="1ADE34BC" w14:textId="77777777" w:rsidR="00B9054F" w:rsidRDefault="00B9054F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th-TH"/>
          </w:rPr>
          <w:t>2</w:t>
        </w:r>
        <w:r>
          <w:fldChar w:fldCharType="end"/>
        </w:r>
      </w:p>
    </w:sdtContent>
  </w:sdt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163656840"/>
      <w:docPartObj>
        <w:docPartGallery w:val="Page Numbers (Top of Page)"/>
        <w:docPartUnique/>
      </w:docPartObj>
    </w:sdtPr>
    <w:sdtEndPr/>
    <w:sdtContent>
      <w:p w14:paraId="3772EB82" w14:textId="77777777" w:rsidR="00B9054F" w:rsidRDefault="00B9054F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th-TH"/>
          </w:rPr>
          <w:t>2</w:t>
        </w:r>
        <w:r>
          <w:fldChar w:fldCharType="end"/>
        </w:r>
      </w:p>
    </w:sdtContent>
  </w:sdt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85921200"/>
      <w:docPartObj>
        <w:docPartGallery w:val="Page Numbers (Top of Page)"/>
        <w:docPartUnique/>
      </w:docPartObj>
    </w:sdtPr>
    <w:sdtEndPr/>
    <w:sdtContent>
      <w:p w14:paraId="790AC108" w14:textId="77777777" w:rsidR="00B9054F" w:rsidRDefault="00B9054F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th-TH"/>
          </w:rPr>
          <w:t>2</w:t>
        </w:r>
        <w:r>
          <w:fldChar w:fldCharType="end"/>
        </w:r>
      </w:p>
    </w:sdtContent>
  </w:sdt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B65A90" w14:textId="5684EDF0" w:rsidR="00B9054F" w:rsidRDefault="00B9054F">
    <w:pPr>
      <w:pStyle w:val="a3"/>
      <w:jc w:val="right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BBA8F6" w14:textId="062A38D1" w:rsidR="00B9054F" w:rsidRDefault="00B9054F">
    <w:pPr>
      <w:pStyle w:val="a3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D0711"/>
    <w:multiLevelType w:val="hybridMultilevel"/>
    <w:tmpl w:val="C58E6E34"/>
    <w:lvl w:ilvl="0" w:tplc="0409000F">
      <w:start w:val="1"/>
      <w:numFmt w:val="decimal"/>
      <w:lvlText w:val="%1."/>
      <w:lvlJc w:val="left"/>
      <w:pPr>
        <w:ind w:left="928" w:hanging="360"/>
      </w:pPr>
    </w:lvl>
    <w:lvl w:ilvl="1" w:tplc="04090019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" w15:restartNumberingAfterBreak="0">
    <w:nsid w:val="03E228FC"/>
    <w:multiLevelType w:val="hybridMultilevel"/>
    <w:tmpl w:val="C58E6E34"/>
    <w:lvl w:ilvl="0" w:tplc="0409000F">
      <w:start w:val="1"/>
      <w:numFmt w:val="decimal"/>
      <w:lvlText w:val="%1."/>
      <w:lvlJc w:val="left"/>
      <w:pPr>
        <w:ind w:left="928" w:hanging="360"/>
      </w:pPr>
    </w:lvl>
    <w:lvl w:ilvl="1" w:tplc="04090019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" w15:restartNumberingAfterBreak="0">
    <w:nsid w:val="146E05B0"/>
    <w:multiLevelType w:val="multilevel"/>
    <w:tmpl w:val="CD106046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93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5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3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4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1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9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504" w:hanging="1800"/>
      </w:pPr>
      <w:rPr>
        <w:rFonts w:hint="default"/>
      </w:rPr>
    </w:lvl>
  </w:abstractNum>
  <w:abstractNum w:abstractNumId="3" w15:restartNumberingAfterBreak="0">
    <w:nsid w:val="1F135FE5"/>
    <w:multiLevelType w:val="hybridMultilevel"/>
    <w:tmpl w:val="C58E6E34"/>
    <w:lvl w:ilvl="0" w:tplc="0409000F">
      <w:start w:val="1"/>
      <w:numFmt w:val="decimal"/>
      <w:lvlText w:val="%1."/>
      <w:lvlJc w:val="left"/>
      <w:pPr>
        <w:ind w:left="1212" w:hanging="360"/>
      </w:pPr>
    </w:lvl>
    <w:lvl w:ilvl="1" w:tplc="04090019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4" w15:restartNumberingAfterBreak="0">
    <w:nsid w:val="25684EBE"/>
    <w:multiLevelType w:val="hybridMultilevel"/>
    <w:tmpl w:val="C58E6E34"/>
    <w:lvl w:ilvl="0" w:tplc="0409000F">
      <w:start w:val="1"/>
      <w:numFmt w:val="decimal"/>
      <w:lvlText w:val="%1."/>
      <w:lvlJc w:val="left"/>
      <w:pPr>
        <w:ind w:left="928" w:hanging="360"/>
      </w:pPr>
    </w:lvl>
    <w:lvl w:ilvl="1" w:tplc="04090019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5" w15:restartNumberingAfterBreak="0">
    <w:nsid w:val="256B3A04"/>
    <w:multiLevelType w:val="hybridMultilevel"/>
    <w:tmpl w:val="C58E6E34"/>
    <w:lvl w:ilvl="0" w:tplc="0409000F">
      <w:start w:val="1"/>
      <w:numFmt w:val="decimal"/>
      <w:lvlText w:val="%1."/>
      <w:lvlJc w:val="left"/>
      <w:pPr>
        <w:ind w:left="1212" w:hanging="360"/>
      </w:pPr>
    </w:lvl>
    <w:lvl w:ilvl="1" w:tplc="04090019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6" w15:restartNumberingAfterBreak="0">
    <w:nsid w:val="27035C2D"/>
    <w:multiLevelType w:val="hybridMultilevel"/>
    <w:tmpl w:val="C58E6E34"/>
    <w:lvl w:ilvl="0" w:tplc="0409000F">
      <w:start w:val="1"/>
      <w:numFmt w:val="decimal"/>
      <w:lvlText w:val="%1."/>
      <w:lvlJc w:val="left"/>
      <w:pPr>
        <w:ind w:left="928" w:hanging="360"/>
      </w:pPr>
    </w:lvl>
    <w:lvl w:ilvl="1" w:tplc="04090019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7" w15:restartNumberingAfterBreak="0">
    <w:nsid w:val="299A2A9F"/>
    <w:multiLevelType w:val="multilevel"/>
    <w:tmpl w:val="9C0AA1B4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93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5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3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4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1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9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504" w:hanging="1800"/>
      </w:pPr>
      <w:rPr>
        <w:rFonts w:hint="default"/>
      </w:rPr>
    </w:lvl>
  </w:abstractNum>
  <w:abstractNum w:abstractNumId="8" w15:restartNumberingAfterBreak="0">
    <w:nsid w:val="2BD96461"/>
    <w:multiLevelType w:val="multilevel"/>
    <w:tmpl w:val="667886C8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6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1800"/>
      </w:pPr>
      <w:rPr>
        <w:rFonts w:hint="default"/>
      </w:rPr>
    </w:lvl>
  </w:abstractNum>
  <w:abstractNum w:abstractNumId="9" w15:restartNumberingAfterBreak="0">
    <w:nsid w:val="32B16476"/>
    <w:multiLevelType w:val="multilevel"/>
    <w:tmpl w:val="CD106046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93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5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3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4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1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9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504" w:hanging="1800"/>
      </w:pPr>
      <w:rPr>
        <w:rFonts w:hint="default"/>
      </w:rPr>
    </w:lvl>
  </w:abstractNum>
  <w:abstractNum w:abstractNumId="10" w15:restartNumberingAfterBreak="0">
    <w:nsid w:val="333B1FB4"/>
    <w:multiLevelType w:val="hybridMultilevel"/>
    <w:tmpl w:val="C58E6E34"/>
    <w:lvl w:ilvl="0" w:tplc="0409000F">
      <w:start w:val="1"/>
      <w:numFmt w:val="decimal"/>
      <w:lvlText w:val="%1."/>
      <w:lvlJc w:val="left"/>
      <w:pPr>
        <w:ind w:left="928" w:hanging="360"/>
      </w:pPr>
    </w:lvl>
    <w:lvl w:ilvl="1" w:tplc="04090019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1" w15:restartNumberingAfterBreak="0">
    <w:nsid w:val="34850592"/>
    <w:multiLevelType w:val="hybridMultilevel"/>
    <w:tmpl w:val="C58E6E34"/>
    <w:lvl w:ilvl="0" w:tplc="0409000F">
      <w:start w:val="1"/>
      <w:numFmt w:val="decimal"/>
      <w:lvlText w:val="%1."/>
      <w:lvlJc w:val="left"/>
      <w:pPr>
        <w:ind w:left="928" w:hanging="360"/>
      </w:pPr>
    </w:lvl>
    <w:lvl w:ilvl="1" w:tplc="04090019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2" w15:restartNumberingAfterBreak="0">
    <w:nsid w:val="34973389"/>
    <w:multiLevelType w:val="hybridMultilevel"/>
    <w:tmpl w:val="B2723702"/>
    <w:lvl w:ilvl="0" w:tplc="0409000F">
      <w:start w:val="1"/>
      <w:numFmt w:val="decimal"/>
      <w:lvlText w:val="%1."/>
      <w:lvlJc w:val="left"/>
      <w:pPr>
        <w:ind w:left="1263" w:hanging="360"/>
      </w:pPr>
    </w:lvl>
    <w:lvl w:ilvl="1" w:tplc="04090019" w:tentative="1">
      <w:start w:val="1"/>
      <w:numFmt w:val="lowerLetter"/>
      <w:lvlText w:val="%2."/>
      <w:lvlJc w:val="left"/>
      <w:pPr>
        <w:ind w:left="1983" w:hanging="360"/>
      </w:pPr>
    </w:lvl>
    <w:lvl w:ilvl="2" w:tplc="0409001B" w:tentative="1">
      <w:start w:val="1"/>
      <w:numFmt w:val="lowerRoman"/>
      <w:lvlText w:val="%3."/>
      <w:lvlJc w:val="right"/>
      <w:pPr>
        <w:ind w:left="2703" w:hanging="180"/>
      </w:pPr>
    </w:lvl>
    <w:lvl w:ilvl="3" w:tplc="0409000F" w:tentative="1">
      <w:start w:val="1"/>
      <w:numFmt w:val="decimal"/>
      <w:lvlText w:val="%4."/>
      <w:lvlJc w:val="left"/>
      <w:pPr>
        <w:ind w:left="3423" w:hanging="360"/>
      </w:pPr>
    </w:lvl>
    <w:lvl w:ilvl="4" w:tplc="04090019" w:tentative="1">
      <w:start w:val="1"/>
      <w:numFmt w:val="lowerLetter"/>
      <w:lvlText w:val="%5."/>
      <w:lvlJc w:val="left"/>
      <w:pPr>
        <w:ind w:left="4143" w:hanging="360"/>
      </w:pPr>
    </w:lvl>
    <w:lvl w:ilvl="5" w:tplc="0409001B" w:tentative="1">
      <w:start w:val="1"/>
      <w:numFmt w:val="lowerRoman"/>
      <w:lvlText w:val="%6."/>
      <w:lvlJc w:val="right"/>
      <w:pPr>
        <w:ind w:left="4863" w:hanging="180"/>
      </w:pPr>
    </w:lvl>
    <w:lvl w:ilvl="6" w:tplc="0409000F" w:tentative="1">
      <w:start w:val="1"/>
      <w:numFmt w:val="decimal"/>
      <w:lvlText w:val="%7."/>
      <w:lvlJc w:val="left"/>
      <w:pPr>
        <w:ind w:left="5583" w:hanging="360"/>
      </w:pPr>
    </w:lvl>
    <w:lvl w:ilvl="7" w:tplc="04090019" w:tentative="1">
      <w:start w:val="1"/>
      <w:numFmt w:val="lowerLetter"/>
      <w:lvlText w:val="%8."/>
      <w:lvlJc w:val="left"/>
      <w:pPr>
        <w:ind w:left="6303" w:hanging="360"/>
      </w:pPr>
    </w:lvl>
    <w:lvl w:ilvl="8" w:tplc="0409001B" w:tentative="1">
      <w:start w:val="1"/>
      <w:numFmt w:val="lowerRoman"/>
      <w:lvlText w:val="%9."/>
      <w:lvlJc w:val="right"/>
      <w:pPr>
        <w:ind w:left="7023" w:hanging="180"/>
      </w:pPr>
    </w:lvl>
  </w:abstractNum>
  <w:abstractNum w:abstractNumId="13" w15:restartNumberingAfterBreak="0">
    <w:nsid w:val="377E1519"/>
    <w:multiLevelType w:val="hybridMultilevel"/>
    <w:tmpl w:val="C58E6E34"/>
    <w:lvl w:ilvl="0" w:tplc="0409000F">
      <w:start w:val="1"/>
      <w:numFmt w:val="decimal"/>
      <w:lvlText w:val="%1."/>
      <w:lvlJc w:val="left"/>
      <w:pPr>
        <w:ind w:left="786" w:hanging="360"/>
      </w:pPr>
    </w:lvl>
    <w:lvl w:ilvl="1" w:tplc="04090019">
      <w:start w:val="1"/>
      <w:numFmt w:val="lowerLetter"/>
      <w:lvlText w:val="%2."/>
      <w:lvlJc w:val="left"/>
      <w:pPr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4" w15:restartNumberingAfterBreak="0">
    <w:nsid w:val="3FAA2802"/>
    <w:multiLevelType w:val="multilevel"/>
    <w:tmpl w:val="324035D0"/>
    <w:lvl w:ilvl="0">
      <w:start w:val="1"/>
      <w:numFmt w:val="decimal"/>
      <w:lvlText w:val="%1."/>
      <w:lvlJc w:val="left"/>
      <w:pPr>
        <w:ind w:left="928" w:hanging="360"/>
      </w:pPr>
    </w:lvl>
    <w:lvl w:ilvl="1">
      <w:start w:val="4"/>
      <w:numFmt w:val="decimal"/>
      <w:isLgl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15" w15:restartNumberingAfterBreak="0">
    <w:nsid w:val="4A072247"/>
    <w:multiLevelType w:val="hybridMultilevel"/>
    <w:tmpl w:val="C58E6E34"/>
    <w:lvl w:ilvl="0" w:tplc="0409000F">
      <w:start w:val="1"/>
      <w:numFmt w:val="decimal"/>
      <w:lvlText w:val="%1."/>
      <w:lvlJc w:val="left"/>
      <w:pPr>
        <w:ind w:left="1212" w:hanging="360"/>
      </w:pPr>
    </w:lvl>
    <w:lvl w:ilvl="1" w:tplc="04090019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6" w15:restartNumberingAfterBreak="0">
    <w:nsid w:val="4A3E653A"/>
    <w:multiLevelType w:val="multilevel"/>
    <w:tmpl w:val="60FC27FC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bullet"/>
      <w:lvlText w:val=""/>
      <w:lvlJc w:val="left"/>
      <w:pPr>
        <w:ind w:left="2880" w:hanging="720"/>
      </w:pPr>
      <w:rPr>
        <w:rFonts w:ascii="Symbol" w:hAnsi="Symbol"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7" w15:restartNumberingAfterBreak="0">
    <w:nsid w:val="4AD05E70"/>
    <w:multiLevelType w:val="hybridMultilevel"/>
    <w:tmpl w:val="C58E6E34"/>
    <w:lvl w:ilvl="0" w:tplc="0409000F">
      <w:start w:val="1"/>
      <w:numFmt w:val="decimal"/>
      <w:lvlText w:val="%1."/>
      <w:lvlJc w:val="left"/>
      <w:pPr>
        <w:ind w:left="928" w:hanging="360"/>
      </w:pPr>
    </w:lvl>
    <w:lvl w:ilvl="1" w:tplc="04090019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8" w15:restartNumberingAfterBreak="0">
    <w:nsid w:val="4CB44B15"/>
    <w:multiLevelType w:val="multilevel"/>
    <w:tmpl w:val="1910D88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9" w15:restartNumberingAfterBreak="0">
    <w:nsid w:val="5046523F"/>
    <w:multiLevelType w:val="multilevel"/>
    <w:tmpl w:val="2910AD62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93" w:hanging="4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5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3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4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1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9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504" w:hanging="1800"/>
      </w:pPr>
      <w:rPr>
        <w:rFonts w:hint="default"/>
      </w:rPr>
    </w:lvl>
  </w:abstractNum>
  <w:abstractNum w:abstractNumId="20" w15:restartNumberingAfterBreak="0">
    <w:nsid w:val="58E45973"/>
    <w:multiLevelType w:val="hybridMultilevel"/>
    <w:tmpl w:val="C58E6E34"/>
    <w:lvl w:ilvl="0" w:tplc="0409000F">
      <w:start w:val="1"/>
      <w:numFmt w:val="decimal"/>
      <w:lvlText w:val="%1."/>
      <w:lvlJc w:val="left"/>
      <w:pPr>
        <w:ind w:left="928" w:hanging="360"/>
      </w:p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1" w15:restartNumberingAfterBreak="0">
    <w:nsid w:val="59320B44"/>
    <w:multiLevelType w:val="hybridMultilevel"/>
    <w:tmpl w:val="C58E6E34"/>
    <w:lvl w:ilvl="0" w:tplc="0409000F">
      <w:start w:val="1"/>
      <w:numFmt w:val="decimal"/>
      <w:lvlText w:val="%1."/>
      <w:lvlJc w:val="left"/>
      <w:pPr>
        <w:ind w:left="928" w:hanging="360"/>
      </w:pPr>
    </w:lvl>
    <w:lvl w:ilvl="1" w:tplc="04090019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2" w15:restartNumberingAfterBreak="0">
    <w:nsid w:val="5A4F5286"/>
    <w:multiLevelType w:val="multilevel"/>
    <w:tmpl w:val="5C4EB70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3" w15:restartNumberingAfterBreak="0">
    <w:nsid w:val="5C8E02B7"/>
    <w:multiLevelType w:val="multilevel"/>
    <w:tmpl w:val="ABE04E0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4" w15:restartNumberingAfterBreak="0">
    <w:nsid w:val="6D6C0BB1"/>
    <w:multiLevelType w:val="hybridMultilevel"/>
    <w:tmpl w:val="C58E6E34"/>
    <w:lvl w:ilvl="0" w:tplc="0409000F">
      <w:start w:val="1"/>
      <w:numFmt w:val="decimal"/>
      <w:lvlText w:val="%1."/>
      <w:lvlJc w:val="left"/>
      <w:pPr>
        <w:ind w:left="928" w:hanging="360"/>
      </w:p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5" w15:restartNumberingAfterBreak="0">
    <w:nsid w:val="6F2815E4"/>
    <w:multiLevelType w:val="hybridMultilevel"/>
    <w:tmpl w:val="C58E6E34"/>
    <w:lvl w:ilvl="0" w:tplc="0409000F">
      <w:start w:val="1"/>
      <w:numFmt w:val="decimal"/>
      <w:lvlText w:val="%1."/>
      <w:lvlJc w:val="left"/>
      <w:pPr>
        <w:ind w:left="928" w:hanging="360"/>
      </w:p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6" w15:restartNumberingAfterBreak="0">
    <w:nsid w:val="71E36848"/>
    <w:multiLevelType w:val="hybridMultilevel"/>
    <w:tmpl w:val="7AE8B98C"/>
    <w:lvl w:ilvl="0" w:tplc="01DA7742">
      <w:numFmt w:val="bullet"/>
      <w:lvlText w:val="-"/>
      <w:lvlJc w:val="left"/>
      <w:pPr>
        <w:ind w:left="1440" w:hanging="360"/>
      </w:pPr>
      <w:rPr>
        <w:rFonts w:ascii="Cordia New" w:eastAsia="Times New Roman" w:hAnsi="Cordia New" w:cs="Cordia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730D09CE"/>
    <w:multiLevelType w:val="hybridMultilevel"/>
    <w:tmpl w:val="C58E6E34"/>
    <w:lvl w:ilvl="0" w:tplc="0409000F">
      <w:start w:val="1"/>
      <w:numFmt w:val="decimal"/>
      <w:lvlText w:val="%1."/>
      <w:lvlJc w:val="left"/>
      <w:pPr>
        <w:ind w:left="928" w:hanging="360"/>
      </w:pPr>
    </w:lvl>
    <w:lvl w:ilvl="1" w:tplc="04090019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8" w15:restartNumberingAfterBreak="0">
    <w:nsid w:val="730D78C6"/>
    <w:multiLevelType w:val="hybridMultilevel"/>
    <w:tmpl w:val="C58E6E34"/>
    <w:lvl w:ilvl="0" w:tplc="0409000F">
      <w:start w:val="1"/>
      <w:numFmt w:val="decimal"/>
      <w:lvlText w:val="%1."/>
      <w:lvlJc w:val="left"/>
      <w:pPr>
        <w:ind w:left="928" w:hanging="360"/>
      </w:pPr>
    </w:lvl>
    <w:lvl w:ilvl="1" w:tplc="04090019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9" w15:restartNumberingAfterBreak="0">
    <w:nsid w:val="743D0AB8"/>
    <w:multiLevelType w:val="multilevel"/>
    <w:tmpl w:val="CD106046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93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5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3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4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1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9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504" w:hanging="1800"/>
      </w:pPr>
      <w:rPr>
        <w:rFonts w:hint="default"/>
      </w:rPr>
    </w:lvl>
  </w:abstractNum>
  <w:abstractNum w:abstractNumId="30" w15:restartNumberingAfterBreak="0">
    <w:nsid w:val="7BC17787"/>
    <w:multiLevelType w:val="hybridMultilevel"/>
    <w:tmpl w:val="C58E6E34"/>
    <w:lvl w:ilvl="0" w:tplc="0409000F">
      <w:start w:val="1"/>
      <w:numFmt w:val="decimal"/>
      <w:lvlText w:val="%1."/>
      <w:lvlJc w:val="left"/>
      <w:pPr>
        <w:ind w:left="928" w:hanging="360"/>
      </w:pPr>
    </w:lvl>
    <w:lvl w:ilvl="1" w:tplc="04090019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18"/>
  </w:num>
  <w:num w:numId="2">
    <w:abstractNumId w:val="9"/>
  </w:num>
  <w:num w:numId="3">
    <w:abstractNumId w:val="7"/>
  </w:num>
  <w:num w:numId="4">
    <w:abstractNumId w:val="23"/>
  </w:num>
  <w:num w:numId="5">
    <w:abstractNumId w:val="19"/>
  </w:num>
  <w:num w:numId="6">
    <w:abstractNumId w:val="2"/>
  </w:num>
  <w:num w:numId="7">
    <w:abstractNumId w:val="22"/>
  </w:num>
  <w:num w:numId="8">
    <w:abstractNumId w:val="29"/>
  </w:num>
  <w:num w:numId="9">
    <w:abstractNumId w:val="11"/>
  </w:num>
  <w:num w:numId="10">
    <w:abstractNumId w:val="24"/>
  </w:num>
  <w:num w:numId="11">
    <w:abstractNumId w:val="17"/>
  </w:num>
  <w:num w:numId="12">
    <w:abstractNumId w:val="27"/>
  </w:num>
  <w:num w:numId="13">
    <w:abstractNumId w:val="20"/>
  </w:num>
  <w:num w:numId="14">
    <w:abstractNumId w:val="14"/>
  </w:num>
  <w:num w:numId="15">
    <w:abstractNumId w:val="25"/>
  </w:num>
  <w:num w:numId="16">
    <w:abstractNumId w:val="28"/>
  </w:num>
  <w:num w:numId="17">
    <w:abstractNumId w:val="1"/>
  </w:num>
  <w:num w:numId="18">
    <w:abstractNumId w:val="21"/>
  </w:num>
  <w:num w:numId="19">
    <w:abstractNumId w:val="5"/>
  </w:num>
  <w:num w:numId="20">
    <w:abstractNumId w:val="15"/>
  </w:num>
  <w:num w:numId="21">
    <w:abstractNumId w:val="0"/>
  </w:num>
  <w:num w:numId="22">
    <w:abstractNumId w:val="6"/>
  </w:num>
  <w:num w:numId="23">
    <w:abstractNumId w:val="8"/>
  </w:num>
  <w:num w:numId="24">
    <w:abstractNumId w:val="16"/>
  </w:num>
  <w:num w:numId="25">
    <w:abstractNumId w:val="26"/>
  </w:num>
  <w:num w:numId="26">
    <w:abstractNumId w:val="12"/>
  </w:num>
  <w:num w:numId="27">
    <w:abstractNumId w:val="3"/>
  </w:num>
  <w:num w:numId="28">
    <w:abstractNumId w:val="13"/>
  </w:num>
  <w:num w:numId="29">
    <w:abstractNumId w:val="10"/>
  </w:num>
  <w:num w:numId="30">
    <w:abstractNumId w:val="30"/>
  </w:num>
  <w:num w:numId="3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269B"/>
    <w:rsid w:val="00001970"/>
    <w:rsid w:val="00002C9D"/>
    <w:rsid w:val="00003657"/>
    <w:rsid w:val="00005721"/>
    <w:rsid w:val="0000640F"/>
    <w:rsid w:val="00006560"/>
    <w:rsid w:val="000070A9"/>
    <w:rsid w:val="000119AA"/>
    <w:rsid w:val="00015A88"/>
    <w:rsid w:val="00015B53"/>
    <w:rsid w:val="00017340"/>
    <w:rsid w:val="0002185B"/>
    <w:rsid w:val="00023B26"/>
    <w:rsid w:val="0003133F"/>
    <w:rsid w:val="000320FC"/>
    <w:rsid w:val="0003257C"/>
    <w:rsid w:val="000337D3"/>
    <w:rsid w:val="00034B81"/>
    <w:rsid w:val="00041154"/>
    <w:rsid w:val="0004234F"/>
    <w:rsid w:val="000432B4"/>
    <w:rsid w:val="00043A32"/>
    <w:rsid w:val="00043EC4"/>
    <w:rsid w:val="000469CD"/>
    <w:rsid w:val="000514AE"/>
    <w:rsid w:val="00052126"/>
    <w:rsid w:val="000526FE"/>
    <w:rsid w:val="00055A2E"/>
    <w:rsid w:val="00057759"/>
    <w:rsid w:val="0006252B"/>
    <w:rsid w:val="000670A7"/>
    <w:rsid w:val="00067502"/>
    <w:rsid w:val="00070F16"/>
    <w:rsid w:val="00070F1F"/>
    <w:rsid w:val="000719BA"/>
    <w:rsid w:val="00073E98"/>
    <w:rsid w:val="00076228"/>
    <w:rsid w:val="00076A78"/>
    <w:rsid w:val="000779BB"/>
    <w:rsid w:val="00081676"/>
    <w:rsid w:val="000816B6"/>
    <w:rsid w:val="000821BF"/>
    <w:rsid w:val="0008238F"/>
    <w:rsid w:val="0008462B"/>
    <w:rsid w:val="0008526C"/>
    <w:rsid w:val="000862B6"/>
    <w:rsid w:val="00086A03"/>
    <w:rsid w:val="00087DE2"/>
    <w:rsid w:val="00090DDC"/>
    <w:rsid w:val="000935BF"/>
    <w:rsid w:val="00093F2C"/>
    <w:rsid w:val="000955B2"/>
    <w:rsid w:val="000A01F4"/>
    <w:rsid w:val="000A219E"/>
    <w:rsid w:val="000A33FD"/>
    <w:rsid w:val="000A381C"/>
    <w:rsid w:val="000A7931"/>
    <w:rsid w:val="000B2474"/>
    <w:rsid w:val="000B4767"/>
    <w:rsid w:val="000C0FB6"/>
    <w:rsid w:val="000C4208"/>
    <w:rsid w:val="000C4C41"/>
    <w:rsid w:val="000C5DB6"/>
    <w:rsid w:val="000D593D"/>
    <w:rsid w:val="000D5E1F"/>
    <w:rsid w:val="000E4E80"/>
    <w:rsid w:val="000E5CAB"/>
    <w:rsid w:val="000E72FC"/>
    <w:rsid w:val="000F0E97"/>
    <w:rsid w:val="000F2178"/>
    <w:rsid w:val="000F32B5"/>
    <w:rsid w:val="000F67AA"/>
    <w:rsid w:val="000F6CED"/>
    <w:rsid w:val="000F7974"/>
    <w:rsid w:val="00100CF1"/>
    <w:rsid w:val="00103B76"/>
    <w:rsid w:val="001044D6"/>
    <w:rsid w:val="00106A98"/>
    <w:rsid w:val="001076EF"/>
    <w:rsid w:val="00107935"/>
    <w:rsid w:val="00107E98"/>
    <w:rsid w:val="00116007"/>
    <w:rsid w:val="0012055B"/>
    <w:rsid w:val="00120AE7"/>
    <w:rsid w:val="0012281E"/>
    <w:rsid w:val="00122D3E"/>
    <w:rsid w:val="001254E9"/>
    <w:rsid w:val="00125D67"/>
    <w:rsid w:val="001263E4"/>
    <w:rsid w:val="00126EC5"/>
    <w:rsid w:val="00130FF9"/>
    <w:rsid w:val="00131E98"/>
    <w:rsid w:val="00131F3B"/>
    <w:rsid w:val="00132342"/>
    <w:rsid w:val="00142BCE"/>
    <w:rsid w:val="00144566"/>
    <w:rsid w:val="00147052"/>
    <w:rsid w:val="00147613"/>
    <w:rsid w:val="00150993"/>
    <w:rsid w:val="00152BF2"/>
    <w:rsid w:val="00156732"/>
    <w:rsid w:val="00160C3C"/>
    <w:rsid w:val="00161E5E"/>
    <w:rsid w:val="001635BE"/>
    <w:rsid w:val="001646A5"/>
    <w:rsid w:val="0016479B"/>
    <w:rsid w:val="001710AA"/>
    <w:rsid w:val="0017203C"/>
    <w:rsid w:val="00172D93"/>
    <w:rsid w:val="0017517B"/>
    <w:rsid w:val="00176B5B"/>
    <w:rsid w:val="001772D5"/>
    <w:rsid w:val="00177E09"/>
    <w:rsid w:val="00184E0D"/>
    <w:rsid w:val="00185DC8"/>
    <w:rsid w:val="0018794C"/>
    <w:rsid w:val="00190B19"/>
    <w:rsid w:val="001917F8"/>
    <w:rsid w:val="001924EA"/>
    <w:rsid w:val="001973EE"/>
    <w:rsid w:val="001A045C"/>
    <w:rsid w:val="001A2131"/>
    <w:rsid w:val="001A3511"/>
    <w:rsid w:val="001A46BB"/>
    <w:rsid w:val="001A5321"/>
    <w:rsid w:val="001B33B1"/>
    <w:rsid w:val="001B4AF0"/>
    <w:rsid w:val="001B587E"/>
    <w:rsid w:val="001B5BA1"/>
    <w:rsid w:val="001B6735"/>
    <w:rsid w:val="001C05F8"/>
    <w:rsid w:val="001C234B"/>
    <w:rsid w:val="001C257D"/>
    <w:rsid w:val="001C3D49"/>
    <w:rsid w:val="001C6E38"/>
    <w:rsid w:val="001D29B8"/>
    <w:rsid w:val="001D5126"/>
    <w:rsid w:val="001E3D1B"/>
    <w:rsid w:val="001E434D"/>
    <w:rsid w:val="001E6896"/>
    <w:rsid w:val="001E7D51"/>
    <w:rsid w:val="001F086A"/>
    <w:rsid w:val="001F0BC1"/>
    <w:rsid w:val="001F22ED"/>
    <w:rsid w:val="001F2F7D"/>
    <w:rsid w:val="001F36C0"/>
    <w:rsid w:val="001F7F0D"/>
    <w:rsid w:val="002008A2"/>
    <w:rsid w:val="00201364"/>
    <w:rsid w:val="00202735"/>
    <w:rsid w:val="002034D8"/>
    <w:rsid w:val="002048E1"/>
    <w:rsid w:val="00204CDA"/>
    <w:rsid w:val="00205A53"/>
    <w:rsid w:val="00210165"/>
    <w:rsid w:val="002101C5"/>
    <w:rsid w:val="0021245B"/>
    <w:rsid w:val="00214CFB"/>
    <w:rsid w:val="00220D09"/>
    <w:rsid w:val="00221ED6"/>
    <w:rsid w:val="00222551"/>
    <w:rsid w:val="00223357"/>
    <w:rsid w:val="0022509F"/>
    <w:rsid w:val="00226CAF"/>
    <w:rsid w:val="002330EA"/>
    <w:rsid w:val="002364FC"/>
    <w:rsid w:val="00236852"/>
    <w:rsid w:val="00237B25"/>
    <w:rsid w:val="00242CA8"/>
    <w:rsid w:val="00242E1F"/>
    <w:rsid w:val="002444A4"/>
    <w:rsid w:val="00245975"/>
    <w:rsid w:val="00246A2B"/>
    <w:rsid w:val="00246C18"/>
    <w:rsid w:val="00247836"/>
    <w:rsid w:val="002501C5"/>
    <w:rsid w:val="00251FD8"/>
    <w:rsid w:val="002546FB"/>
    <w:rsid w:val="0026110B"/>
    <w:rsid w:val="00261FC2"/>
    <w:rsid w:val="002620B3"/>
    <w:rsid w:val="002666D7"/>
    <w:rsid w:val="00270B92"/>
    <w:rsid w:val="002729D1"/>
    <w:rsid w:val="00273DEA"/>
    <w:rsid w:val="00276732"/>
    <w:rsid w:val="00276D30"/>
    <w:rsid w:val="00277540"/>
    <w:rsid w:val="0027778A"/>
    <w:rsid w:val="0028091D"/>
    <w:rsid w:val="00280C67"/>
    <w:rsid w:val="0028186E"/>
    <w:rsid w:val="00281A65"/>
    <w:rsid w:val="00281A9F"/>
    <w:rsid w:val="0028681B"/>
    <w:rsid w:val="00290CE7"/>
    <w:rsid w:val="00295DE4"/>
    <w:rsid w:val="002960B2"/>
    <w:rsid w:val="00297E5A"/>
    <w:rsid w:val="002B3B97"/>
    <w:rsid w:val="002B43A1"/>
    <w:rsid w:val="002B5C17"/>
    <w:rsid w:val="002B6952"/>
    <w:rsid w:val="002C152A"/>
    <w:rsid w:val="002C3F9B"/>
    <w:rsid w:val="002C44E9"/>
    <w:rsid w:val="002C455D"/>
    <w:rsid w:val="002C5E86"/>
    <w:rsid w:val="002C6ECD"/>
    <w:rsid w:val="002D08E2"/>
    <w:rsid w:val="002D0FD9"/>
    <w:rsid w:val="002D16C8"/>
    <w:rsid w:val="002D44A1"/>
    <w:rsid w:val="002D44B1"/>
    <w:rsid w:val="002D4A97"/>
    <w:rsid w:val="002D4BC7"/>
    <w:rsid w:val="002E0F94"/>
    <w:rsid w:val="002E182B"/>
    <w:rsid w:val="002E2F97"/>
    <w:rsid w:val="002E3F4B"/>
    <w:rsid w:val="002E57B6"/>
    <w:rsid w:val="002E5B32"/>
    <w:rsid w:val="002E73BF"/>
    <w:rsid w:val="002F11B3"/>
    <w:rsid w:val="002F40D8"/>
    <w:rsid w:val="002F4A5B"/>
    <w:rsid w:val="002F4AF4"/>
    <w:rsid w:val="002F4D9A"/>
    <w:rsid w:val="002F5006"/>
    <w:rsid w:val="002F555B"/>
    <w:rsid w:val="002F569F"/>
    <w:rsid w:val="002F5AE5"/>
    <w:rsid w:val="002F610E"/>
    <w:rsid w:val="002F7535"/>
    <w:rsid w:val="00302D31"/>
    <w:rsid w:val="00304DCF"/>
    <w:rsid w:val="003056A3"/>
    <w:rsid w:val="00305C9A"/>
    <w:rsid w:val="003068BC"/>
    <w:rsid w:val="00306AA8"/>
    <w:rsid w:val="0031009A"/>
    <w:rsid w:val="00310D4D"/>
    <w:rsid w:val="0031354B"/>
    <w:rsid w:val="00316B75"/>
    <w:rsid w:val="00321A13"/>
    <w:rsid w:val="00322C95"/>
    <w:rsid w:val="00323875"/>
    <w:rsid w:val="00330960"/>
    <w:rsid w:val="003316F8"/>
    <w:rsid w:val="00331B75"/>
    <w:rsid w:val="0033206B"/>
    <w:rsid w:val="0033226E"/>
    <w:rsid w:val="00333260"/>
    <w:rsid w:val="00333D0E"/>
    <w:rsid w:val="0033563E"/>
    <w:rsid w:val="00335CEB"/>
    <w:rsid w:val="0034008A"/>
    <w:rsid w:val="00342E4D"/>
    <w:rsid w:val="003467F3"/>
    <w:rsid w:val="003472D8"/>
    <w:rsid w:val="003506B3"/>
    <w:rsid w:val="00361550"/>
    <w:rsid w:val="00363DC2"/>
    <w:rsid w:val="00363F9A"/>
    <w:rsid w:val="0036452C"/>
    <w:rsid w:val="00366743"/>
    <w:rsid w:val="0036677B"/>
    <w:rsid w:val="00366C1D"/>
    <w:rsid w:val="00367A25"/>
    <w:rsid w:val="003709EA"/>
    <w:rsid w:val="003736B7"/>
    <w:rsid w:val="00377BFB"/>
    <w:rsid w:val="00382679"/>
    <w:rsid w:val="003830F0"/>
    <w:rsid w:val="00383255"/>
    <w:rsid w:val="003932F5"/>
    <w:rsid w:val="0039711C"/>
    <w:rsid w:val="00397C61"/>
    <w:rsid w:val="003A115B"/>
    <w:rsid w:val="003A5983"/>
    <w:rsid w:val="003A6D25"/>
    <w:rsid w:val="003A71EE"/>
    <w:rsid w:val="003A7987"/>
    <w:rsid w:val="003B05F3"/>
    <w:rsid w:val="003B0676"/>
    <w:rsid w:val="003B1E14"/>
    <w:rsid w:val="003B4CF8"/>
    <w:rsid w:val="003B587C"/>
    <w:rsid w:val="003B6B85"/>
    <w:rsid w:val="003C544F"/>
    <w:rsid w:val="003C7B21"/>
    <w:rsid w:val="003C7EEF"/>
    <w:rsid w:val="003D1C19"/>
    <w:rsid w:val="003D2564"/>
    <w:rsid w:val="003D31BF"/>
    <w:rsid w:val="003D7CFB"/>
    <w:rsid w:val="003D7D22"/>
    <w:rsid w:val="003E0201"/>
    <w:rsid w:val="003E181F"/>
    <w:rsid w:val="003E1E2E"/>
    <w:rsid w:val="003E1E7A"/>
    <w:rsid w:val="003E37FE"/>
    <w:rsid w:val="003E3984"/>
    <w:rsid w:val="003E434C"/>
    <w:rsid w:val="003E6ADD"/>
    <w:rsid w:val="003F0614"/>
    <w:rsid w:val="003F085F"/>
    <w:rsid w:val="003F3C83"/>
    <w:rsid w:val="003F4794"/>
    <w:rsid w:val="003F7586"/>
    <w:rsid w:val="00400FE7"/>
    <w:rsid w:val="00401E1C"/>
    <w:rsid w:val="0040225A"/>
    <w:rsid w:val="00404BB1"/>
    <w:rsid w:val="004077E8"/>
    <w:rsid w:val="004102AF"/>
    <w:rsid w:val="00410AEB"/>
    <w:rsid w:val="004128C6"/>
    <w:rsid w:val="00413E95"/>
    <w:rsid w:val="00422E42"/>
    <w:rsid w:val="00424124"/>
    <w:rsid w:val="0042471D"/>
    <w:rsid w:val="0042517D"/>
    <w:rsid w:val="004252C8"/>
    <w:rsid w:val="00426612"/>
    <w:rsid w:val="00426F39"/>
    <w:rsid w:val="00430B5C"/>
    <w:rsid w:val="0043449E"/>
    <w:rsid w:val="00435F41"/>
    <w:rsid w:val="00442F79"/>
    <w:rsid w:val="00443CBD"/>
    <w:rsid w:val="00444F13"/>
    <w:rsid w:val="0044599B"/>
    <w:rsid w:val="00446703"/>
    <w:rsid w:val="0045048F"/>
    <w:rsid w:val="00453F89"/>
    <w:rsid w:val="004560CA"/>
    <w:rsid w:val="00457731"/>
    <w:rsid w:val="00464216"/>
    <w:rsid w:val="0046490D"/>
    <w:rsid w:val="00471956"/>
    <w:rsid w:val="00476216"/>
    <w:rsid w:val="00480E67"/>
    <w:rsid w:val="004833F9"/>
    <w:rsid w:val="00484CA7"/>
    <w:rsid w:val="00486AB5"/>
    <w:rsid w:val="00496D3F"/>
    <w:rsid w:val="00497812"/>
    <w:rsid w:val="00497CA9"/>
    <w:rsid w:val="004A00C6"/>
    <w:rsid w:val="004A133D"/>
    <w:rsid w:val="004A1520"/>
    <w:rsid w:val="004A4DBC"/>
    <w:rsid w:val="004A5B03"/>
    <w:rsid w:val="004A6A13"/>
    <w:rsid w:val="004A7785"/>
    <w:rsid w:val="004A7B1A"/>
    <w:rsid w:val="004B087D"/>
    <w:rsid w:val="004B209D"/>
    <w:rsid w:val="004B340D"/>
    <w:rsid w:val="004B523A"/>
    <w:rsid w:val="004B799A"/>
    <w:rsid w:val="004C1686"/>
    <w:rsid w:val="004C559B"/>
    <w:rsid w:val="004D0007"/>
    <w:rsid w:val="004D3498"/>
    <w:rsid w:val="004D3FD8"/>
    <w:rsid w:val="004D41AC"/>
    <w:rsid w:val="004D5409"/>
    <w:rsid w:val="004E07DC"/>
    <w:rsid w:val="004E1F25"/>
    <w:rsid w:val="004E21AB"/>
    <w:rsid w:val="004E2F5F"/>
    <w:rsid w:val="004E5252"/>
    <w:rsid w:val="004E654B"/>
    <w:rsid w:val="004E7462"/>
    <w:rsid w:val="004E7C82"/>
    <w:rsid w:val="004F1BBB"/>
    <w:rsid w:val="004F2FCE"/>
    <w:rsid w:val="004F52F8"/>
    <w:rsid w:val="004F66AF"/>
    <w:rsid w:val="004F72B2"/>
    <w:rsid w:val="004F747A"/>
    <w:rsid w:val="00503908"/>
    <w:rsid w:val="00503F42"/>
    <w:rsid w:val="00505FFB"/>
    <w:rsid w:val="00506B7D"/>
    <w:rsid w:val="0051163D"/>
    <w:rsid w:val="00511BB0"/>
    <w:rsid w:val="00511DCA"/>
    <w:rsid w:val="00512E56"/>
    <w:rsid w:val="00515764"/>
    <w:rsid w:val="005219E8"/>
    <w:rsid w:val="00522830"/>
    <w:rsid w:val="005243F7"/>
    <w:rsid w:val="005308DD"/>
    <w:rsid w:val="0053229A"/>
    <w:rsid w:val="00535B48"/>
    <w:rsid w:val="0053606D"/>
    <w:rsid w:val="00537A96"/>
    <w:rsid w:val="005415D0"/>
    <w:rsid w:val="00542F67"/>
    <w:rsid w:val="0054302A"/>
    <w:rsid w:val="0054411B"/>
    <w:rsid w:val="00544474"/>
    <w:rsid w:val="00552908"/>
    <w:rsid w:val="00554096"/>
    <w:rsid w:val="0055609C"/>
    <w:rsid w:val="005613AE"/>
    <w:rsid w:val="00564B52"/>
    <w:rsid w:val="00565B0C"/>
    <w:rsid w:val="005727B6"/>
    <w:rsid w:val="00572CAB"/>
    <w:rsid w:val="00573F01"/>
    <w:rsid w:val="005763D3"/>
    <w:rsid w:val="0057742B"/>
    <w:rsid w:val="0058362C"/>
    <w:rsid w:val="00584109"/>
    <w:rsid w:val="00585621"/>
    <w:rsid w:val="005867D2"/>
    <w:rsid w:val="005908B7"/>
    <w:rsid w:val="0059508B"/>
    <w:rsid w:val="00595B15"/>
    <w:rsid w:val="00596353"/>
    <w:rsid w:val="00596621"/>
    <w:rsid w:val="0059757A"/>
    <w:rsid w:val="005A07F3"/>
    <w:rsid w:val="005A11D5"/>
    <w:rsid w:val="005A14CA"/>
    <w:rsid w:val="005A2587"/>
    <w:rsid w:val="005A4948"/>
    <w:rsid w:val="005A6175"/>
    <w:rsid w:val="005B001A"/>
    <w:rsid w:val="005B347B"/>
    <w:rsid w:val="005B6B21"/>
    <w:rsid w:val="005B71E0"/>
    <w:rsid w:val="005C41DD"/>
    <w:rsid w:val="005C4A0E"/>
    <w:rsid w:val="005C5798"/>
    <w:rsid w:val="005C711B"/>
    <w:rsid w:val="005D049E"/>
    <w:rsid w:val="005D0E25"/>
    <w:rsid w:val="005D0E5D"/>
    <w:rsid w:val="005D4C5C"/>
    <w:rsid w:val="005D5732"/>
    <w:rsid w:val="005D7346"/>
    <w:rsid w:val="005D7DCA"/>
    <w:rsid w:val="005E0383"/>
    <w:rsid w:val="005E14C5"/>
    <w:rsid w:val="005E1EE5"/>
    <w:rsid w:val="005E2E75"/>
    <w:rsid w:val="005E32F2"/>
    <w:rsid w:val="005E5F34"/>
    <w:rsid w:val="005E650C"/>
    <w:rsid w:val="005E67E1"/>
    <w:rsid w:val="005F1EF3"/>
    <w:rsid w:val="005F289B"/>
    <w:rsid w:val="005F2D72"/>
    <w:rsid w:val="005F3ACF"/>
    <w:rsid w:val="005F41DD"/>
    <w:rsid w:val="005F76AE"/>
    <w:rsid w:val="005F7EDB"/>
    <w:rsid w:val="00607528"/>
    <w:rsid w:val="00611BE4"/>
    <w:rsid w:val="00612305"/>
    <w:rsid w:val="0061303B"/>
    <w:rsid w:val="00616094"/>
    <w:rsid w:val="006168E8"/>
    <w:rsid w:val="00620275"/>
    <w:rsid w:val="00621226"/>
    <w:rsid w:val="00623F23"/>
    <w:rsid w:val="006254BF"/>
    <w:rsid w:val="0063005F"/>
    <w:rsid w:val="00630B1E"/>
    <w:rsid w:val="0063106B"/>
    <w:rsid w:val="00634167"/>
    <w:rsid w:val="006351DE"/>
    <w:rsid w:val="006352A6"/>
    <w:rsid w:val="006356C0"/>
    <w:rsid w:val="00636182"/>
    <w:rsid w:val="00640EA3"/>
    <w:rsid w:val="00642AE7"/>
    <w:rsid w:val="0064300A"/>
    <w:rsid w:val="006455E8"/>
    <w:rsid w:val="0064603D"/>
    <w:rsid w:val="00652935"/>
    <w:rsid w:val="00652D77"/>
    <w:rsid w:val="00654BAC"/>
    <w:rsid w:val="00664C4C"/>
    <w:rsid w:val="00665424"/>
    <w:rsid w:val="00666EA1"/>
    <w:rsid w:val="006673B8"/>
    <w:rsid w:val="00667EA3"/>
    <w:rsid w:val="00672C77"/>
    <w:rsid w:val="00676181"/>
    <w:rsid w:val="0067634B"/>
    <w:rsid w:val="006830FA"/>
    <w:rsid w:val="0068320F"/>
    <w:rsid w:val="00684ABC"/>
    <w:rsid w:val="0068596D"/>
    <w:rsid w:val="00686C5A"/>
    <w:rsid w:val="00686E87"/>
    <w:rsid w:val="00686FA2"/>
    <w:rsid w:val="00687EF9"/>
    <w:rsid w:val="00691B88"/>
    <w:rsid w:val="00692DF5"/>
    <w:rsid w:val="00692F68"/>
    <w:rsid w:val="0069403A"/>
    <w:rsid w:val="00697931"/>
    <w:rsid w:val="006A1469"/>
    <w:rsid w:val="006A2515"/>
    <w:rsid w:val="006A2BAE"/>
    <w:rsid w:val="006A6E06"/>
    <w:rsid w:val="006A71AE"/>
    <w:rsid w:val="006B0E5F"/>
    <w:rsid w:val="006B122A"/>
    <w:rsid w:val="006B16D4"/>
    <w:rsid w:val="006B28A1"/>
    <w:rsid w:val="006B6207"/>
    <w:rsid w:val="006B75AB"/>
    <w:rsid w:val="006C05E9"/>
    <w:rsid w:val="006C57F0"/>
    <w:rsid w:val="006C6A84"/>
    <w:rsid w:val="006D03AA"/>
    <w:rsid w:val="006D2AB5"/>
    <w:rsid w:val="006D5BBA"/>
    <w:rsid w:val="006D5F5D"/>
    <w:rsid w:val="006E0BD4"/>
    <w:rsid w:val="006E3092"/>
    <w:rsid w:val="006E3D6F"/>
    <w:rsid w:val="006E6C4D"/>
    <w:rsid w:val="006F3E47"/>
    <w:rsid w:val="006F4D42"/>
    <w:rsid w:val="006F6489"/>
    <w:rsid w:val="00700293"/>
    <w:rsid w:val="007009B0"/>
    <w:rsid w:val="00700A26"/>
    <w:rsid w:val="00706F98"/>
    <w:rsid w:val="00707B40"/>
    <w:rsid w:val="00710C56"/>
    <w:rsid w:val="00710CDF"/>
    <w:rsid w:val="00710E0D"/>
    <w:rsid w:val="007119D7"/>
    <w:rsid w:val="007119F7"/>
    <w:rsid w:val="00716162"/>
    <w:rsid w:val="00716273"/>
    <w:rsid w:val="007178A9"/>
    <w:rsid w:val="0071797E"/>
    <w:rsid w:val="00720719"/>
    <w:rsid w:val="00722221"/>
    <w:rsid w:val="00725D5F"/>
    <w:rsid w:val="00726308"/>
    <w:rsid w:val="00731287"/>
    <w:rsid w:val="00732141"/>
    <w:rsid w:val="007335A0"/>
    <w:rsid w:val="00734B90"/>
    <w:rsid w:val="00740908"/>
    <w:rsid w:val="00740C76"/>
    <w:rsid w:val="00742CC4"/>
    <w:rsid w:val="00747C2A"/>
    <w:rsid w:val="007524B6"/>
    <w:rsid w:val="00752759"/>
    <w:rsid w:val="00752E91"/>
    <w:rsid w:val="00753A8D"/>
    <w:rsid w:val="007543A9"/>
    <w:rsid w:val="00754CDA"/>
    <w:rsid w:val="00766B2E"/>
    <w:rsid w:val="00767B0F"/>
    <w:rsid w:val="00770B3B"/>
    <w:rsid w:val="00770EB2"/>
    <w:rsid w:val="00774653"/>
    <w:rsid w:val="00777114"/>
    <w:rsid w:val="00782E60"/>
    <w:rsid w:val="007862FB"/>
    <w:rsid w:val="007863BB"/>
    <w:rsid w:val="00787661"/>
    <w:rsid w:val="007876A1"/>
    <w:rsid w:val="00787BC6"/>
    <w:rsid w:val="00791DA7"/>
    <w:rsid w:val="00792880"/>
    <w:rsid w:val="007958E6"/>
    <w:rsid w:val="007A08FB"/>
    <w:rsid w:val="007A2E77"/>
    <w:rsid w:val="007A33CF"/>
    <w:rsid w:val="007A6331"/>
    <w:rsid w:val="007A6496"/>
    <w:rsid w:val="007A7216"/>
    <w:rsid w:val="007A77DE"/>
    <w:rsid w:val="007B2622"/>
    <w:rsid w:val="007B36AC"/>
    <w:rsid w:val="007B62BF"/>
    <w:rsid w:val="007C227B"/>
    <w:rsid w:val="007C425D"/>
    <w:rsid w:val="007C5A36"/>
    <w:rsid w:val="007D05EC"/>
    <w:rsid w:val="007D4BE0"/>
    <w:rsid w:val="007D515C"/>
    <w:rsid w:val="007E6770"/>
    <w:rsid w:val="007E730A"/>
    <w:rsid w:val="007F19A4"/>
    <w:rsid w:val="007F2517"/>
    <w:rsid w:val="007F331D"/>
    <w:rsid w:val="007F65C7"/>
    <w:rsid w:val="007F7413"/>
    <w:rsid w:val="008002B5"/>
    <w:rsid w:val="00801278"/>
    <w:rsid w:val="00803781"/>
    <w:rsid w:val="0080563F"/>
    <w:rsid w:val="00810F70"/>
    <w:rsid w:val="00811CB3"/>
    <w:rsid w:val="00811DC0"/>
    <w:rsid w:val="0081209A"/>
    <w:rsid w:val="008121F5"/>
    <w:rsid w:val="00814C2B"/>
    <w:rsid w:val="00817C6B"/>
    <w:rsid w:val="00822913"/>
    <w:rsid w:val="008232B9"/>
    <w:rsid w:val="0082344F"/>
    <w:rsid w:val="008262A4"/>
    <w:rsid w:val="00826E54"/>
    <w:rsid w:val="00827BEE"/>
    <w:rsid w:val="0083230A"/>
    <w:rsid w:val="00832BCB"/>
    <w:rsid w:val="0083689D"/>
    <w:rsid w:val="00841E75"/>
    <w:rsid w:val="00842DAD"/>
    <w:rsid w:val="0084660B"/>
    <w:rsid w:val="00851517"/>
    <w:rsid w:val="00851749"/>
    <w:rsid w:val="0085324E"/>
    <w:rsid w:val="0085656A"/>
    <w:rsid w:val="00857491"/>
    <w:rsid w:val="0086377A"/>
    <w:rsid w:val="008647D1"/>
    <w:rsid w:val="00870759"/>
    <w:rsid w:val="00870D19"/>
    <w:rsid w:val="00872470"/>
    <w:rsid w:val="008735B7"/>
    <w:rsid w:val="0088099F"/>
    <w:rsid w:val="00881CC5"/>
    <w:rsid w:val="00884932"/>
    <w:rsid w:val="0089338E"/>
    <w:rsid w:val="00894C5A"/>
    <w:rsid w:val="00894CC1"/>
    <w:rsid w:val="00895E64"/>
    <w:rsid w:val="008A02F8"/>
    <w:rsid w:val="008A046B"/>
    <w:rsid w:val="008A172E"/>
    <w:rsid w:val="008A2292"/>
    <w:rsid w:val="008A2679"/>
    <w:rsid w:val="008A2F0B"/>
    <w:rsid w:val="008A3A6C"/>
    <w:rsid w:val="008A3C92"/>
    <w:rsid w:val="008A796E"/>
    <w:rsid w:val="008B5844"/>
    <w:rsid w:val="008C3FB8"/>
    <w:rsid w:val="008C6C15"/>
    <w:rsid w:val="008D3A90"/>
    <w:rsid w:val="008D47EF"/>
    <w:rsid w:val="008D5948"/>
    <w:rsid w:val="008E1F5C"/>
    <w:rsid w:val="008E4121"/>
    <w:rsid w:val="008E49C5"/>
    <w:rsid w:val="008E6350"/>
    <w:rsid w:val="008E69A7"/>
    <w:rsid w:val="008E6A08"/>
    <w:rsid w:val="008E704E"/>
    <w:rsid w:val="008F1979"/>
    <w:rsid w:val="008F3675"/>
    <w:rsid w:val="008F43BF"/>
    <w:rsid w:val="008F4AE1"/>
    <w:rsid w:val="00900D7B"/>
    <w:rsid w:val="009026D1"/>
    <w:rsid w:val="00910DF8"/>
    <w:rsid w:val="00911362"/>
    <w:rsid w:val="00912DE1"/>
    <w:rsid w:val="00913A0C"/>
    <w:rsid w:val="00915DCC"/>
    <w:rsid w:val="00916A6C"/>
    <w:rsid w:val="00921900"/>
    <w:rsid w:val="00923594"/>
    <w:rsid w:val="009243D3"/>
    <w:rsid w:val="009259AA"/>
    <w:rsid w:val="00926746"/>
    <w:rsid w:val="00926B23"/>
    <w:rsid w:val="0093209F"/>
    <w:rsid w:val="00935819"/>
    <w:rsid w:val="00935F7C"/>
    <w:rsid w:val="00941533"/>
    <w:rsid w:val="0094292C"/>
    <w:rsid w:val="00942D22"/>
    <w:rsid w:val="00944ACB"/>
    <w:rsid w:val="0094604B"/>
    <w:rsid w:val="00952673"/>
    <w:rsid w:val="009538EF"/>
    <w:rsid w:val="009552C7"/>
    <w:rsid w:val="009553B0"/>
    <w:rsid w:val="00961450"/>
    <w:rsid w:val="00962F98"/>
    <w:rsid w:val="009644CE"/>
    <w:rsid w:val="00964F7C"/>
    <w:rsid w:val="00966247"/>
    <w:rsid w:val="00972BCB"/>
    <w:rsid w:val="0097383A"/>
    <w:rsid w:val="00980A0D"/>
    <w:rsid w:val="00981E5A"/>
    <w:rsid w:val="00983188"/>
    <w:rsid w:val="00985BD4"/>
    <w:rsid w:val="0099589E"/>
    <w:rsid w:val="00995C23"/>
    <w:rsid w:val="00995DF9"/>
    <w:rsid w:val="00996404"/>
    <w:rsid w:val="009A1FC8"/>
    <w:rsid w:val="009A66C3"/>
    <w:rsid w:val="009A7954"/>
    <w:rsid w:val="009B08BF"/>
    <w:rsid w:val="009B0C0D"/>
    <w:rsid w:val="009B1CA9"/>
    <w:rsid w:val="009B4E7C"/>
    <w:rsid w:val="009C21C0"/>
    <w:rsid w:val="009C55C5"/>
    <w:rsid w:val="009C5BEC"/>
    <w:rsid w:val="009C692C"/>
    <w:rsid w:val="009D0B44"/>
    <w:rsid w:val="009D30E5"/>
    <w:rsid w:val="009D33F3"/>
    <w:rsid w:val="009D3981"/>
    <w:rsid w:val="009D5C1E"/>
    <w:rsid w:val="009D76F4"/>
    <w:rsid w:val="009D7FD9"/>
    <w:rsid w:val="009E0B66"/>
    <w:rsid w:val="009E303C"/>
    <w:rsid w:val="009E4864"/>
    <w:rsid w:val="009E7A77"/>
    <w:rsid w:val="009F1209"/>
    <w:rsid w:val="009F1C00"/>
    <w:rsid w:val="009F3F0E"/>
    <w:rsid w:val="009F3FC5"/>
    <w:rsid w:val="009F42C7"/>
    <w:rsid w:val="009F55B0"/>
    <w:rsid w:val="009F5BDE"/>
    <w:rsid w:val="009F60DD"/>
    <w:rsid w:val="00A001F7"/>
    <w:rsid w:val="00A00241"/>
    <w:rsid w:val="00A00819"/>
    <w:rsid w:val="00A026BF"/>
    <w:rsid w:val="00A07E2E"/>
    <w:rsid w:val="00A112B9"/>
    <w:rsid w:val="00A12B8B"/>
    <w:rsid w:val="00A17092"/>
    <w:rsid w:val="00A2155E"/>
    <w:rsid w:val="00A21C2B"/>
    <w:rsid w:val="00A2244F"/>
    <w:rsid w:val="00A25CAC"/>
    <w:rsid w:val="00A30CFB"/>
    <w:rsid w:val="00A31275"/>
    <w:rsid w:val="00A3235F"/>
    <w:rsid w:val="00A33D7F"/>
    <w:rsid w:val="00A35743"/>
    <w:rsid w:val="00A35A4B"/>
    <w:rsid w:val="00A37E6F"/>
    <w:rsid w:val="00A4354D"/>
    <w:rsid w:val="00A43DB8"/>
    <w:rsid w:val="00A44795"/>
    <w:rsid w:val="00A451C1"/>
    <w:rsid w:val="00A45D85"/>
    <w:rsid w:val="00A46952"/>
    <w:rsid w:val="00A50412"/>
    <w:rsid w:val="00A52367"/>
    <w:rsid w:val="00A53D9A"/>
    <w:rsid w:val="00A554AA"/>
    <w:rsid w:val="00A556E1"/>
    <w:rsid w:val="00A55FF0"/>
    <w:rsid w:val="00A578A5"/>
    <w:rsid w:val="00A63441"/>
    <w:rsid w:val="00A664B3"/>
    <w:rsid w:val="00A666F0"/>
    <w:rsid w:val="00A66D58"/>
    <w:rsid w:val="00A67050"/>
    <w:rsid w:val="00A70146"/>
    <w:rsid w:val="00A73D46"/>
    <w:rsid w:val="00A74A50"/>
    <w:rsid w:val="00A83E5C"/>
    <w:rsid w:val="00A85407"/>
    <w:rsid w:val="00A86DC0"/>
    <w:rsid w:val="00A878CD"/>
    <w:rsid w:val="00A87D66"/>
    <w:rsid w:val="00A87E65"/>
    <w:rsid w:val="00A91339"/>
    <w:rsid w:val="00A964C0"/>
    <w:rsid w:val="00A97880"/>
    <w:rsid w:val="00AA080E"/>
    <w:rsid w:val="00AA1578"/>
    <w:rsid w:val="00AA2168"/>
    <w:rsid w:val="00AA28DD"/>
    <w:rsid w:val="00AA394E"/>
    <w:rsid w:val="00AA6341"/>
    <w:rsid w:val="00AA6DEE"/>
    <w:rsid w:val="00AA75BA"/>
    <w:rsid w:val="00AB1085"/>
    <w:rsid w:val="00AB18CC"/>
    <w:rsid w:val="00AB2F65"/>
    <w:rsid w:val="00AB7AB9"/>
    <w:rsid w:val="00AC0789"/>
    <w:rsid w:val="00AC48FA"/>
    <w:rsid w:val="00AC4DFF"/>
    <w:rsid w:val="00AC7FB9"/>
    <w:rsid w:val="00AD121C"/>
    <w:rsid w:val="00AD1447"/>
    <w:rsid w:val="00AD1A1E"/>
    <w:rsid w:val="00AD30AA"/>
    <w:rsid w:val="00AD3340"/>
    <w:rsid w:val="00AD3DC8"/>
    <w:rsid w:val="00AD7685"/>
    <w:rsid w:val="00AD7EA5"/>
    <w:rsid w:val="00AE17FA"/>
    <w:rsid w:val="00AE27F3"/>
    <w:rsid w:val="00AE2C76"/>
    <w:rsid w:val="00AE3746"/>
    <w:rsid w:val="00AE5B56"/>
    <w:rsid w:val="00AE7EFE"/>
    <w:rsid w:val="00AF05E4"/>
    <w:rsid w:val="00AF0A91"/>
    <w:rsid w:val="00AF50B5"/>
    <w:rsid w:val="00AF5EB5"/>
    <w:rsid w:val="00AF66AF"/>
    <w:rsid w:val="00AF6982"/>
    <w:rsid w:val="00B009C4"/>
    <w:rsid w:val="00B0164A"/>
    <w:rsid w:val="00B02706"/>
    <w:rsid w:val="00B02F3D"/>
    <w:rsid w:val="00B04739"/>
    <w:rsid w:val="00B07195"/>
    <w:rsid w:val="00B074E5"/>
    <w:rsid w:val="00B116DB"/>
    <w:rsid w:val="00B130B8"/>
    <w:rsid w:val="00B14BD2"/>
    <w:rsid w:val="00B1690F"/>
    <w:rsid w:val="00B17B64"/>
    <w:rsid w:val="00B20CE7"/>
    <w:rsid w:val="00B22BBC"/>
    <w:rsid w:val="00B22DB2"/>
    <w:rsid w:val="00B2352F"/>
    <w:rsid w:val="00B239E0"/>
    <w:rsid w:val="00B25944"/>
    <w:rsid w:val="00B263F0"/>
    <w:rsid w:val="00B308C4"/>
    <w:rsid w:val="00B30B2C"/>
    <w:rsid w:val="00B31404"/>
    <w:rsid w:val="00B32857"/>
    <w:rsid w:val="00B33934"/>
    <w:rsid w:val="00B33974"/>
    <w:rsid w:val="00B36598"/>
    <w:rsid w:val="00B43D32"/>
    <w:rsid w:val="00B477B8"/>
    <w:rsid w:val="00B53464"/>
    <w:rsid w:val="00B534B8"/>
    <w:rsid w:val="00B53EDA"/>
    <w:rsid w:val="00B57923"/>
    <w:rsid w:val="00B57F0E"/>
    <w:rsid w:val="00B62CF2"/>
    <w:rsid w:val="00B632CA"/>
    <w:rsid w:val="00B64242"/>
    <w:rsid w:val="00B6711B"/>
    <w:rsid w:val="00B75F78"/>
    <w:rsid w:val="00B7760C"/>
    <w:rsid w:val="00B82344"/>
    <w:rsid w:val="00B8254B"/>
    <w:rsid w:val="00B8665A"/>
    <w:rsid w:val="00B8740D"/>
    <w:rsid w:val="00B9054F"/>
    <w:rsid w:val="00B92826"/>
    <w:rsid w:val="00B933FB"/>
    <w:rsid w:val="00B94233"/>
    <w:rsid w:val="00B956D3"/>
    <w:rsid w:val="00B97926"/>
    <w:rsid w:val="00B979DB"/>
    <w:rsid w:val="00BA1477"/>
    <w:rsid w:val="00BB4FAF"/>
    <w:rsid w:val="00BB57ED"/>
    <w:rsid w:val="00BB7249"/>
    <w:rsid w:val="00BB75B6"/>
    <w:rsid w:val="00BC3FBB"/>
    <w:rsid w:val="00BD1F32"/>
    <w:rsid w:val="00BD32FA"/>
    <w:rsid w:val="00BD4F92"/>
    <w:rsid w:val="00BD5B0E"/>
    <w:rsid w:val="00BD7BF9"/>
    <w:rsid w:val="00BE4F18"/>
    <w:rsid w:val="00BE6EFA"/>
    <w:rsid w:val="00BF33B1"/>
    <w:rsid w:val="00BF4CC5"/>
    <w:rsid w:val="00BF5696"/>
    <w:rsid w:val="00BF73BA"/>
    <w:rsid w:val="00C0154D"/>
    <w:rsid w:val="00C04274"/>
    <w:rsid w:val="00C059A4"/>
    <w:rsid w:val="00C137EA"/>
    <w:rsid w:val="00C14AD3"/>
    <w:rsid w:val="00C15CBB"/>
    <w:rsid w:val="00C176BB"/>
    <w:rsid w:val="00C205B2"/>
    <w:rsid w:val="00C21719"/>
    <w:rsid w:val="00C22818"/>
    <w:rsid w:val="00C25783"/>
    <w:rsid w:val="00C27E30"/>
    <w:rsid w:val="00C366C9"/>
    <w:rsid w:val="00C3748E"/>
    <w:rsid w:val="00C440FF"/>
    <w:rsid w:val="00C4439A"/>
    <w:rsid w:val="00C455AC"/>
    <w:rsid w:val="00C464F3"/>
    <w:rsid w:val="00C4689D"/>
    <w:rsid w:val="00C51AA2"/>
    <w:rsid w:val="00C5212A"/>
    <w:rsid w:val="00C525F9"/>
    <w:rsid w:val="00C56007"/>
    <w:rsid w:val="00C57A53"/>
    <w:rsid w:val="00C61EAF"/>
    <w:rsid w:val="00C65F94"/>
    <w:rsid w:val="00C712D3"/>
    <w:rsid w:val="00C80E97"/>
    <w:rsid w:val="00C81A4C"/>
    <w:rsid w:val="00C83537"/>
    <w:rsid w:val="00C87A2F"/>
    <w:rsid w:val="00C90CA8"/>
    <w:rsid w:val="00C91D27"/>
    <w:rsid w:val="00C92F90"/>
    <w:rsid w:val="00C95706"/>
    <w:rsid w:val="00C97361"/>
    <w:rsid w:val="00CA1A76"/>
    <w:rsid w:val="00CA1C51"/>
    <w:rsid w:val="00CA65EE"/>
    <w:rsid w:val="00CB1DE5"/>
    <w:rsid w:val="00CB46F6"/>
    <w:rsid w:val="00CB66A5"/>
    <w:rsid w:val="00CB6922"/>
    <w:rsid w:val="00CC19A9"/>
    <w:rsid w:val="00CC22EF"/>
    <w:rsid w:val="00CC375C"/>
    <w:rsid w:val="00CC525E"/>
    <w:rsid w:val="00CC5B5F"/>
    <w:rsid w:val="00CC5C5C"/>
    <w:rsid w:val="00CC618E"/>
    <w:rsid w:val="00CD06B8"/>
    <w:rsid w:val="00CD0DD0"/>
    <w:rsid w:val="00CD15AF"/>
    <w:rsid w:val="00CD2FB1"/>
    <w:rsid w:val="00CD589C"/>
    <w:rsid w:val="00CE0E57"/>
    <w:rsid w:val="00CE1891"/>
    <w:rsid w:val="00CE35A0"/>
    <w:rsid w:val="00CE39EF"/>
    <w:rsid w:val="00CE3C9F"/>
    <w:rsid w:val="00CE50F0"/>
    <w:rsid w:val="00CE54B1"/>
    <w:rsid w:val="00CE7898"/>
    <w:rsid w:val="00CE7A4E"/>
    <w:rsid w:val="00CF0757"/>
    <w:rsid w:val="00CF3C80"/>
    <w:rsid w:val="00CF7030"/>
    <w:rsid w:val="00D009A0"/>
    <w:rsid w:val="00D00CF6"/>
    <w:rsid w:val="00D0235B"/>
    <w:rsid w:val="00D04B13"/>
    <w:rsid w:val="00D062A7"/>
    <w:rsid w:val="00D06425"/>
    <w:rsid w:val="00D07917"/>
    <w:rsid w:val="00D10F90"/>
    <w:rsid w:val="00D1381E"/>
    <w:rsid w:val="00D13CB3"/>
    <w:rsid w:val="00D13FF3"/>
    <w:rsid w:val="00D140DE"/>
    <w:rsid w:val="00D16CF6"/>
    <w:rsid w:val="00D1761C"/>
    <w:rsid w:val="00D21FD9"/>
    <w:rsid w:val="00D273B1"/>
    <w:rsid w:val="00D35E32"/>
    <w:rsid w:val="00D36C1F"/>
    <w:rsid w:val="00D40939"/>
    <w:rsid w:val="00D40F12"/>
    <w:rsid w:val="00D41CAD"/>
    <w:rsid w:val="00D41EBA"/>
    <w:rsid w:val="00D427CF"/>
    <w:rsid w:val="00D458C8"/>
    <w:rsid w:val="00D45A73"/>
    <w:rsid w:val="00D46928"/>
    <w:rsid w:val="00D47A4F"/>
    <w:rsid w:val="00D50DFB"/>
    <w:rsid w:val="00D559FD"/>
    <w:rsid w:val="00D56410"/>
    <w:rsid w:val="00D57F54"/>
    <w:rsid w:val="00D61E89"/>
    <w:rsid w:val="00D632A7"/>
    <w:rsid w:val="00D652F8"/>
    <w:rsid w:val="00D6541E"/>
    <w:rsid w:val="00D7047D"/>
    <w:rsid w:val="00D706C6"/>
    <w:rsid w:val="00D7304B"/>
    <w:rsid w:val="00D75B8E"/>
    <w:rsid w:val="00D82EF1"/>
    <w:rsid w:val="00D83F95"/>
    <w:rsid w:val="00D84FAF"/>
    <w:rsid w:val="00D8782F"/>
    <w:rsid w:val="00D9010B"/>
    <w:rsid w:val="00D92157"/>
    <w:rsid w:val="00D94D58"/>
    <w:rsid w:val="00D9616E"/>
    <w:rsid w:val="00D97549"/>
    <w:rsid w:val="00DA22C3"/>
    <w:rsid w:val="00DA3DF3"/>
    <w:rsid w:val="00DA54A4"/>
    <w:rsid w:val="00DA593C"/>
    <w:rsid w:val="00DB11DE"/>
    <w:rsid w:val="00DB230F"/>
    <w:rsid w:val="00DB278A"/>
    <w:rsid w:val="00DB596B"/>
    <w:rsid w:val="00DC0EF4"/>
    <w:rsid w:val="00DC23F6"/>
    <w:rsid w:val="00DC2AE7"/>
    <w:rsid w:val="00DC2D6F"/>
    <w:rsid w:val="00DC491E"/>
    <w:rsid w:val="00DC5673"/>
    <w:rsid w:val="00DD15E7"/>
    <w:rsid w:val="00DD2DD9"/>
    <w:rsid w:val="00DD3439"/>
    <w:rsid w:val="00DD7B2E"/>
    <w:rsid w:val="00DE16B6"/>
    <w:rsid w:val="00DE2BA5"/>
    <w:rsid w:val="00DE79C2"/>
    <w:rsid w:val="00DE7DCE"/>
    <w:rsid w:val="00DF042D"/>
    <w:rsid w:val="00DF065E"/>
    <w:rsid w:val="00DF3072"/>
    <w:rsid w:val="00DF3C45"/>
    <w:rsid w:val="00DF508A"/>
    <w:rsid w:val="00DF6CB9"/>
    <w:rsid w:val="00DF6F80"/>
    <w:rsid w:val="00DF71C9"/>
    <w:rsid w:val="00E00B57"/>
    <w:rsid w:val="00E2172F"/>
    <w:rsid w:val="00E234D7"/>
    <w:rsid w:val="00E25EDC"/>
    <w:rsid w:val="00E2792C"/>
    <w:rsid w:val="00E27FFB"/>
    <w:rsid w:val="00E32A65"/>
    <w:rsid w:val="00E32CED"/>
    <w:rsid w:val="00E40A4B"/>
    <w:rsid w:val="00E40D42"/>
    <w:rsid w:val="00E453C5"/>
    <w:rsid w:val="00E459E9"/>
    <w:rsid w:val="00E45E25"/>
    <w:rsid w:val="00E46A3A"/>
    <w:rsid w:val="00E46B2D"/>
    <w:rsid w:val="00E47CA8"/>
    <w:rsid w:val="00E51960"/>
    <w:rsid w:val="00E55C64"/>
    <w:rsid w:val="00E56AD4"/>
    <w:rsid w:val="00E60A7C"/>
    <w:rsid w:val="00E641FB"/>
    <w:rsid w:val="00E64A06"/>
    <w:rsid w:val="00E71804"/>
    <w:rsid w:val="00E71E33"/>
    <w:rsid w:val="00E75062"/>
    <w:rsid w:val="00E8618C"/>
    <w:rsid w:val="00E875A4"/>
    <w:rsid w:val="00E964DC"/>
    <w:rsid w:val="00E97409"/>
    <w:rsid w:val="00E97CE8"/>
    <w:rsid w:val="00EA0D6F"/>
    <w:rsid w:val="00EA144D"/>
    <w:rsid w:val="00EA354C"/>
    <w:rsid w:val="00EA364E"/>
    <w:rsid w:val="00EA42CA"/>
    <w:rsid w:val="00EA5EDA"/>
    <w:rsid w:val="00EA79D8"/>
    <w:rsid w:val="00EB1E50"/>
    <w:rsid w:val="00EB3100"/>
    <w:rsid w:val="00EC0DCF"/>
    <w:rsid w:val="00EC31D1"/>
    <w:rsid w:val="00EC65A7"/>
    <w:rsid w:val="00EC7103"/>
    <w:rsid w:val="00EC7B41"/>
    <w:rsid w:val="00ED0D0D"/>
    <w:rsid w:val="00ED3BDB"/>
    <w:rsid w:val="00ED3EB8"/>
    <w:rsid w:val="00ED4FE4"/>
    <w:rsid w:val="00ED5EE8"/>
    <w:rsid w:val="00ED78AA"/>
    <w:rsid w:val="00EE0AEB"/>
    <w:rsid w:val="00EE19FF"/>
    <w:rsid w:val="00EE2E01"/>
    <w:rsid w:val="00EE3418"/>
    <w:rsid w:val="00EE470F"/>
    <w:rsid w:val="00EE47F7"/>
    <w:rsid w:val="00EE4D71"/>
    <w:rsid w:val="00EE5520"/>
    <w:rsid w:val="00EE58EB"/>
    <w:rsid w:val="00EE7263"/>
    <w:rsid w:val="00EF2F01"/>
    <w:rsid w:val="00EF6200"/>
    <w:rsid w:val="00EF69D3"/>
    <w:rsid w:val="00F01969"/>
    <w:rsid w:val="00F0269B"/>
    <w:rsid w:val="00F058E9"/>
    <w:rsid w:val="00F06C7F"/>
    <w:rsid w:val="00F07E09"/>
    <w:rsid w:val="00F109A4"/>
    <w:rsid w:val="00F13B93"/>
    <w:rsid w:val="00F171B2"/>
    <w:rsid w:val="00F277AB"/>
    <w:rsid w:val="00F27A5C"/>
    <w:rsid w:val="00F30852"/>
    <w:rsid w:val="00F34AF2"/>
    <w:rsid w:val="00F421B7"/>
    <w:rsid w:val="00F42662"/>
    <w:rsid w:val="00F50984"/>
    <w:rsid w:val="00F54810"/>
    <w:rsid w:val="00F5551A"/>
    <w:rsid w:val="00F56F56"/>
    <w:rsid w:val="00F57AC9"/>
    <w:rsid w:val="00F57C15"/>
    <w:rsid w:val="00F57F2F"/>
    <w:rsid w:val="00F60D80"/>
    <w:rsid w:val="00F656AE"/>
    <w:rsid w:val="00F71590"/>
    <w:rsid w:val="00F71A4C"/>
    <w:rsid w:val="00F71D79"/>
    <w:rsid w:val="00F727B2"/>
    <w:rsid w:val="00F728C3"/>
    <w:rsid w:val="00F72FF3"/>
    <w:rsid w:val="00F74541"/>
    <w:rsid w:val="00F746C2"/>
    <w:rsid w:val="00F75CE9"/>
    <w:rsid w:val="00F76F68"/>
    <w:rsid w:val="00F84D86"/>
    <w:rsid w:val="00F85938"/>
    <w:rsid w:val="00F85BAE"/>
    <w:rsid w:val="00F95190"/>
    <w:rsid w:val="00F960CB"/>
    <w:rsid w:val="00FA0847"/>
    <w:rsid w:val="00FA6123"/>
    <w:rsid w:val="00FB028D"/>
    <w:rsid w:val="00FB0B60"/>
    <w:rsid w:val="00FB1B5F"/>
    <w:rsid w:val="00FB2036"/>
    <w:rsid w:val="00FB2467"/>
    <w:rsid w:val="00FB2D8B"/>
    <w:rsid w:val="00FB5573"/>
    <w:rsid w:val="00FB57E3"/>
    <w:rsid w:val="00FC12B2"/>
    <w:rsid w:val="00FC1BFE"/>
    <w:rsid w:val="00FC38B8"/>
    <w:rsid w:val="00FC7D17"/>
    <w:rsid w:val="00FD1C52"/>
    <w:rsid w:val="00FE08EE"/>
    <w:rsid w:val="00FE3333"/>
    <w:rsid w:val="00FE643D"/>
    <w:rsid w:val="00FF09A9"/>
    <w:rsid w:val="00FF160E"/>
    <w:rsid w:val="00FF178B"/>
    <w:rsid w:val="00FF1871"/>
    <w:rsid w:val="00FF4D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C5D842"/>
  <w15:chartTrackingRefBased/>
  <w15:docId w15:val="{426E0D09-6258-4A92-A3BF-0C27D6FF18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712D3"/>
    <w:rPr>
      <w:rFonts w:asciiTheme="minorBidi" w:eastAsiaTheme="minorEastAsia" w:hAnsiTheme="minorBidi"/>
      <w:sz w:val="32"/>
      <w:szCs w:val="32"/>
    </w:rPr>
  </w:style>
  <w:style w:type="paragraph" w:styleId="1">
    <w:name w:val="heading 1"/>
    <w:basedOn w:val="a"/>
    <w:next w:val="a"/>
    <w:link w:val="10"/>
    <w:uiPriority w:val="9"/>
    <w:qFormat/>
    <w:rsid w:val="00CE3C9F"/>
    <w:pPr>
      <w:spacing w:line="240" w:lineRule="auto"/>
      <w:jc w:val="center"/>
      <w:outlineLvl w:val="0"/>
    </w:pPr>
    <w:rPr>
      <w:b/>
      <w:bCs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3932F5"/>
    <w:pPr>
      <w:keepNext/>
      <w:keepLines/>
      <w:spacing w:before="40" w:after="0"/>
      <w:outlineLvl w:val="1"/>
    </w:pPr>
    <w:rPr>
      <w:rFonts w:eastAsiaTheme="majorEastAsia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หัวเรื่อง 1 อักขระ"/>
    <w:basedOn w:val="a0"/>
    <w:link w:val="1"/>
    <w:uiPriority w:val="9"/>
    <w:rsid w:val="00CE3C9F"/>
    <w:rPr>
      <w:rFonts w:asciiTheme="minorBidi" w:eastAsiaTheme="minorEastAsia" w:hAnsiTheme="minorBidi"/>
      <w:b/>
      <w:bCs/>
      <w:sz w:val="36"/>
      <w:szCs w:val="36"/>
    </w:rPr>
  </w:style>
  <w:style w:type="paragraph" w:styleId="a3">
    <w:name w:val="header"/>
    <w:basedOn w:val="a"/>
    <w:link w:val="a4"/>
    <w:uiPriority w:val="99"/>
    <w:unhideWhenUsed/>
    <w:rsid w:val="00CE3C9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CE3C9F"/>
  </w:style>
  <w:style w:type="paragraph" w:styleId="a5">
    <w:name w:val="footer"/>
    <w:basedOn w:val="a"/>
    <w:link w:val="a6"/>
    <w:uiPriority w:val="99"/>
    <w:unhideWhenUsed/>
    <w:rsid w:val="00CE3C9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CE3C9F"/>
  </w:style>
  <w:style w:type="paragraph" w:styleId="a7">
    <w:name w:val="Balloon Text"/>
    <w:basedOn w:val="a"/>
    <w:link w:val="a8"/>
    <w:uiPriority w:val="99"/>
    <w:semiHidden/>
    <w:unhideWhenUsed/>
    <w:rsid w:val="00AC7FB9"/>
    <w:pPr>
      <w:spacing w:after="0" w:line="240" w:lineRule="auto"/>
    </w:pPr>
    <w:rPr>
      <w:rFonts w:ascii="Leelawadee" w:hAnsi="Leelawadee" w:cs="Angsana New"/>
      <w:sz w:val="18"/>
      <w:szCs w:val="22"/>
    </w:rPr>
  </w:style>
  <w:style w:type="character" w:customStyle="1" w:styleId="a8">
    <w:name w:val="ข้อความบอลลูน อักขระ"/>
    <w:basedOn w:val="a0"/>
    <w:link w:val="a7"/>
    <w:uiPriority w:val="99"/>
    <w:semiHidden/>
    <w:rsid w:val="00AC7FB9"/>
    <w:rPr>
      <w:rFonts w:ascii="Leelawadee" w:hAnsi="Leelawadee" w:cs="Angsana New"/>
      <w:sz w:val="18"/>
      <w:szCs w:val="22"/>
    </w:rPr>
  </w:style>
  <w:style w:type="character" w:customStyle="1" w:styleId="20">
    <w:name w:val="หัวเรื่อง 2 อักขระ"/>
    <w:basedOn w:val="a0"/>
    <w:link w:val="2"/>
    <w:uiPriority w:val="9"/>
    <w:rsid w:val="003932F5"/>
    <w:rPr>
      <w:rFonts w:asciiTheme="minorBidi" w:eastAsiaTheme="majorEastAsia" w:hAnsiTheme="minorBidi"/>
      <w:b/>
      <w:bCs/>
      <w:sz w:val="36"/>
      <w:szCs w:val="36"/>
    </w:rPr>
  </w:style>
  <w:style w:type="paragraph" w:styleId="a9">
    <w:name w:val="List Paragraph"/>
    <w:basedOn w:val="a"/>
    <w:link w:val="aa"/>
    <w:uiPriority w:val="34"/>
    <w:qFormat/>
    <w:rsid w:val="00A87D66"/>
    <w:pPr>
      <w:ind w:left="720"/>
      <w:contextualSpacing/>
    </w:pPr>
  </w:style>
  <w:style w:type="character" w:customStyle="1" w:styleId="aa">
    <w:name w:val="ย่อหน้ารายการ อักขระ"/>
    <w:basedOn w:val="a0"/>
    <w:link w:val="a9"/>
    <w:uiPriority w:val="34"/>
    <w:rsid w:val="00A87D66"/>
  </w:style>
  <w:style w:type="paragraph" w:styleId="ab">
    <w:name w:val="caption"/>
    <w:basedOn w:val="a"/>
    <w:next w:val="a"/>
    <w:uiPriority w:val="35"/>
    <w:unhideWhenUsed/>
    <w:qFormat/>
    <w:rsid w:val="00221ED6"/>
    <w:pPr>
      <w:spacing w:after="200" w:line="240" w:lineRule="auto"/>
    </w:pPr>
    <w:rPr>
      <w:i/>
      <w:iCs/>
      <w:color w:val="44546A" w:themeColor="text2"/>
      <w:sz w:val="18"/>
      <w:szCs w:val="22"/>
    </w:rPr>
  </w:style>
  <w:style w:type="character" w:styleId="ac">
    <w:name w:val="Hyperlink"/>
    <w:basedOn w:val="a0"/>
    <w:uiPriority w:val="99"/>
    <w:unhideWhenUsed/>
    <w:rsid w:val="00B632CA"/>
    <w:rPr>
      <w:color w:val="0563C1" w:themeColor="hyperlink"/>
      <w:u w:val="single"/>
    </w:rPr>
  </w:style>
  <w:style w:type="character" w:styleId="ad">
    <w:name w:val="Unresolved Mention"/>
    <w:basedOn w:val="a0"/>
    <w:uiPriority w:val="99"/>
    <w:semiHidden/>
    <w:unhideWhenUsed/>
    <w:rsid w:val="00B632CA"/>
    <w:rPr>
      <w:color w:val="808080"/>
      <w:shd w:val="clear" w:color="auto" w:fill="E6E6E6"/>
    </w:rPr>
  </w:style>
  <w:style w:type="paragraph" w:styleId="ae">
    <w:name w:val="table of figures"/>
    <w:basedOn w:val="a"/>
    <w:next w:val="a"/>
    <w:uiPriority w:val="99"/>
    <w:unhideWhenUsed/>
    <w:rsid w:val="000119AA"/>
    <w:pPr>
      <w:spacing w:after="0"/>
    </w:pPr>
    <w:rPr>
      <w:rFonts w:ascii="Cordia New" w:eastAsia="Cordia New" w:hAnsi="Cordia New" w:cs="Cordia New"/>
    </w:rPr>
  </w:style>
  <w:style w:type="paragraph" w:styleId="11">
    <w:name w:val="toc 1"/>
    <w:basedOn w:val="a"/>
    <w:next w:val="a"/>
    <w:autoRedefine/>
    <w:uiPriority w:val="39"/>
    <w:unhideWhenUsed/>
    <w:rsid w:val="000D5E1F"/>
    <w:pPr>
      <w:tabs>
        <w:tab w:val="right" w:pos="8494"/>
      </w:tabs>
      <w:spacing w:after="0"/>
    </w:pPr>
    <w:rPr>
      <w:rFonts w:ascii="Cordia New" w:eastAsia="Cordia New" w:hAnsi="Cordia New" w:cs="Cordia New"/>
      <w:noProof/>
    </w:rPr>
  </w:style>
  <w:style w:type="paragraph" w:styleId="21">
    <w:name w:val="toc 2"/>
    <w:basedOn w:val="a"/>
    <w:next w:val="a"/>
    <w:autoRedefine/>
    <w:uiPriority w:val="39"/>
    <w:unhideWhenUsed/>
    <w:rsid w:val="00B43D32"/>
    <w:pPr>
      <w:tabs>
        <w:tab w:val="right" w:pos="8494"/>
      </w:tabs>
      <w:spacing w:after="100"/>
      <w:ind w:left="567" w:firstLine="142"/>
    </w:pPr>
    <w:rPr>
      <w:rFonts w:ascii="Cordia New" w:eastAsia="Cordia New" w:hAnsi="Cordia New" w:cs="Cordia New"/>
    </w:rPr>
  </w:style>
  <w:style w:type="table" w:styleId="af">
    <w:name w:val="Table Grid"/>
    <w:basedOn w:val="a1"/>
    <w:uiPriority w:val="39"/>
    <w:rsid w:val="004649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Bibliography"/>
    <w:basedOn w:val="a"/>
    <w:next w:val="a"/>
    <w:uiPriority w:val="37"/>
    <w:unhideWhenUsed/>
    <w:rsid w:val="00BD5B0E"/>
    <w:rPr>
      <w:rFonts w:asciiTheme="minorHAnsi" w:eastAsiaTheme="minorHAnsi" w:hAnsiTheme="minorHAnsi"/>
      <w:sz w:val="22"/>
      <w:szCs w:val="28"/>
    </w:rPr>
  </w:style>
  <w:style w:type="character" w:styleId="af1">
    <w:name w:val="annotation reference"/>
    <w:basedOn w:val="a0"/>
    <w:uiPriority w:val="99"/>
    <w:semiHidden/>
    <w:unhideWhenUsed/>
    <w:rsid w:val="00900D7B"/>
    <w:rPr>
      <w:sz w:val="16"/>
      <w:szCs w:val="18"/>
    </w:rPr>
  </w:style>
  <w:style w:type="paragraph" w:styleId="af2">
    <w:name w:val="annotation text"/>
    <w:basedOn w:val="a"/>
    <w:link w:val="af3"/>
    <w:uiPriority w:val="99"/>
    <w:semiHidden/>
    <w:unhideWhenUsed/>
    <w:rsid w:val="00900D7B"/>
    <w:pPr>
      <w:spacing w:line="240" w:lineRule="auto"/>
    </w:pPr>
    <w:rPr>
      <w:sz w:val="20"/>
      <w:szCs w:val="25"/>
    </w:rPr>
  </w:style>
  <w:style w:type="character" w:customStyle="1" w:styleId="af3">
    <w:name w:val="ข้อความข้อคิดเห็น อักขระ"/>
    <w:basedOn w:val="a0"/>
    <w:link w:val="af2"/>
    <w:uiPriority w:val="99"/>
    <w:semiHidden/>
    <w:rsid w:val="00900D7B"/>
    <w:rPr>
      <w:rFonts w:asciiTheme="minorBidi" w:eastAsiaTheme="minorEastAsia" w:hAnsiTheme="minorBidi"/>
      <w:sz w:val="20"/>
      <w:szCs w:val="25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900D7B"/>
    <w:rPr>
      <w:b/>
      <w:bCs/>
    </w:rPr>
  </w:style>
  <w:style w:type="character" w:customStyle="1" w:styleId="af5">
    <w:name w:val="ชื่อเรื่องของข้อคิดเห็น อักขระ"/>
    <w:basedOn w:val="af3"/>
    <w:link w:val="af4"/>
    <w:uiPriority w:val="99"/>
    <w:semiHidden/>
    <w:rsid w:val="00900D7B"/>
    <w:rPr>
      <w:rFonts w:asciiTheme="minorBidi" w:eastAsiaTheme="minorEastAsia" w:hAnsiTheme="minorBidi"/>
      <w:b/>
      <w:bCs/>
      <w:sz w:val="20"/>
      <w:szCs w:val="2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6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1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7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4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173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01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49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99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18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360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90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331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97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10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466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42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33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46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9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84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8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29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75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48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1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78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14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946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36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674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81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80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65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2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64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86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5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13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18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00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292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11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96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65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3.vsdx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7.vsdx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png"/><Relationship Id="rId55" Type="http://schemas.openxmlformats.org/officeDocument/2006/relationships/image" Target="media/image34.png"/><Relationship Id="rId63" Type="http://schemas.openxmlformats.org/officeDocument/2006/relationships/image" Target="media/image42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9" Type="http://schemas.openxmlformats.org/officeDocument/2006/relationships/image" Target="media/image12.emf"/><Relationship Id="rId11" Type="http://schemas.openxmlformats.org/officeDocument/2006/relationships/header" Target="header4.xml"/><Relationship Id="rId24" Type="http://schemas.openxmlformats.org/officeDocument/2006/relationships/package" Target="embeddings/Microsoft_Visio_Drawing2.vsdx"/><Relationship Id="rId32" Type="http://schemas.openxmlformats.org/officeDocument/2006/relationships/package" Target="embeddings/Microsoft_Visio_Drawing6.vsdx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3" Type="http://schemas.openxmlformats.org/officeDocument/2006/relationships/image" Target="media/image32.png"/><Relationship Id="rId58" Type="http://schemas.openxmlformats.org/officeDocument/2006/relationships/image" Target="media/image37.pn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40.png"/><Relationship Id="rId19" Type="http://schemas.openxmlformats.org/officeDocument/2006/relationships/image" Target="media/image7.emf"/><Relationship Id="rId14" Type="http://schemas.openxmlformats.org/officeDocument/2006/relationships/image" Target="media/image2.png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5.vsdx"/><Relationship Id="rId35" Type="http://schemas.openxmlformats.org/officeDocument/2006/relationships/image" Target="media/image15.emf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image" Target="media/image35.png"/><Relationship Id="rId64" Type="http://schemas.openxmlformats.org/officeDocument/2006/relationships/header" Target="header6.xml"/><Relationship Id="rId8" Type="http://schemas.openxmlformats.org/officeDocument/2006/relationships/header" Target="header1.xml"/><Relationship Id="rId51" Type="http://schemas.openxmlformats.org/officeDocument/2006/relationships/image" Target="media/image30.png"/><Relationship Id="rId3" Type="http://schemas.openxmlformats.org/officeDocument/2006/relationships/styles" Target="styles.xml"/><Relationship Id="rId12" Type="http://schemas.openxmlformats.org/officeDocument/2006/relationships/header" Target="header5.xml"/><Relationship Id="rId17" Type="http://schemas.openxmlformats.org/officeDocument/2006/relationships/image" Target="media/image5.png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7.png"/><Relationship Id="rId46" Type="http://schemas.openxmlformats.org/officeDocument/2006/relationships/image" Target="media/image25.png"/><Relationship Id="rId59" Type="http://schemas.openxmlformats.org/officeDocument/2006/relationships/image" Target="media/image38.png"/><Relationship Id="rId20" Type="http://schemas.openxmlformats.org/officeDocument/2006/relationships/package" Target="embeddings/Microsoft_Visio_Drawing.vsdx"/><Relationship Id="rId41" Type="http://schemas.openxmlformats.org/officeDocument/2006/relationships/image" Target="media/image20.png"/><Relationship Id="rId54" Type="http://schemas.openxmlformats.org/officeDocument/2006/relationships/image" Target="media/image33.png"/><Relationship Id="rId62" Type="http://schemas.openxmlformats.org/officeDocument/2006/relationships/image" Target="media/image4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4.vsdx"/><Relationship Id="rId36" Type="http://schemas.openxmlformats.org/officeDocument/2006/relationships/package" Target="embeddings/Microsoft_Visio_Drawing8.vsdx"/><Relationship Id="rId49" Type="http://schemas.openxmlformats.org/officeDocument/2006/relationships/image" Target="media/image28.png"/><Relationship Id="rId57" Type="http://schemas.openxmlformats.org/officeDocument/2006/relationships/image" Target="media/image36.png"/><Relationship Id="rId10" Type="http://schemas.openxmlformats.org/officeDocument/2006/relationships/header" Target="header3.xml"/><Relationship Id="rId31" Type="http://schemas.openxmlformats.org/officeDocument/2006/relationships/image" Target="media/image13.emf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60" Type="http://schemas.openxmlformats.org/officeDocument/2006/relationships/image" Target="media/image39.png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image" Target="media/image1.png"/><Relationship Id="rId18" Type="http://schemas.openxmlformats.org/officeDocument/2006/relationships/image" Target="media/image6.png"/><Relationship Id="rId39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บัญ54</b:Tag>
    <b:SourceType>Book</b:SourceType>
    <b:Guid>{BF59E6AC-8A1A-4913-AA57-9DD6F707F5A2}</b:Guid>
    <b:Author>
      <b:Author>
        <b:NameList>
          <b:Person>
            <b:Last>บัญชา ปะสีละเตสัง</b:Last>
          </b:Person>
        </b:NameList>
      </b:Author>
    </b:Author>
    <b:Title>พัฒนาแอปพลิเคชั่นด้วย Visual C# 2010</b:Title>
    <b:Year>2554</b:Year>
    <b:City>กรุงเทพฯ</b:City>
    <b:Publisher>ซีเอ็ดยูเคชั่น</b:Publisher>
    <b:RefOrder>3</b:RefOrder>
  </b:Source>
  <b:Source>
    <b:Tag>พงษ59</b:Tag>
    <b:SourceType>Book</b:SourceType>
    <b:Guid>{4F394BEE-9093-4E9D-81B3-A2CDB5E3DE4D}</b:Guid>
    <b:Title>สร้างรายงานอย่างมืออาชีพด้วย Crystal Report 2016</b:Title>
    <b:Year>2559</b:Year>
    <b:City>กรุงเทพฯ</b:City>
    <b:Author>
      <b:Author>
        <b:NameList>
          <b:Person>
            <b:Last>พงษ์พันธ์ ศิวิลัย</b:Last>
          </b:Person>
        </b:NameList>
      </b:Author>
    </b:Author>
    <b:RefOrder>4</b:RefOrder>
  </b:Source>
  <b:Source>
    <b:Tag>ชัย49</b:Tag>
    <b:SourceType>InternetSite</b:SourceType>
    <b:Guid>{A4B46BD1-9FB7-461D-A297-2AD77F15FF1A}</b:Guid>
    <b:Title>primasoft</b:Title>
    <b:Year>2549</b:Year>
    <b:InternetSiteTitle>primasoft</b:InternetSiteTitle>
    <b:Month>กันยายน</b:Month>
    <b:Day>1</b:Day>
    <b:URL>http://primasoft.org/smarttemple/index.htm</b:URL>
    <b:Author>
      <b:Author>
        <b:NameList>
          <b:Person>
            <b:Last>ชัยสุรัติ  สุวรรณวาทิน</b:Last>
          </b:Person>
        </b:NameList>
      </b:Author>
    </b:Author>
    <b:RefOrder>5</b:RefOrder>
  </b:Source>
  <b:Source>
    <b:Tag>บัญ58</b:Tag>
    <b:SourceType>Book</b:SourceType>
    <b:Guid>{B72B71A4-0134-4B33-A2DF-10767988F007}</b:Guid>
    <b:Title>สร้าง Windows Application ด้วย Visual Basic 2015</b:Title>
    <b:Year>2558</b:Year>
    <b:City>กรุงเทพ</b:City>
    <b:Publisher>ซีเอ็ดยูเคชั่น</b:Publisher>
    <b:Author>
      <b:Author>
        <b:NameList>
          <b:Person>
            <b:Last>บัญชา ปะสีละเตสัง</b:Last>
          </b:Person>
        </b:NameList>
      </b:Author>
    </b:Author>
    <b:RefOrder>2</b:RefOrder>
  </b:Source>
  <b:Source>
    <b:Tag>อรย57</b:Tag>
    <b:SourceType>Book</b:SourceType>
    <b:Guid>{9A63F211-2AE4-41AD-B424-E639A2044B92}</b:Guid>
    <b:Author>
      <b:Author>
        <b:NameList>
          <b:Person>
            <b:Last>อรยา ปรีชาพานิช</b:Last>
          </b:Person>
        </b:NameList>
      </b:Author>
    </b:Author>
    <b:Title>คู่มือเรียน การวิเคราะห์และออกแบบระบบ ฉบับสมบูรณ์</b:Title>
    <b:Year>2557</b:Year>
    <b:City>นนทบุรี</b:City>
    <b:Publisher>ไอดีซี พรีเมียร์</b:Publisher>
    <b:RefOrder>6</b:RefOrder>
  </b:Source>
  <b:Source>
    <b:Tag>กอง58</b:Tag>
    <b:SourceType>Book</b:SourceType>
    <b:Guid>{49B5B35D-F88C-4F33-B932-58D77C215CBE}</b:Guid>
    <b:Author>
      <b:Author>
        <b:NameList>
          <b:Person>
            <b:Last>กองบรรณาธิการ</b:Last>
          </b:Person>
        </b:NameList>
      </b:Author>
    </b:Author>
    <b:Title>สร้าง บริหาร และจัดการข้อมูลด้วย Access 2013 ฉบับสมบูรณ์</b:Title>
    <b:Year>2558</b:Year>
    <b:City>กรุงเทพมหานคร</b:City>
    <b:Publisher>รีไวว่า</b:Publisher>
    <b:RefOrder>1</b:RefOrder>
  </b:Source>
</b:Sources>
</file>

<file path=customXml/itemProps1.xml><?xml version="1.0" encoding="utf-8"?>
<ds:datastoreItem xmlns:ds="http://schemas.openxmlformats.org/officeDocument/2006/customXml" ds:itemID="{3D24510E-3323-4A9B-AC9A-BA83E50431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10425</Words>
  <Characters>59425</Characters>
  <Application>Microsoft Office Word</Application>
  <DocSecurity>0</DocSecurity>
  <Lines>495</Lines>
  <Paragraphs>139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7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onnakorn Wattanamongkoncho</dc:creator>
  <cp:keywords/>
  <dc:description/>
  <cp:lastModifiedBy>Ruonnakorn Wattanamongkoncho</cp:lastModifiedBy>
  <cp:revision>6</cp:revision>
  <cp:lastPrinted>2018-05-29T13:48:00Z</cp:lastPrinted>
  <dcterms:created xsi:type="dcterms:W3CDTF">2018-05-29T13:40:00Z</dcterms:created>
  <dcterms:modified xsi:type="dcterms:W3CDTF">2018-05-29T13:48:00Z</dcterms:modified>
</cp:coreProperties>
</file>